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F5CF275" w14:textId="04B355A8" w:rsidR="00E61FE9" w:rsidRPr="002F57AA" w:rsidRDefault="00EE057E" w:rsidP="00C11153">
      <w:pPr>
        <w:pStyle w:val="BodyText"/>
        <w:spacing w:line="300" w:lineRule="auto"/>
        <w:rPr>
          <w:sz w:val="20"/>
        </w:rPr>
      </w:pPr>
      <w:bookmarkStart w:id="0" w:name="_GoBack"/>
      <w:bookmarkEnd w:id="0"/>
      <w:r w:rsidRPr="002F57AA">
        <w:rPr>
          <w:noProof/>
          <w:sz w:val="20"/>
          <w:lang w:eastAsia="en-IE"/>
        </w:rPr>
        <w:drawing>
          <wp:anchor distT="0" distB="0" distL="114300" distR="114300" simplePos="0" relativeHeight="251664384" behindDoc="1" locked="0" layoutInCell="1" allowOverlap="1" wp14:anchorId="303E75FC" wp14:editId="6EAEE7EB">
            <wp:simplePos x="0" y="0"/>
            <wp:positionH relativeFrom="margin">
              <wp:posOffset>-940435</wp:posOffset>
            </wp:positionH>
            <wp:positionV relativeFrom="margin">
              <wp:posOffset>-906145</wp:posOffset>
            </wp:positionV>
            <wp:extent cx="7707630" cy="10894695"/>
            <wp:effectExtent l="0" t="0" r="0" b="0"/>
            <wp:wrapNone/>
            <wp:docPr id="8" name="Picture 8" descr="EIRGRID_2015 Functional Document Templat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ordPictureWatermark3" descr="EIRGRID_2015 Functional Document Template (2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7707630" cy="10894695"/>
                    </a:xfrm>
                    <a:prstGeom prst="rect">
                      <a:avLst/>
                    </a:prstGeom>
                    <a:noFill/>
                  </pic:spPr>
                </pic:pic>
              </a:graphicData>
            </a:graphic>
            <wp14:sizeRelH relativeFrom="page">
              <wp14:pctWidth>0</wp14:pctWidth>
            </wp14:sizeRelH>
            <wp14:sizeRelV relativeFrom="page">
              <wp14:pctHeight>0</wp14:pctHeight>
            </wp14:sizeRelV>
          </wp:anchor>
        </w:drawing>
      </w:r>
    </w:p>
    <w:p w14:paraId="7F5CF277" w14:textId="77777777" w:rsidR="005A4F2D" w:rsidRPr="002F57AA" w:rsidRDefault="005A4F2D" w:rsidP="00C11153">
      <w:pPr>
        <w:pStyle w:val="BodyText"/>
        <w:spacing w:line="300" w:lineRule="auto"/>
        <w:rPr>
          <w:sz w:val="20"/>
        </w:rPr>
      </w:pPr>
    </w:p>
    <w:p w14:paraId="7F5CF278" w14:textId="77777777" w:rsidR="005A4F2D" w:rsidRPr="002F57AA" w:rsidRDefault="005A4F2D" w:rsidP="00C11153">
      <w:pPr>
        <w:pStyle w:val="BodyText"/>
        <w:spacing w:line="300" w:lineRule="auto"/>
        <w:rPr>
          <w:sz w:val="20"/>
        </w:rPr>
      </w:pPr>
    </w:p>
    <w:p w14:paraId="2D91FBE1" w14:textId="77777777" w:rsidR="00B52B0B" w:rsidRPr="002F57AA" w:rsidRDefault="00B52B0B" w:rsidP="00C11153">
      <w:pPr>
        <w:pStyle w:val="BodyText"/>
        <w:spacing w:line="300" w:lineRule="auto"/>
        <w:rPr>
          <w:sz w:val="20"/>
        </w:rPr>
      </w:pPr>
    </w:p>
    <w:p w14:paraId="204ED78A" w14:textId="77777777" w:rsidR="00C141F7" w:rsidRPr="002F57AA" w:rsidRDefault="00C141F7" w:rsidP="00C11153">
      <w:pPr>
        <w:pStyle w:val="BodyText"/>
        <w:spacing w:line="300" w:lineRule="auto"/>
        <w:rPr>
          <w:sz w:val="20"/>
        </w:rPr>
      </w:pPr>
    </w:p>
    <w:p w14:paraId="6B6B16B2" w14:textId="77777777" w:rsidR="0067483F" w:rsidRPr="002F57AA" w:rsidRDefault="0067483F" w:rsidP="00C11153">
      <w:pPr>
        <w:pStyle w:val="BodyText"/>
        <w:spacing w:line="300" w:lineRule="auto"/>
        <w:rPr>
          <w:sz w:val="20"/>
        </w:rPr>
      </w:pPr>
    </w:p>
    <w:p w14:paraId="0652A507" w14:textId="77777777" w:rsidR="0067483F" w:rsidRPr="002F57AA" w:rsidRDefault="0067483F" w:rsidP="00C11153">
      <w:pPr>
        <w:pStyle w:val="BodyText"/>
        <w:spacing w:line="300" w:lineRule="auto"/>
        <w:rPr>
          <w:sz w:val="20"/>
        </w:rPr>
      </w:pPr>
    </w:p>
    <w:p w14:paraId="1EAEF54F" w14:textId="77777777" w:rsidR="0067483F" w:rsidRPr="002F57AA" w:rsidRDefault="0067483F" w:rsidP="00C11153">
      <w:pPr>
        <w:pStyle w:val="BodyText"/>
        <w:spacing w:line="300" w:lineRule="auto"/>
        <w:rPr>
          <w:sz w:val="20"/>
        </w:rPr>
      </w:pPr>
    </w:p>
    <w:p w14:paraId="390597D7" w14:textId="77777777" w:rsidR="0067483F" w:rsidRPr="002F57AA" w:rsidRDefault="0067483F" w:rsidP="00C11153">
      <w:pPr>
        <w:pStyle w:val="BodyText"/>
        <w:spacing w:line="300" w:lineRule="auto"/>
        <w:rPr>
          <w:sz w:val="20"/>
        </w:rPr>
      </w:pPr>
    </w:p>
    <w:p w14:paraId="269ED92A" w14:textId="77777777" w:rsidR="0067483F" w:rsidRPr="002F57AA" w:rsidRDefault="0067483F" w:rsidP="00C11153">
      <w:pPr>
        <w:pStyle w:val="BodyText"/>
        <w:spacing w:line="300" w:lineRule="auto"/>
        <w:rPr>
          <w:sz w:val="20"/>
        </w:rPr>
      </w:pPr>
    </w:p>
    <w:p w14:paraId="2BACAAE3" w14:textId="77777777" w:rsidR="00CB69CA" w:rsidRDefault="00C558D4" w:rsidP="00C558D4">
      <w:pPr>
        <w:pStyle w:val="BodyText"/>
        <w:spacing w:line="300" w:lineRule="auto"/>
        <w:jc w:val="center"/>
        <w:rPr>
          <w:rFonts w:eastAsiaTheme="majorEastAsia" w:cs="Arial"/>
          <w:spacing w:val="5"/>
          <w:kern w:val="28"/>
          <w:sz w:val="72"/>
          <w:szCs w:val="52"/>
        </w:rPr>
      </w:pPr>
      <w:r w:rsidRPr="002F57AA">
        <w:rPr>
          <w:rFonts w:eastAsiaTheme="majorEastAsia" w:cs="Arial"/>
          <w:spacing w:val="5"/>
          <w:kern w:val="28"/>
          <w:sz w:val="72"/>
          <w:szCs w:val="52"/>
        </w:rPr>
        <w:t xml:space="preserve">Non-RfG </w:t>
      </w:r>
    </w:p>
    <w:p w14:paraId="7F5CF289" w14:textId="1A248555" w:rsidR="00203BCA" w:rsidRPr="002F57AA" w:rsidRDefault="00C558D4" w:rsidP="00C558D4">
      <w:pPr>
        <w:pStyle w:val="BodyText"/>
        <w:spacing w:line="300" w:lineRule="auto"/>
        <w:jc w:val="center"/>
        <w:rPr>
          <w:rFonts w:eastAsiaTheme="majorEastAsia" w:cs="Arial"/>
          <w:spacing w:val="5"/>
          <w:kern w:val="28"/>
          <w:sz w:val="72"/>
          <w:szCs w:val="52"/>
        </w:rPr>
      </w:pPr>
      <w:r w:rsidRPr="002F57AA">
        <w:rPr>
          <w:rFonts w:eastAsiaTheme="majorEastAsia" w:cs="Arial"/>
          <w:spacing w:val="5"/>
          <w:kern w:val="28"/>
          <w:sz w:val="72"/>
          <w:szCs w:val="52"/>
        </w:rPr>
        <w:t xml:space="preserve">PPM Frequency </w:t>
      </w:r>
      <w:r w:rsidR="00EE057E" w:rsidRPr="002F57AA">
        <w:rPr>
          <w:rFonts w:eastAsiaTheme="majorEastAsia" w:cs="Arial"/>
          <w:spacing w:val="5"/>
          <w:kern w:val="28"/>
          <w:sz w:val="72"/>
          <w:szCs w:val="52"/>
        </w:rPr>
        <w:t xml:space="preserve">Response </w:t>
      </w:r>
    </w:p>
    <w:p w14:paraId="353B6EA9" w14:textId="2AF6DB6C" w:rsidR="00EE057E" w:rsidRPr="002F57AA" w:rsidRDefault="00EE057E" w:rsidP="00EE057E">
      <w:pPr>
        <w:pStyle w:val="BodyText"/>
        <w:spacing w:line="300" w:lineRule="auto"/>
        <w:jc w:val="center"/>
        <w:rPr>
          <w:rFonts w:eastAsiaTheme="majorEastAsia" w:cs="Arial"/>
          <w:spacing w:val="5"/>
          <w:kern w:val="28"/>
          <w:sz w:val="72"/>
          <w:szCs w:val="52"/>
        </w:rPr>
      </w:pPr>
      <w:r w:rsidRPr="002F57AA">
        <w:rPr>
          <w:rFonts w:eastAsiaTheme="majorEastAsia" w:cs="Arial"/>
          <w:spacing w:val="5"/>
          <w:kern w:val="28"/>
          <w:sz w:val="72"/>
          <w:szCs w:val="52"/>
        </w:rPr>
        <w:t>Test Procedure</w:t>
      </w:r>
    </w:p>
    <w:p w14:paraId="3FB16F9B" w14:textId="75E7DEA4" w:rsidR="00EE057E" w:rsidRPr="002F57AA" w:rsidRDefault="00EE057E" w:rsidP="00EE057E">
      <w:pPr>
        <w:pBdr>
          <w:bottom w:val="single" w:sz="8" w:space="4" w:color="DDDDDD" w:themeColor="accent1"/>
        </w:pBdr>
        <w:spacing w:after="300"/>
        <w:contextualSpacing/>
        <w:jc w:val="center"/>
        <w:rPr>
          <w:rFonts w:eastAsiaTheme="majorEastAsia" w:cs="Arial"/>
          <w:spacing w:val="5"/>
          <w:kern w:val="28"/>
          <w:sz w:val="48"/>
          <w:szCs w:val="52"/>
        </w:rPr>
      </w:pPr>
      <w:r w:rsidRPr="002F57AA">
        <w:rPr>
          <w:rFonts w:asciiTheme="majorHAnsi" w:eastAsiaTheme="majorEastAsia" w:hAnsiTheme="majorHAnsi" w:cs="Arial"/>
          <w:spacing w:val="5"/>
          <w:kern w:val="28"/>
          <w:sz w:val="48"/>
          <w:szCs w:val="48"/>
          <w:highlight w:val="yellow"/>
        </w:rPr>
        <w:t xml:space="preserve">[Insert </w:t>
      </w:r>
      <w:r w:rsidR="00C558D4" w:rsidRPr="002F57AA">
        <w:rPr>
          <w:rFonts w:asciiTheme="majorHAnsi" w:eastAsiaTheme="majorEastAsia" w:hAnsiTheme="majorHAnsi" w:cs="Arial"/>
          <w:spacing w:val="5"/>
          <w:kern w:val="28"/>
          <w:sz w:val="48"/>
          <w:szCs w:val="48"/>
          <w:highlight w:val="yellow"/>
        </w:rPr>
        <w:t>Power Park Module</w:t>
      </w:r>
      <w:r w:rsidRPr="002F57AA">
        <w:rPr>
          <w:rFonts w:asciiTheme="majorHAnsi" w:eastAsiaTheme="majorEastAsia" w:hAnsiTheme="majorHAnsi" w:cs="Arial"/>
          <w:spacing w:val="5"/>
          <w:kern w:val="28"/>
          <w:sz w:val="48"/>
          <w:szCs w:val="48"/>
          <w:highlight w:val="yellow"/>
        </w:rPr>
        <w:t xml:space="preserve"> Name]</w:t>
      </w:r>
      <w:r w:rsidRPr="002F57AA">
        <w:rPr>
          <w:rFonts w:eastAsiaTheme="majorEastAsia" w:cs="Arial"/>
          <w:spacing w:val="5"/>
          <w:kern w:val="28"/>
          <w:sz w:val="48"/>
          <w:szCs w:val="52"/>
        </w:rPr>
        <w:t xml:space="preserve"> </w:t>
      </w:r>
    </w:p>
    <w:p w14:paraId="0F2F4777" w14:textId="41DFC0AE" w:rsidR="00EE057E" w:rsidRPr="002F57AA" w:rsidRDefault="00EE057E" w:rsidP="00EE057E">
      <w:pPr>
        <w:pStyle w:val="Title"/>
        <w:jc w:val="center"/>
        <w:rPr>
          <w:rFonts w:ascii="Arial" w:hAnsi="Arial" w:cs="Arial"/>
          <w:color w:val="auto"/>
          <w:sz w:val="48"/>
        </w:rPr>
      </w:pPr>
      <w:r w:rsidRPr="002F57AA">
        <w:rPr>
          <w:rFonts w:ascii="Arial" w:hAnsi="Arial" w:cs="Arial"/>
          <w:color w:val="auto"/>
          <w:sz w:val="48"/>
        </w:rPr>
        <w:t xml:space="preserve">Version </w:t>
      </w:r>
      <w:r w:rsidRPr="002F57AA">
        <w:rPr>
          <w:rFonts w:ascii="Arial" w:hAnsi="Arial" w:cs="Arial"/>
          <w:color w:val="auto"/>
          <w:sz w:val="48"/>
          <w:highlight w:val="yellow"/>
        </w:rPr>
        <w:t>0.</w:t>
      </w:r>
      <w:r w:rsidR="00C9291D" w:rsidRPr="002F57AA">
        <w:rPr>
          <w:rFonts w:ascii="Arial" w:hAnsi="Arial" w:cs="Arial"/>
          <w:color w:val="auto"/>
          <w:sz w:val="48"/>
          <w:highlight w:val="yellow"/>
        </w:rPr>
        <w:t>1</w:t>
      </w:r>
    </w:p>
    <w:p w14:paraId="7F5CF2A8" w14:textId="477C0DBF" w:rsidR="0067483F" w:rsidRPr="002F57AA" w:rsidRDefault="0067483F">
      <w:pPr>
        <w:rPr>
          <w:sz w:val="18"/>
        </w:rPr>
      </w:pPr>
      <w:r w:rsidRPr="002F57AA">
        <w:br w:type="page"/>
      </w:r>
    </w:p>
    <w:sdt>
      <w:sdtPr>
        <w:rPr>
          <w:rFonts w:ascii="Arial" w:eastAsia="Times New Roman" w:hAnsi="Arial" w:cs="Times New Roman"/>
          <w:b w:val="0"/>
          <w:bCs w:val="0"/>
          <w:color w:val="auto"/>
          <w:sz w:val="22"/>
          <w:szCs w:val="20"/>
          <w:lang w:val="en-IE" w:eastAsia="en-US"/>
        </w:rPr>
        <w:id w:val="-1954010063"/>
        <w:docPartObj>
          <w:docPartGallery w:val="Table of Contents"/>
          <w:docPartUnique/>
        </w:docPartObj>
      </w:sdtPr>
      <w:sdtEndPr>
        <w:rPr>
          <w:noProof/>
        </w:rPr>
      </w:sdtEndPr>
      <w:sdtContent>
        <w:p w14:paraId="68D60C16" w14:textId="2B38368D" w:rsidR="00A83BD7" w:rsidRPr="002F57AA" w:rsidRDefault="00A83BD7">
          <w:pPr>
            <w:pStyle w:val="TOCHeading"/>
            <w:rPr>
              <w:rFonts w:ascii="Arial" w:hAnsi="Arial"/>
              <w:color w:val="auto"/>
              <w:sz w:val="20"/>
              <w:szCs w:val="20"/>
            </w:rPr>
          </w:pPr>
          <w:r w:rsidRPr="002F57AA">
            <w:rPr>
              <w:rFonts w:ascii="Arial" w:hAnsi="Arial" w:cs="Arial"/>
              <w:color w:val="auto"/>
              <w:sz w:val="20"/>
              <w:szCs w:val="20"/>
            </w:rPr>
            <w:t>Contents</w:t>
          </w:r>
        </w:p>
        <w:p w14:paraId="3EAF65B0" w14:textId="77777777" w:rsidR="00C558D4" w:rsidRPr="002F57AA" w:rsidRDefault="00A83BD7">
          <w:pPr>
            <w:pStyle w:val="TOC1"/>
            <w:rPr>
              <w:rFonts w:asciiTheme="minorHAnsi" w:eastAsiaTheme="minorEastAsia" w:hAnsiTheme="minorHAnsi" w:cstheme="minorBidi"/>
              <w:b w:val="0"/>
              <w:caps w:val="0"/>
              <w:color w:val="auto"/>
              <w:szCs w:val="22"/>
              <w:lang w:eastAsia="en-IE"/>
            </w:rPr>
          </w:pPr>
          <w:r w:rsidRPr="002F57AA">
            <w:rPr>
              <w:color w:val="auto"/>
              <w:sz w:val="20"/>
            </w:rPr>
            <w:fldChar w:fldCharType="begin"/>
          </w:r>
          <w:r w:rsidRPr="002F57AA">
            <w:rPr>
              <w:color w:val="auto"/>
              <w:sz w:val="20"/>
            </w:rPr>
            <w:instrText xml:space="preserve"> TOC \o "1-3" \h \z \u </w:instrText>
          </w:r>
          <w:r w:rsidRPr="002F57AA">
            <w:rPr>
              <w:color w:val="auto"/>
              <w:sz w:val="20"/>
            </w:rPr>
            <w:fldChar w:fldCharType="separate"/>
          </w:r>
          <w:hyperlink w:anchor="_Toc39670326" w:history="1">
            <w:r w:rsidR="00C558D4" w:rsidRPr="002F57AA">
              <w:rPr>
                <w:rStyle w:val="Hyperlink"/>
                <w:color w:val="auto"/>
              </w:rPr>
              <w:t>1</w:t>
            </w:r>
            <w:r w:rsidR="00C558D4" w:rsidRPr="002F57AA">
              <w:rPr>
                <w:rFonts w:asciiTheme="minorHAnsi" w:eastAsiaTheme="minorEastAsia" w:hAnsiTheme="minorHAnsi" w:cstheme="minorBidi"/>
                <w:b w:val="0"/>
                <w:caps w:val="0"/>
                <w:color w:val="auto"/>
                <w:szCs w:val="22"/>
                <w:lang w:eastAsia="en-IE"/>
              </w:rPr>
              <w:tab/>
            </w:r>
            <w:r w:rsidR="00C558D4" w:rsidRPr="002F57AA">
              <w:rPr>
                <w:rStyle w:val="Hyperlink"/>
                <w:color w:val="auto"/>
              </w:rPr>
              <w:t>Document Version History</w:t>
            </w:r>
            <w:r w:rsidR="00C558D4" w:rsidRPr="002F57AA">
              <w:rPr>
                <w:webHidden/>
                <w:color w:val="auto"/>
              </w:rPr>
              <w:tab/>
            </w:r>
            <w:r w:rsidR="00C558D4" w:rsidRPr="002F57AA">
              <w:rPr>
                <w:webHidden/>
                <w:color w:val="auto"/>
              </w:rPr>
              <w:fldChar w:fldCharType="begin"/>
            </w:r>
            <w:r w:rsidR="00C558D4" w:rsidRPr="002F57AA">
              <w:rPr>
                <w:webHidden/>
                <w:color w:val="auto"/>
              </w:rPr>
              <w:instrText xml:space="preserve"> PAGEREF _Toc39670326 \h </w:instrText>
            </w:r>
            <w:r w:rsidR="00C558D4" w:rsidRPr="002F57AA">
              <w:rPr>
                <w:webHidden/>
                <w:color w:val="auto"/>
              </w:rPr>
            </w:r>
            <w:r w:rsidR="00C558D4" w:rsidRPr="002F57AA">
              <w:rPr>
                <w:webHidden/>
                <w:color w:val="auto"/>
              </w:rPr>
              <w:fldChar w:fldCharType="separate"/>
            </w:r>
            <w:r w:rsidR="00C558D4" w:rsidRPr="002F57AA">
              <w:rPr>
                <w:webHidden/>
                <w:color w:val="auto"/>
              </w:rPr>
              <w:t>3</w:t>
            </w:r>
            <w:r w:rsidR="00C558D4" w:rsidRPr="002F57AA">
              <w:rPr>
                <w:webHidden/>
                <w:color w:val="auto"/>
              </w:rPr>
              <w:fldChar w:fldCharType="end"/>
            </w:r>
          </w:hyperlink>
        </w:p>
        <w:p w14:paraId="69DCEC46" w14:textId="77777777" w:rsidR="00C558D4" w:rsidRPr="002F57AA" w:rsidRDefault="00E001B9">
          <w:pPr>
            <w:pStyle w:val="TOC1"/>
            <w:rPr>
              <w:rFonts w:asciiTheme="minorHAnsi" w:eastAsiaTheme="minorEastAsia" w:hAnsiTheme="minorHAnsi" w:cstheme="minorBidi"/>
              <w:b w:val="0"/>
              <w:caps w:val="0"/>
              <w:color w:val="auto"/>
              <w:szCs w:val="22"/>
              <w:lang w:eastAsia="en-IE"/>
            </w:rPr>
          </w:pPr>
          <w:hyperlink w:anchor="_Toc39670327" w:history="1">
            <w:r w:rsidR="00C558D4" w:rsidRPr="002F57AA">
              <w:rPr>
                <w:rStyle w:val="Hyperlink"/>
                <w:color w:val="auto"/>
              </w:rPr>
              <w:t>2</w:t>
            </w:r>
            <w:r w:rsidR="00C558D4" w:rsidRPr="002F57AA">
              <w:rPr>
                <w:rFonts w:asciiTheme="minorHAnsi" w:eastAsiaTheme="minorEastAsia" w:hAnsiTheme="minorHAnsi" w:cstheme="minorBidi"/>
                <w:b w:val="0"/>
                <w:caps w:val="0"/>
                <w:color w:val="auto"/>
                <w:szCs w:val="22"/>
                <w:lang w:eastAsia="en-IE"/>
              </w:rPr>
              <w:tab/>
            </w:r>
            <w:r w:rsidR="00C558D4" w:rsidRPr="002F57AA">
              <w:rPr>
                <w:rStyle w:val="Hyperlink"/>
                <w:color w:val="auto"/>
              </w:rPr>
              <w:t>Introduction</w:t>
            </w:r>
            <w:r w:rsidR="00C558D4" w:rsidRPr="002F57AA">
              <w:rPr>
                <w:webHidden/>
                <w:color w:val="auto"/>
              </w:rPr>
              <w:tab/>
            </w:r>
            <w:r w:rsidR="00C558D4" w:rsidRPr="002F57AA">
              <w:rPr>
                <w:webHidden/>
                <w:color w:val="auto"/>
              </w:rPr>
              <w:fldChar w:fldCharType="begin"/>
            </w:r>
            <w:r w:rsidR="00C558D4" w:rsidRPr="002F57AA">
              <w:rPr>
                <w:webHidden/>
                <w:color w:val="auto"/>
              </w:rPr>
              <w:instrText xml:space="preserve"> PAGEREF _Toc39670327 \h </w:instrText>
            </w:r>
            <w:r w:rsidR="00C558D4" w:rsidRPr="002F57AA">
              <w:rPr>
                <w:webHidden/>
                <w:color w:val="auto"/>
              </w:rPr>
            </w:r>
            <w:r w:rsidR="00C558D4" w:rsidRPr="002F57AA">
              <w:rPr>
                <w:webHidden/>
                <w:color w:val="auto"/>
              </w:rPr>
              <w:fldChar w:fldCharType="separate"/>
            </w:r>
            <w:r w:rsidR="00C558D4" w:rsidRPr="002F57AA">
              <w:rPr>
                <w:webHidden/>
                <w:color w:val="auto"/>
              </w:rPr>
              <w:t>3</w:t>
            </w:r>
            <w:r w:rsidR="00C558D4" w:rsidRPr="002F57AA">
              <w:rPr>
                <w:webHidden/>
                <w:color w:val="auto"/>
              </w:rPr>
              <w:fldChar w:fldCharType="end"/>
            </w:r>
          </w:hyperlink>
        </w:p>
        <w:p w14:paraId="5B612360" w14:textId="25535955" w:rsidR="00C558D4" w:rsidRPr="002F57AA" w:rsidRDefault="00E001B9">
          <w:pPr>
            <w:pStyle w:val="TOC2"/>
            <w:rPr>
              <w:rFonts w:asciiTheme="minorHAnsi" w:eastAsiaTheme="minorEastAsia" w:hAnsiTheme="minorHAnsi" w:cstheme="minorBidi"/>
              <w:szCs w:val="22"/>
              <w:lang w:eastAsia="en-IE"/>
            </w:rPr>
          </w:pPr>
          <w:hyperlink w:anchor="_Toc39670328" w:history="1">
            <w:r w:rsidR="00C558D4" w:rsidRPr="002F57AA">
              <w:rPr>
                <w:rStyle w:val="Hyperlink"/>
                <w:color w:val="auto"/>
              </w:rPr>
              <w:t>2.1</w:t>
            </w:r>
            <w:r w:rsidR="00C558D4" w:rsidRPr="002F57AA">
              <w:rPr>
                <w:rFonts w:asciiTheme="minorHAnsi" w:eastAsiaTheme="minorEastAsia" w:hAnsiTheme="minorHAnsi" w:cstheme="minorBidi"/>
                <w:szCs w:val="22"/>
                <w:lang w:eastAsia="en-IE"/>
              </w:rPr>
              <w:tab/>
            </w:r>
            <w:r w:rsidR="002D6D58" w:rsidRPr="002F57AA">
              <w:rPr>
                <w:rStyle w:val="Hyperlink"/>
                <w:color w:val="auto"/>
              </w:rPr>
              <w:t>PPM</w:t>
            </w:r>
            <w:r w:rsidR="00C558D4" w:rsidRPr="002F57AA">
              <w:rPr>
                <w:rStyle w:val="Hyperlink"/>
                <w:color w:val="auto"/>
              </w:rPr>
              <w:t xml:space="preserve"> Submissions</w:t>
            </w:r>
            <w:r w:rsidR="00C558D4" w:rsidRPr="002F57AA">
              <w:rPr>
                <w:webHidden/>
              </w:rPr>
              <w:tab/>
            </w:r>
            <w:r w:rsidR="00C558D4" w:rsidRPr="002F57AA">
              <w:rPr>
                <w:webHidden/>
              </w:rPr>
              <w:fldChar w:fldCharType="begin"/>
            </w:r>
            <w:r w:rsidR="00C558D4" w:rsidRPr="002F57AA">
              <w:rPr>
                <w:webHidden/>
              </w:rPr>
              <w:instrText xml:space="preserve"> PAGEREF _Toc39670328 \h </w:instrText>
            </w:r>
            <w:r w:rsidR="00C558D4" w:rsidRPr="002F57AA">
              <w:rPr>
                <w:webHidden/>
              </w:rPr>
            </w:r>
            <w:r w:rsidR="00C558D4" w:rsidRPr="002F57AA">
              <w:rPr>
                <w:webHidden/>
              </w:rPr>
              <w:fldChar w:fldCharType="separate"/>
            </w:r>
            <w:r w:rsidR="00C558D4" w:rsidRPr="002F57AA">
              <w:rPr>
                <w:webHidden/>
              </w:rPr>
              <w:t>3</w:t>
            </w:r>
            <w:r w:rsidR="00C558D4" w:rsidRPr="002F57AA">
              <w:rPr>
                <w:webHidden/>
              </w:rPr>
              <w:fldChar w:fldCharType="end"/>
            </w:r>
          </w:hyperlink>
        </w:p>
        <w:p w14:paraId="389713EF" w14:textId="77777777" w:rsidR="00C558D4" w:rsidRPr="002F57AA" w:rsidRDefault="00E001B9">
          <w:pPr>
            <w:pStyle w:val="TOC2"/>
            <w:rPr>
              <w:rFonts w:asciiTheme="minorHAnsi" w:eastAsiaTheme="minorEastAsia" w:hAnsiTheme="minorHAnsi" w:cstheme="minorBidi"/>
              <w:szCs w:val="22"/>
              <w:lang w:eastAsia="en-IE"/>
            </w:rPr>
          </w:pPr>
          <w:hyperlink w:anchor="_Toc39670329" w:history="1">
            <w:r w:rsidR="00C558D4" w:rsidRPr="002F57AA">
              <w:rPr>
                <w:rStyle w:val="Hyperlink"/>
                <w:color w:val="auto"/>
              </w:rPr>
              <w:t>2.2</w:t>
            </w:r>
            <w:r w:rsidR="00C558D4" w:rsidRPr="002F57AA">
              <w:rPr>
                <w:rFonts w:asciiTheme="minorHAnsi" w:eastAsiaTheme="minorEastAsia" w:hAnsiTheme="minorHAnsi" w:cstheme="minorBidi"/>
                <w:szCs w:val="22"/>
                <w:lang w:eastAsia="en-IE"/>
              </w:rPr>
              <w:tab/>
            </w:r>
            <w:r w:rsidR="00C558D4" w:rsidRPr="002F57AA">
              <w:rPr>
                <w:rStyle w:val="Hyperlink"/>
                <w:color w:val="auto"/>
              </w:rPr>
              <w:t>Test Execution</w:t>
            </w:r>
            <w:r w:rsidR="00C558D4" w:rsidRPr="002F57AA">
              <w:rPr>
                <w:webHidden/>
              </w:rPr>
              <w:tab/>
            </w:r>
            <w:r w:rsidR="00C558D4" w:rsidRPr="002F57AA">
              <w:rPr>
                <w:webHidden/>
              </w:rPr>
              <w:fldChar w:fldCharType="begin"/>
            </w:r>
            <w:r w:rsidR="00C558D4" w:rsidRPr="002F57AA">
              <w:rPr>
                <w:webHidden/>
              </w:rPr>
              <w:instrText xml:space="preserve"> PAGEREF _Toc39670329 \h </w:instrText>
            </w:r>
            <w:r w:rsidR="00C558D4" w:rsidRPr="002F57AA">
              <w:rPr>
                <w:webHidden/>
              </w:rPr>
            </w:r>
            <w:r w:rsidR="00C558D4" w:rsidRPr="002F57AA">
              <w:rPr>
                <w:webHidden/>
              </w:rPr>
              <w:fldChar w:fldCharType="separate"/>
            </w:r>
            <w:r w:rsidR="00C558D4" w:rsidRPr="002F57AA">
              <w:rPr>
                <w:webHidden/>
              </w:rPr>
              <w:t>4</w:t>
            </w:r>
            <w:r w:rsidR="00C558D4" w:rsidRPr="002F57AA">
              <w:rPr>
                <w:webHidden/>
              </w:rPr>
              <w:fldChar w:fldCharType="end"/>
            </w:r>
          </w:hyperlink>
        </w:p>
        <w:p w14:paraId="16E48D8C" w14:textId="77777777" w:rsidR="00C558D4" w:rsidRPr="002F57AA" w:rsidRDefault="00E001B9">
          <w:pPr>
            <w:pStyle w:val="TOC2"/>
            <w:rPr>
              <w:rFonts w:asciiTheme="minorHAnsi" w:eastAsiaTheme="minorEastAsia" w:hAnsiTheme="minorHAnsi" w:cstheme="minorBidi"/>
              <w:szCs w:val="22"/>
              <w:lang w:eastAsia="en-IE"/>
            </w:rPr>
          </w:pPr>
          <w:hyperlink w:anchor="_Toc39670330" w:history="1">
            <w:r w:rsidR="00C558D4" w:rsidRPr="002F57AA">
              <w:rPr>
                <w:rStyle w:val="Hyperlink"/>
                <w:color w:val="auto"/>
              </w:rPr>
              <w:t>2.3</w:t>
            </w:r>
            <w:r w:rsidR="00C558D4" w:rsidRPr="002F57AA">
              <w:rPr>
                <w:rFonts w:asciiTheme="minorHAnsi" w:eastAsiaTheme="minorEastAsia" w:hAnsiTheme="minorHAnsi" w:cstheme="minorBidi"/>
                <w:szCs w:val="22"/>
                <w:lang w:eastAsia="en-IE"/>
              </w:rPr>
              <w:tab/>
            </w:r>
            <w:r w:rsidR="00C558D4" w:rsidRPr="002F57AA">
              <w:rPr>
                <w:rStyle w:val="Hyperlink"/>
                <w:color w:val="auto"/>
              </w:rPr>
              <w:t>Timing of Test Steps</w:t>
            </w:r>
            <w:r w:rsidR="00C558D4" w:rsidRPr="002F57AA">
              <w:rPr>
                <w:webHidden/>
              </w:rPr>
              <w:tab/>
            </w:r>
            <w:r w:rsidR="00C558D4" w:rsidRPr="002F57AA">
              <w:rPr>
                <w:webHidden/>
              </w:rPr>
              <w:fldChar w:fldCharType="begin"/>
            </w:r>
            <w:r w:rsidR="00C558D4" w:rsidRPr="002F57AA">
              <w:rPr>
                <w:webHidden/>
              </w:rPr>
              <w:instrText xml:space="preserve"> PAGEREF _Toc39670330 \h </w:instrText>
            </w:r>
            <w:r w:rsidR="00C558D4" w:rsidRPr="002F57AA">
              <w:rPr>
                <w:webHidden/>
              </w:rPr>
            </w:r>
            <w:r w:rsidR="00C558D4" w:rsidRPr="002F57AA">
              <w:rPr>
                <w:webHidden/>
              </w:rPr>
              <w:fldChar w:fldCharType="separate"/>
            </w:r>
            <w:r w:rsidR="00C558D4" w:rsidRPr="002F57AA">
              <w:rPr>
                <w:webHidden/>
              </w:rPr>
              <w:t>4</w:t>
            </w:r>
            <w:r w:rsidR="00C558D4" w:rsidRPr="002F57AA">
              <w:rPr>
                <w:webHidden/>
              </w:rPr>
              <w:fldChar w:fldCharType="end"/>
            </w:r>
          </w:hyperlink>
        </w:p>
        <w:p w14:paraId="5916DF8B" w14:textId="77777777" w:rsidR="00C558D4" w:rsidRPr="002F57AA" w:rsidRDefault="00E001B9">
          <w:pPr>
            <w:pStyle w:val="TOC2"/>
            <w:rPr>
              <w:rFonts w:asciiTheme="minorHAnsi" w:eastAsiaTheme="minorEastAsia" w:hAnsiTheme="minorHAnsi" w:cstheme="minorBidi"/>
              <w:szCs w:val="22"/>
              <w:lang w:eastAsia="en-IE"/>
            </w:rPr>
          </w:pPr>
          <w:hyperlink w:anchor="_Toc39670331" w:history="1">
            <w:r w:rsidR="00C558D4" w:rsidRPr="002F57AA">
              <w:rPr>
                <w:rStyle w:val="Hyperlink"/>
                <w:color w:val="auto"/>
              </w:rPr>
              <w:t>2.4</w:t>
            </w:r>
            <w:r w:rsidR="00C558D4" w:rsidRPr="002F57AA">
              <w:rPr>
                <w:rFonts w:asciiTheme="minorHAnsi" w:eastAsiaTheme="minorEastAsia" w:hAnsiTheme="minorHAnsi" w:cstheme="minorBidi"/>
                <w:szCs w:val="22"/>
                <w:lang w:eastAsia="en-IE"/>
              </w:rPr>
              <w:tab/>
            </w:r>
            <w:r w:rsidR="00C558D4" w:rsidRPr="002F57AA">
              <w:rPr>
                <w:rStyle w:val="Hyperlink"/>
                <w:color w:val="auto"/>
              </w:rPr>
              <w:t>Notes</w:t>
            </w:r>
            <w:r w:rsidR="00C558D4" w:rsidRPr="002F57AA">
              <w:rPr>
                <w:webHidden/>
              </w:rPr>
              <w:tab/>
            </w:r>
            <w:r w:rsidR="00C558D4" w:rsidRPr="002F57AA">
              <w:rPr>
                <w:webHidden/>
              </w:rPr>
              <w:fldChar w:fldCharType="begin"/>
            </w:r>
            <w:r w:rsidR="00C558D4" w:rsidRPr="002F57AA">
              <w:rPr>
                <w:webHidden/>
              </w:rPr>
              <w:instrText xml:space="preserve"> PAGEREF _Toc39670331 \h </w:instrText>
            </w:r>
            <w:r w:rsidR="00C558D4" w:rsidRPr="002F57AA">
              <w:rPr>
                <w:webHidden/>
              </w:rPr>
            </w:r>
            <w:r w:rsidR="00C558D4" w:rsidRPr="002F57AA">
              <w:rPr>
                <w:webHidden/>
              </w:rPr>
              <w:fldChar w:fldCharType="separate"/>
            </w:r>
            <w:r w:rsidR="00C558D4" w:rsidRPr="002F57AA">
              <w:rPr>
                <w:webHidden/>
              </w:rPr>
              <w:t>4</w:t>
            </w:r>
            <w:r w:rsidR="00C558D4" w:rsidRPr="002F57AA">
              <w:rPr>
                <w:webHidden/>
              </w:rPr>
              <w:fldChar w:fldCharType="end"/>
            </w:r>
          </w:hyperlink>
        </w:p>
        <w:p w14:paraId="5D8AAD5D" w14:textId="77777777" w:rsidR="00C558D4" w:rsidRPr="002F57AA" w:rsidRDefault="00E001B9">
          <w:pPr>
            <w:pStyle w:val="TOC1"/>
            <w:rPr>
              <w:rFonts w:asciiTheme="minorHAnsi" w:eastAsiaTheme="minorEastAsia" w:hAnsiTheme="minorHAnsi" w:cstheme="minorBidi"/>
              <w:b w:val="0"/>
              <w:caps w:val="0"/>
              <w:color w:val="auto"/>
              <w:szCs w:val="22"/>
              <w:lang w:eastAsia="en-IE"/>
            </w:rPr>
          </w:pPr>
          <w:hyperlink w:anchor="_Toc39670332" w:history="1">
            <w:r w:rsidR="00C558D4" w:rsidRPr="002F57AA">
              <w:rPr>
                <w:rStyle w:val="Hyperlink"/>
                <w:color w:val="auto"/>
              </w:rPr>
              <w:t>3</w:t>
            </w:r>
            <w:r w:rsidR="00C558D4" w:rsidRPr="002F57AA">
              <w:rPr>
                <w:rFonts w:asciiTheme="minorHAnsi" w:eastAsiaTheme="minorEastAsia" w:hAnsiTheme="minorHAnsi" w:cstheme="minorBidi"/>
                <w:b w:val="0"/>
                <w:caps w:val="0"/>
                <w:color w:val="auto"/>
                <w:szCs w:val="22"/>
                <w:lang w:eastAsia="en-IE"/>
              </w:rPr>
              <w:tab/>
            </w:r>
            <w:r w:rsidR="00C558D4" w:rsidRPr="002F57AA">
              <w:rPr>
                <w:rStyle w:val="Hyperlink"/>
                <w:color w:val="auto"/>
              </w:rPr>
              <w:t>Abbreviations</w:t>
            </w:r>
            <w:r w:rsidR="00C558D4" w:rsidRPr="002F57AA">
              <w:rPr>
                <w:webHidden/>
                <w:color w:val="auto"/>
              </w:rPr>
              <w:tab/>
            </w:r>
            <w:r w:rsidR="00C558D4" w:rsidRPr="002F57AA">
              <w:rPr>
                <w:webHidden/>
                <w:color w:val="auto"/>
              </w:rPr>
              <w:fldChar w:fldCharType="begin"/>
            </w:r>
            <w:r w:rsidR="00C558D4" w:rsidRPr="002F57AA">
              <w:rPr>
                <w:webHidden/>
                <w:color w:val="auto"/>
              </w:rPr>
              <w:instrText xml:space="preserve"> PAGEREF _Toc39670332 \h </w:instrText>
            </w:r>
            <w:r w:rsidR="00C558D4" w:rsidRPr="002F57AA">
              <w:rPr>
                <w:webHidden/>
                <w:color w:val="auto"/>
              </w:rPr>
            </w:r>
            <w:r w:rsidR="00C558D4" w:rsidRPr="002F57AA">
              <w:rPr>
                <w:webHidden/>
                <w:color w:val="auto"/>
              </w:rPr>
              <w:fldChar w:fldCharType="separate"/>
            </w:r>
            <w:r w:rsidR="00C558D4" w:rsidRPr="002F57AA">
              <w:rPr>
                <w:webHidden/>
                <w:color w:val="auto"/>
              </w:rPr>
              <w:t>4</w:t>
            </w:r>
            <w:r w:rsidR="00C558D4" w:rsidRPr="002F57AA">
              <w:rPr>
                <w:webHidden/>
                <w:color w:val="auto"/>
              </w:rPr>
              <w:fldChar w:fldCharType="end"/>
            </w:r>
          </w:hyperlink>
        </w:p>
        <w:p w14:paraId="2C29A8C5" w14:textId="7CDDEF06" w:rsidR="00C558D4" w:rsidRPr="002F57AA" w:rsidRDefault="00E001B9">
          <w:pPr>
            <w:pStyle w:val="TOC1"/>
            <w:rPr>
              <w:rFonts w:asciiTheme="minorHAnsi" w:eastAsiaTheme="minorEastAsia" w:hAnsiTheme="minorHAnsi" w:cstheme="minorBidi"/>
              <w:b w:val="0"/>
              <w:caps w:val="0"/>
              <w:color w:val="auto"/>
              <w:szCs w:val="22"/>
              <w:lang w:eastAsia="en-IE"/>
            </w:rPr>
          </w:pPr>
          <w:hyperlink w:anchor="_Toc39670333" w:history="1">
            <w:r w:rsidR="00C558D4" w:rsidRPr="002F57AA">
              <w:rPr>
                <w:rStyle w:val="Hyperlink"/>
                <w:color w:val="auto"/>
              </w:rPr>
              <w:t>4</w:t>
            </w:r>
            <w:r w:rsidR="00C558D4" w:rsidRPr="002F57AA">
              <w:rPr>
                <w:rFonts w:asciiTheme="minorHAnsi" w:eastAsiaTheme="minorEastAsia" w:hAnsiTheme="minorHAnsi" w:cstheme="minorBidi"/>
                <w:b w:val="0"/>
                <w:caps w:val="0"/>
                <w:color w:val="auto"/>
                <w:szCs w:val="22"/>
                <w:lang w:eastAsia="en-IE"/>
              </w:rPr>
              <w:tab/>
            </w:r>
            <w:r w:rsidR="002D6D58" w:rsidRPr="002F57AA">
              <w:rPr>
                <w:rStyle w:val="Hyperlink"/>
                <w:color w:val="auto"/>
              </w:rPr>
              <w:t>PPM</w:t>
            </w:r>
            <w:r w:rsidR="00C558D4" w:rsidRPr="002F57AA">
              <w:rPr>
                <w:rStyle w:val="Hyperlink"/>
                <w:color w:val="auto"/>
              </w:rPr>
              <w:t xml:space="preserve"> DATA</w:t>
            </w:r>
            <w:r w:rsidR="00C558D4" w:rsidRPr="002F57AA">
              <w:rPr>
                <w:webHidden/>
                <w:color w:val="auto"/>
              </w:rPr>
              <w:tab/>
            </w:r>
            <w:r w:rsidR="00C558D4" w:rsidRPr="002F57AA">
              <w:rPr>
                <w:webHidden/>
                <w:color w:val="auto"/>
              </w:rPr>
              <w:fldChar w:fldCharType="begin"/>
            </w:r>
            <w:r w:rsidR="00C558D4" w:rsidRPr="002F57AA">
              <w:rPr>
                <w:webHidden/>
                <w:color w:val="auto"/>
              </w:rPr>
              <w:instrText xml:space="preserve"> PAGEREF _Toc39670333 \h </w:instrText>
            </w:r>
            <w:r w:rsidR="00C558D4" w:rsidRPr="002F57AA">
              <w:rPr>
                <w:webHidden/>
                <w:color w:val="auto"/>
              </w:rPr>
            </w:r>
            <w:r w:rsidR="00C558D4" w:rsidRPr="002F57AA">
              <w:rPr>
                <w:webHidden/>
                <w:color w:val="auto"/>
              </w:rPr>
              <w:fldChar w:fldCharType="separate"/>
            </w:r>
            <w:r w:rsidR="00C558D4" w:rsidRPr="002F57AA">
              <w:rPr>
                <w:webHidden/>
                <w:color w:val="auto"/>
              </w:rPr>
              <w:t>5</w:t>
            </w:r>
            <w:r w:rsidR="00C558D4" w:rsidRPr="002F57AA">
              <w:rPr>
                <w:webHidden/>
                <w:color w:val="auto"/>
              </w:rPr>
              <w:fldChar w:fldCharType="end"/>
            </w:r>
          </w:hyperlink>
        </w:p>
        <w:p w14:paraId="553C5B31" w14:textId="77777777" w:rsidR="00C558D4" w:rsidRPr="002F57AA" w:rsidRDefault="00E001B9">
          <w:pPr>
            <w:pStyle w:val="TOC1"/>
            <w:rPr>
              <w:rFonts w:asciiTheme="minorHAnsi" w:eastAsiaTheme="minorEastAsia" w:hAnsiTheme="minorHAnsi" w:cstheme="minorBidi"/>
              <w:b w:val="0"/>
              <w:caps w:val="0"/>
              <w:color w:val="auto"/>
              <w:szCs w:val="22"/>
              <w:lang w:eastAsia="en-IE"/>
            </w:rPr>
          </w:pPr>
          <w:hyperlink w:anchor="_Toc39670334" w:history="1">
            <w:r w:rsidR="00C558D4" w:rsidRPr="002F57AA">
              <w:rPr>
                <w:rStyle w:val="Hyperlink"/>
                <w:color w:val="auto"/>
              </w:rPr>
              <w:t>5</w:t>
            </w:r>
            <w:r w:rsidR="00C558D4" w:rsidRPr="002F57AA">
              <w:rPr>
                <w:rFonts w:asciiTheme="minorHAnsi" w:eastAsiaTheme="minorEastAsia" w:hAnsiTheme="minorHAnsi" w:cstheme="minorBidi"/>
                <w:b w:val="0"/>
                <w:caps w:val="0"/>
                <w:color w:val="auto"/>
                <w:szCs w:val="22"/>
                <w:lang w:eastAsia="en-IE"/>
              </w:rPr>
              <w:tab/>
            </w:r>
            <w:r w:rsidR="00C558D4" w:rsidRPr="002F57AA">
              <w:rPr>
                <w:rStyle w:val="Hyperlink"/>
                <w:color w:val="auto"/>
              </w:rPr>
              <w:t>Grid Code References</w:t>
            </w:r>
            <w:r w:rsidR="00C558D4" w:rsidRPr="002F57AA">
              <w:rPr>
                <w:webHidden/>
                <w:color w:val="auto"/>
              </w:rPr>
              <w:tab/>
            </w:r>
            <w:r w:rsidR="00C558D4" w:rsidRPr="002F57AA">
              <w:rPr>
                <w:webHidden/>
                <w:color w:val="auto"/>
              </w:rPr>
              <w:fldChar w:fldCharType="begin"/>
            </w:r>
            <w:r w:rsidR="00C558D4" w:rsidRPr="002F57AA">
              <w:rPr>
                <w:webHidden/>
                <w:color w:val="auto"/>
              </w:rPr>
              <w:instrText xml:space="preserve"> PAGEREF _Toc39670334 \h </w:instrText>
            </w:r>
            <w:r w:rsidR="00C558D4" w:rsidRPr="002F57AA">
              <w:rPr>
                <w:webHidden/>
                <w:color w:val="auto"/>
              </w:rPr>
            </w:r>
            <w:r w:rsidR="00C558D4" w:rsidRPr="002F57AA">
              <w:rPr>
                <w:webHidden/>
                <w:color w:val="auto"/>
              </w:rPr>
              <w:fldChar w:fldCharType="separate"/>
            </w:r>
            <w:r w:rsidR="00C558D4" w:rsidRPr="002F57AA">
              <w:rPr>
                <w:webHidden/>
                <w:color w:val="auto"/>
              </w:rPr>
              <w:t>6</w:t>
            </w:r>
            <w:r w:rsidR="00C558D4" w:rsidRPr="002F57AA">
              <w:rPr>
                <w:webHidden/>
                <w:color w:val="auto"/>
              </w:rPr>
              <w:fldChar w:fldCharType="end"/>
            </w:r>
          </w:hyperlink>
        </w:p>
        <w:p w14:paraId="07834789" w14:textId="77777777" w:rsidR="00C558D4" w:rsidRPr="002F57AA" w:rsidRDefault="00E001B9">
          <w:pPr>
            <w:pStyle w:val="TOC3"/>
            <w:rPr>
              <w:rFonts w:asciiTheme="minorHAnsi" w:eastAsiaTheme="minorEastAsia" w:hAnsiTheme="minorHAnsi" w:cstheme="minorBidi"/>
              <w:noProof/>
              <w:szCs w:val="22"/>
              <w:lang w:eastAsia="en-IE"/>
            </w:rPr>
          </w:pPr>
          <w:hyperlink w:anchor="_Toc39670335" w:history="1">
            <w:r w:rsidR="00C558D4" w:rsidRPr="002F57AA">
              <w:rPr>
                <w:rStyle w:val="Hyperlink"/>
                <w:noProof/>
                <w:color w:val="auto"/>
              </w:rPr>
              <w:t xml:space="preserve">PPM 1.5.2 </w:t>
            </w:r>
            <w:r w:rsidR="00C558D4" w:rsidRPr="002F57AA">
              <w:rPr>
                <w:rFonts w:asciiTheme="minorHAnsi" w:eastAsiaTheme="minorEastAsia" w:hAnsiTheme="minorHAnsi" w:cstheme="minorBidi"/>
                <w:noProof/>
                <w:szCs w:val="22"/>
                <w:lang w:eastAsia="en-IE"/>
              </w:rPr>
              <w:tab/>
            </w:r>
            <w:r w:rsidR="00C558D4" w:rsidRPr="002F57AA">
              <w:rPr>
                <w:rStyle w:val="Hyperlink"/>
                <w:noProof/>
                <w:color w:val="auto"/>
              </w:rPr>
              <w:t>ACTIVE POWER MANAGEMENT</w:t>
            </w:r>
            <w:r w:rsidR="00C558D4" w:rsidRPr="002F57AA">
              <w:rPr>
                <w:noProof/>
                <w:webHidden/>
              </w:rPr>
              <w:tab/>
            </w:r>
            <w:r w:rsidR="00C558D4" w:rsidRPr="002F57AA">
              <w:rPr>
                <w:noProof/>
                <w:webHidden/>
              </w:rPr>
              <w:fldChar w:fldCharType="begin"/>
            </w:r>
            <w:r w:rsidR="00C558D4" w:rsidRPr="002F57AA">
              <w:rPr>
                <w:noProof/>
                <w:webHidden/>
              </w:rPr>
              <w:instrText xml:space="preserve"> PAGEREF _Toc39670335 \h </w:instrText>
            </w:r>
            <w:r w:rsidR="00C558D4" w:rsidRPr="002F57AA">
              <w:rPr>
                <w:noProof/>
                <w:webHidden/>
              </w:rPr>
            </w:r>
            <w:r w:rsidR="00C558D4" w:rsidRPr="002F57AA">
              <w:rPr>
                <w:noProof/>
                <w:webHidden/>
              </w:rPr>
              <w:fldChar w:fldCharType="separate"/>
            </w:r>
            <w:r w:rsidR="00C558D4" w:rsidRPr="002F57AA">
              <w:rPr>
                <w:noProof/>
                <w:webHidden/>
              </w:rPr>
              <w:t>6</w:t>
            </w:r>
            <w:r w:rsidR="00C558D4" w:rsidRPr="002F57AA">
              <w:rPr>
                <w:noProof/>
                <w:webHidden/>
              </w:rPr>
              <w:fldChar w:fldCharType="end"/>
            </w:r>
          </w:hyperlink>
        </w:p>
        <w:p w14:paraId="525C195A" w14:textId="77777777" w:rsidR="00C558D4" w:rsidRPr="002F57AA" w:rsidRDefault="00E001B9">
          <w:pPr>
            <w:pStyle w:val="TOC3"/>
            <w:rPr>
              <w:rFonts w:asciiTheme="minorHAnsi" w:eastAsiaTheme="minorEastAsia" w:hAnsiTheme="minorHAnsi" w:cstheme="minorBidi"/>
              <w:noProof/>
              <w:szCs w:val="22"/>
              <w:lang w:eastAsia="en-IE"/>
            </w:rPr>
          </w:pPr>
          <w:hyperlink w:anchor="_Toc39670336" w:history="1">
            <w:r w:rsidR="00C558D4" w:rsidRPr="002F57AA">
              <w:rPr>
                <w:rStyle w:val="Hyperlink"/>
                <w:noProof/>
                <w:color w:val="auto"/>
              </w:rPr>
              <w:t>PPM 1.5.3</w:t>
            </w:r>
            <w:r w:rsidR="00C558D4" w:rsidRPr="002F57AA">
              <w:rPr>
                <w:rFonts w:asciiTheme="minorHAnsi" w:eastAsiaTheme="minorEastAsia" w:hAnsiTheme="minorHAnsi" w:cstheme="minorBidi"/>
                <w:noProof/>
                <w:szCs w:val="22"/>
                <w:lang w:eastAsia="en-IE"/>
              </w:rPr>
              <w:tab/>
            </w:r>
            <w:r w:rsidR="00C558D4" w:rsidRPr="002F57AA">
              <w:rPr>
                <w:rStyle w:val="Hyperlink"/>
                <w:noProof/>
                <w:color w:val="auto"/>
              </w:rPr>
              <w:t>FREQUENCY RESPONSE</w:t>
            </w:r>
            <w:r w:rsidR="00C558D4" w:rsidRPr="002F57AA">
              <w:rPr>
                <w:noProof/>
                <w:webHidden/>
              </w:rPr>
              <w:tab/>
            </w:r>
            <w:r w:rsidR="00C558D4" w:rsidRPr="002F57AA">
              <w:rPr>
                <w:noProof/>
                <w:webHidden/>
              </w:rPr>
              <w:fldChar w:fldCharType="begin"/>
            </w:r>
            <w:r w:rsidR="00C558D4" w:rsidRPr="002F57AA">
              <w:rPr>
                <w:noProof/>
                <w:webHidden/>
              </w:rPr>
              <w:instrText xml:space="preserve"> PAGEREF _Toc39670336 \h </w:instrText>
            </w:r>
            <w:r w:rsidR="00C558D4" w:rsidRPr="002F57AA">
              <w:rPr>
                <w:noProof/>
                <w:webHidden/>
              </w:rPr>
            </w:r>
            <w:r w:rsidR="00C558D4" w:rsidRPr="002F57AA">
              <w:rPr>
                <w:noProof/>
                <w:webHidden/>
              </w:rPr>
              <w:fldChar w:fldCharType="separate"/>
            </w:r>
            <w:r w:rsidR="00C558D4" w:rsidRPr="002F57AA">
              <w:rPr>
                <w:noProof/>
                <w:webHidden/>
              </w:rPr>
              <w:t>6</w:t>
            </w:r>
            <w:r w:rsidR="00C558D4" w:rsidRPr="002F57AA">
              <w:rPr>
                <w:noProof/>
                <w:webHidden/>
              </w:rPr>
              <w:fldChar w:fldCharType="end"/>
            </w:r>
          </w:hyperlink>
        </w:p>
        <w:p w14:paraId="32456F95" w14:textId="77777777" w:rsidR="00C558D4" w:rsidRPr="002F57AA" w:rsidRDefault="00E001B9">
          <w:pPr>
            <w:pStyle w:val="TOC3"/>
            <w:rPr>
              <w:rFonts w:asciiTheme="minorHAnsi" w:eastAsiaTheme="minorEastAsia" w:hAnsiTheme="minorHAnsi" w:cstheme="minorBidi"/>
              <w:noProof/>
              <w:szCs w:val="22"/>
              <w:lang w:eastAsia="en-IE"/>
            </w:rPr>
          </w:pPr>
          <w:hyperlink w:anchor="_Toc39670337" w:history="1">
            <w:r w:rsidR="00C558D4" w:rsidRPr="002F57AA">
              <w:rPr>
                <w:rStyle w:val="Hyperlink"/>
                <w:noProof/>
                <w:color w:val="auto"/>
              </w:rPr>
              <w:t>PPM 1.5.4</w:t>
            </w:r>
            <w:r w:rsidR="00C558D4" w:rsidRPr="002F57AA">
              <w:rPr>
                <w:rFonts w:asciiTheme="minorHAnsi" w:eastAsiaTheme="minorEastAsia" w:hAnsiTheme="minorHAnsi" w:cstheme="minorBidi"/>
                <w:noProof/>
                <w:szCs w:val="22"/>
                <w:lang w:eastAsia="en-IE"/>
              </w:rPr>
              <w:tab/>
            </w:r>
            <w:r w:rsidR="00C558D4" w:rsidRPr="002F57AA">
              <w:rPr>
                <w:rStyle w:val="Hyperlink"/>
                <w:noProof/>
                <w:color w:val="auto"/>
              </w:rPr>
              <w:t>RAMP RATES</w:t>
            </w:r>
            <w:r w:rsidR="00C558D4" w:rsidRPr="002F57AA">
              <w:rPr>
                <w:noProof/>
                <w:webHidden/>
              </w:rPr>
              <w:tab/>
            </w:r>
            <w:r w:rsidR="00C558D4" w:rsidRPr="002F57AA">
              <w:rPr>
                <w:noProof/>
                <w:webHidden/>
              </w:rPr>
              <w:fldChar w:fldCharType="begin"/>
            </w:r>
            <w:r w:rsidR="00C558D4" w:rsidRPr="002F57AA">
              <w:rPr>
                <w:noProof/>
                <w:webHidden/>
              </w:rPr>
              <w:instrText xml:space="preserve"> PAGEREF _Toc39670337 \h </w:instrText>
            </w:r>
            <w:r w:rsidR="00C558D4" w:rsidRPr="002F57AA">
              <w:rPr>
                <w:noProof/>
                <w:webHidden/>
              </w:rPr>
            </w:r>
            <w:r w:rsidR="00C558D4" w:rsidRPr="002F57AA">
              <w:rPr>
                <w:noProof/>
                <w:webHidden/>
              </w:rPr>
              <w:fldChar w:fldCharType="separate"/>
            </w:r>
            <w:r w:rsidR="00C558D4" w:rsidRPr="002F57AA">
              <w:rPr>
                <w:noProof/>
                <w:webHidden/>
              </w:rPr>
              <w:t>11</w:t>
            </w:r>
            <w:r w:rsidR="00C558D4" w:rsidRPr="002F57AA">
              <w:rPr>
                <w:noProof/>
                <w:webHidden/>
              </w:rPr>
              <w:fldChar w:fldCharType="end"/>
            </w:r>
          </w:hyperlink>
        </w:p>
        <w:p w14:paraId="2CD67176" w14:textId="77777777" w:rsidR="00C558D4" w:rsidRPr="002F57AA" w:rsidRDefault="00E001B9">
          <w:pPr>
            <w:pStyle w:val="TOC1"/>
            <w:rPr>
              <w:rFonts w:asciiTheme="minorHAnsi" w:eastAsiaTheme="minorEastAsia" w:hAnsiTheme="minorHAnsi" w:cstheme="minorBidi"/>
              <w:b w:val="0"/>
              <w:caps w:val="0"/>
              <w:color w:val="auto"/>
              <w:szCs w:val="22"/>
              <w:lang w:eastAsia="en-IE"/>
            </w:rPr>
          </w:pPr>
          <w:hyperlink w:anchor="_Toc39670338" w:history="1">
            <w:r w:rsidR="00C558D4" w:rsidRPr="002F57AA">
              <w:rPr>
                <w:rStyle w:val="Hyperlink"/>
                <w:color w:val="auto"/>
              </w:rPr>
              <w:t>6</w:t>
            </w:r>
            <w:r w:rsidR="00C558D4" w:rsidRPr="002F57AA">
              <w:rPr>
                <w:rFonts w:asciiTheme="minorHAnsi" w:eastAsiaTheme="minorEastAsia" w:hAnsiTheme="minorHAnsi" w:cstheme="minorBidi"/>
                <w:b w:val="0"/>
                <w:caps w:val="0"/>
                <w:color w:val="auto"/>
                <w:szCs w:val="22"/>
                <w:lang w:eastAsia="en-IE"/>
              </w:rPr>
              <w:tab/>
            </w:r>
            <w:r w:rsidR="00C558D4" w:rsidRPr="002F57AA">
              <w:rPr>
                <w:rStyle w:val="Hyperlink"/>
                <w:color w:val="auto"/>
              </w:rPr>
              <w:t>Site Safety requirements</w:t>
            </w:r>
            <w:r w:rsidR="00C558D4" w:rsidRPr="002F57AA">
              <w:rPr>
                <w:webHidden/>
                <w:color w:val="auto"/>
              </w:rPr>
              <w:tab/>
            </w:r>
            <w:r w:rsidR="00C558D4" w:rsidRPr="002F57AA">
              <w:rPr>
                <w:webHidden/>
                <w:color w:val="auto"/>
              </w:rPr>
              <w:fldChar w:fldCharType="begin"/>
            </w:r>
            <w:r w:rsidR="00C558D4" w:rsidRPr="002F57AA">
              <w:rPr>
                <w:webHidden/>
                <w:color w:val="auto"/>
              </w:rPr>
              <w:instrText xml:space="preserve"> PAGEREF _Toc39670338 \h </w:instrText>
            </w:r>
            <w:r w:rsidR="00C558D4" w:rsidRPr="002F57AA">
              <w:rPr>
                <w:webHidden/>
                <w:color w:val="auto"/>
              </w:rPr>
            </w:r>
            <w:r w:rsidR="00C558D4" w:rsidRPr="002F57AA">
              <w:rPr>
                <w:webHidden/>
                <w:color w:val="auto"/>
              </w:rPr>
              <w:fldChar w:fldCharType="separate"/>
            </w:r>
            <w:r w:rsidR="00C558D4" w:rsidRPr="002F57AA">
              <w:rPr>
                <w:webHidden/>
                <w:color w:val="auto"/>
              </w:rPr>
              <w:t>12</w:t>
            </w:r>
            <w:r w:rsidR="00C558D4" w:rsidRPr="002F57AA">
              <w:rPr>
                <w:webHidden/>
                <w:color w:val="auto"/>
              </w:rPr>
              <w:fldChar w:fldCharType="end"/>
            </w:r>
          </w:hyperlink>
        </w:p>
        <w:p w14:paraId="39CB7689" w14:textId="77777777" w:rsidR="00C558D4" w:rsidRPr="002F57AA" w:rsidRDefault="00E001B9">
          <w:pPr>
            <w:pStyle w:val="TOC1"/>
            <w:rPr>
              <w:rFonts w:asciiTheme="minorHAnsi" w:eastAsiaTheme="minorEastAsia" w:hAnsiTheme="minorHAnsi" w:cstheme="minorBidi"/>
              <w:b w:val="0"/>
              <w:caps w:val="0"/>
              <w:color w:val="auto"/>
              <w:szCs w:val="22"/>
              <w:lang w:eastAsia="en-IE"/>
            </w:rPr>
          </w:pPr>
          <w:hyperlink w:anchor="_Toc39670339" w:history="1">
            <w:r w:rsidR="00C558D4" w:rsidRPr="002F57AA">
              <w:rPr>
                <w:rStyle w:val="Hyperlink"/>
                <w:color w:val="auto"/>
              </w:rPr>
              <w:t>7</w:t>
            </w:r>
            <w:r w:rsidR="00C558D4" w:rsidRPr="002F57AA">
              <w:rPr>
                <w:rFonts w:asciiTheme="minorHAnsi" w:eastAsiaTheme="minorEastAsia" w:hAnsiTheme="minorHAnsi" w:cstheme="minorBidi"/>
                <w:b w:val="0"/>
                <w:caps w:val="0"/>
                <w:color w:val="auto"/>
                <w:szCs w:val="22"/>
                <w:lang w:eastAsia="en-IE"/>
              </w:rPr>
              <w:tab/>
            </w:r>
            <w:r w:rsidR="00C558D4" w:rsidRPr="002F57AA">
              <w:rPr>
                <w:rStyle w:val="Hyperlink"/>
                <w:color w:val="auto"/>
              </w:rPr>
              <w:t>Test desciption and pre conditions</w:t>
            </w:r>
            <w:r w:rsidR="00C558D4" w:rsidRPr="002F57AA">
              <w:rPr>
                <w:webHidden/>
                <w:color w:val="auto"/>
              </w:rPr>
              <w:tab/>
            </w:r>
            <w:r w:rsidR="00C558D4" w:rsidRPr="002F57AA">
              <w:rPr>
                <w:webHidden/>
                <w:color w:val="auto"/>
              </w:rPr>
              <w:fldChar w:fldCharType="begin"/>
            </w:r>
            <w:r w:rsidR="00C558D4" w:rsidRPr="002F57AA">
              <w:rPr>
                <w:webHidden/>
                <w:color w:val="auto"/>
              </w:rPr>
              <w:instrText xml:space="preserve"> PAGEREF _Toc39670339 \h </w:instrText>
            </w:r>
            <w:r w:rsidR="00C558D4" w:rsidRPr="002F57AA">
              <w:rPr>
                <w:webHidden/>
                <w:color w:val="auto"/>
              </w:rPr>
            </w:r>
            <w:r w:rsidR="00C558D4" w:rsidRPr="002F57AA">
              <w:rPr>
                <w:webHidden/>
                <w:color w:val="auto"/>
              </w:rPr>
              <w:fldChar w:fldCharType="separate"/>
            </w:r>
            <w:r w:rsidR="00C558D4" w:rsidRPr="002F57AA">
              <w:rPr>
                <w:webHidden/>
                <w:color w:val="auto"/>
              </w:rPr>
              <w:t>13</w:t>
            </w:r>
            <w:r w:rsidR="00C558D4" w:rsidRPr="002F57AA">
              <w:rPr>
                <w:webHidden/>
                <w:color w:val="auto"/>
              </w:rPr>
              <w:fldChar w:fldCharType="end"/>
            </w:r>
          </w:hyperlink>
        </w:p>
        <w:p w14:paraId="4D8F483A" w14:textId="77777777" w:rsidR="00C558D4" w:rsidRPr="002F57AA" w:rsidRDefault="00E001B9">
          <w:pPr>
            <w:pStyle w:val="TOC2"/>
            <w:rPr>
              <w:rFonts w:asciiTheme="minorHAnsi" w:eastAsiaTheme="minorEastAsia" w:hAnsiTheme="minorHAnsi" w:cstheme="minorBidi"/>
              <w:szCs w:val="22"/>
              <w:lang w:eastAsia="en-IE"/>
            </w:rPr>
          </w:pPr>
          <w:hyperlink w:anchor="_Toc39670340" w:history="1">
            <w:r w:rsidR="00C558D4" w:rsidRPr="002F57AA">
              <w:rPr>
                <w:rStyle w:val="Hyperlink"/>
                <w:color w:val="auto"/>
              </w:rPr>
              <w:t>7.1</w:t>
            </w:r>
            <w:r w:rsidR="00C558D4" w:rsidRPr="002F57AA">
              <w:rPr>
                <w:rFonts w:asciiTheme="minorHAnsi" w:eastAsiaTheme="minorEastAsia" w:hAnsiTheme="minorHAnsi" w:cstheme="minorBidi"/>
                <w:szCs w:val="22"/>
                <w:lang w:eastAsia="en-IE"/>
              </w:rPr>
              <w:tab/>
            </w:r>
            <w:r w:rsidR="00C558D4" w:rsidRPr="002F57AA">
              <w:rPr>
                <w:rStyle w:val="Hyperlink"/>
                <w:color w:val="auto"/>
              </w:rPr>
              <w:t>Purpose of the Test</w:t>
            </w:r>
            <w:r w:rsidR="00C558D4" w:rsidRPr="002F57AA">
              <w:rPr>
                <w:webHidden/>
              </w:rPr>
              <w:tab/>
            </w:r>
            <w:r w:rsidR="00C558D4" w:rsidRPr="002F57AA">
              <w:rPr>
                <w:webHidden/>
              </w:rPr>
              <w:fldChar w:fldCharType="begin"/>
            </w:r>
            <w:r w:rsidR="00C558D4" w:rsidRPr="002F57AA">
              <w:rPr>
                <w:webHidden/>
              </w:rPr>
              <w:instrText xml:space="preserve"> PAGEREF _Toc39670340 \h </w:instrText>
            </w:r>
            <w:r w:rsidR="00C558D4" w:rsidRPr="002F57AA">
              <w:rPr>
                <w:webHidden/>
              </w:rPr>
            </w:r>
            <w:r w:rsidR="00C558D4" w:rsidRPr="002F57AA">
              <w:rPr>
                <w:webHidden/>
              </w:rPr>
              <w:fldChar w:fldCharType="separate"/>
            </w:r>
            <w:r w:rsidR="00C558D4" w:rsidRPr="002F57AA">
              <w:rPr>
                <w:webHidden/>
              </w:rPr>
              <w:t>13</w:t>
            </w:r>
            <w:r w:rsidR="00C558D4" w:rsidRPr="002F57AA">
              <w:rPr>
                <w:webHidden/>
              </w:rPr>
              <w:fldChar w:fldCharType="end"/>
            </w:r>
          </w:hyperlink>
        </w:p>
        <w:p w14:paraId="0CD2A67A" w14:textId="77777777" w:rsidR="00C558D4" w:rsidRPr="002F57AA" w:rsidRDefault="00E001B9">
          <w:pPr>
            <w:pStyle w:val="TOC2"/>
            <w:rPr>
              <w:rFonts w:asciiTheme="minorHAnsi" w:eastAsiaTheme="minorEastAsia" w:hAnsiTheme="minorHAnsi" w:cstheme="minorBidi"/>
              <w:szCs w:val="22"/>
              <w:lang w:eastAsia="en-IE"/>
            </w:rPr>
          </w:pPr>
          <w:hyperlink w:anchor="_Toc39670341" w:history="1">
            <w:r w:rsidR="00C558D4" w:rsidRPr="002F57AA">
              <w:rPr>
                <w:rStyle w:val="Hyperlink"/>
                <w:color w:val="auto"/>
              </w:rPr>
              <w:t>7.2</w:t>
            </w:r>
            <w:r w:rsidR="00C558D4" w:rsidRPr="002F57AA">
              <w:rPr>
                <w:rFonts w:asciiTheme="minorHAnsi" w:eastAsiaTheme="minorEastAsia" w:hAnsiTheme="minorHAnsi" w:cstheme="minorBidi"/>
                <w:szCs w:val="22"/>
                <w:lang w:eastAsia="en-IE"/>
              </w:rPr>
              <w:tab/>
            </w:r>
            <w:r w:rsidR="00C558D4" w:rsidRPr="002F57AA">
              <w:rPr>
                <w:rStyle w:val="Hyperlink"/>
                <w:color w:val="auto"/>
              </w:rPr>
              <w:t>Pass Criteria</w:t>
            </w:r>
            <w:r w:rsidR="00C558D4" w:rsidRPr="002F57AA">
              <w:rPr>
                <w:webHidden/>
              </w:rPr>
              <w:tab/>
            </w:r>
            <w:r w:rsidR="00C558D4" w:rsidRPr="002F57AA">
              <w:rPr>
                <w:webHidden/>
              </w:rPr>
              <w:fldChar w:fldCharType="begin"/>
            </w:r>
            <w:r w:rsidR="00C558D4" w:rsidRPr="002F57AA">
              <w:rPr>
                <w:webHidden/>
              </w:rPr>
              <w:instrText xml:space="preserve"> PAGEREF _Toc39670341 \h </w:instrText>
            </w:r>
            <w:r w:rsidR="00C558D4" w:rsidRPr="002F57AA">
              <w:rPr>
                <w:webHidden/>
              </w:rPr>
            </w:r>
            <w:r w:rsidR="00C558D4" w:rsidRPr="002F57AA">
              <w:rPr>
                <w:webHidden/>
              </w:rPr>
              <w:fldChar w:fldCharType="separate"/>
            </w:r>
            <w:r w:rsidR="00C558D4" w:rsidRPr="002F57AA">
              <w:rPr>
                <w:webHidden/>
              </w:rPr>
              <w:t>13</w:t>
            </w:r>
            <w:r w:rsidR="00C558D4" w:rsidRPr="002F57AA">
              <w:rPr>
                <w:webHidden/>
              </w:rPr>
              <w:fldChar w:fldCharType="end"/>
            </w:r>
          </w:hyperlink>
        </w:p>
        <w:p w14:paraId="08493BCA" w14:textId="77777777" w:rsidR="00C558D4" w:rsidRPr="002F57AA" w:rsidRDefault="00E001B9">
          <w:pPr>
            <w:pStyle w:val="TOC2"/>
            <w:rPr>
              <w:rFonts w:asciiTheme="minorHAnsi" w:eastAsiaTheme="minorEastAsia" w:hAnsiTheme="minorHAnsi" w:cstheme="minorBidi"/>
              <w:szCs w:val="22"/>
              <w:lang w:eastAsia="en-IE"/>
            </w:rPr>
          </w:pPr>
          <w:hyperlink w:anchor="_Toc39670342" w:history="1">
            <w:r w:rsidR="00C558D4" w:rsidRPr="002F57AA">
              <w:rPr>
                <w:rStyle w:val="Hyperlink"/>
                <w:color w:val="auto"/>
              </w:rPr>
              <w:t>7.3</w:t>
            </w:r>
            <w:r w:rsidR="00C558D4" w:rsidRPr="002F57AA">
              <w:rPr>
                <w:rFonts w:asciiTheme="minorHAnsi" w:eastAsiaTheme="minorEastAsia" w:hAnsiTheme="minorHAnsi" w:cstheme="minorBidi"/>
                <w:szCs w:val="22"/>
                <w:lang w:eastAsia="en-IE"/>
              </w:rPr>
              <w:tab/>
            </w:r>
            <w:r w:rsidR="00C558D4" w:rsidRPr="002F57AA">
              <w:rPr>
                <w:rStyle w:val="Hyperlink"/>
                <w:color w:val="auto"/>
              </w:rPr>
              <w:t>Instrumentation and Onsite Data Trending</w:t>
            </w:r>
            <w:r w:rsidR="00C558D4" w:rsidRPr="002F57AA">
              <w:rPr>
                <w:webHidden/>
              </w:rPr>
              <w:tab/>
            </w:r>
            <w:r w:rsidR="00C558D4" w:rsidRPr="002F57AA">
              <w:rPr>
                <w:webHidden/>
              </w:rPr>
              <w:fldChar w:fldCharType="begin"/>
            </w:r>
            <w:r w:rsidR="00C558D4" w:rsidRPr="002F57AA">
              <w:rPr>
                <w:webHidden/>
              </w:rPr>
              <w:instrText xml:space="preserve"> PAGEREF _Toc39670342 \h </w:instrText>
            </w:r>
            <w:r w:rsidR="00C558D4" w:rsidRPr="002F57AA">
              <w:rPr>
                <w:webHidden/>
              </w:rPr>
            </w:r>
            <w:r w:rsidR="00C558D4" w:rsidRPr="002F57AA">
              <w:rPr>
                <w:webHidden/>
              </w:rPr>
              <w:fldChar w:fldCharType="separate"/>
            </w:r>
            <w:r w:rsidR="00C558D4" w:rsidRPr="002F57AA">
              <w:rPr>
                <w:webHidden/>
              </w:rPr>
              <w:t>14</w:t>
            </w:r>
            <w:r w:rsidR="00C558D4" w:rsidRPr="002F57AA">
              <w:rPr>
                <w:webHidden/>
              </w:rPr>
              <w:fldChar w:fldCharType="end"/>
            </w:r>
          </w:hyperlink>
        </w:p>
        <w:p w14:paraId="7C8760F6" w14:textId="77777777" w:rsidR="00C558D4" w:rsidRPr="002F57AA" w:rsidRDefault="00E001B9">
          <w:pPr>
            <w:pStyle w:val="TOC2"/>
            <w:rPr>
              <w:rFonts w:asciiTheme="minorHAnsi" w:eastAsiaTheme="minorEastAsia" w:hAnsiTheme="minorHAnsi" w:cstheme="minorBidi"/>
              <w:szCs w:val="22"/>
              <w:lang w:eastAsia="en-IE"/>
            </w:rPr>
          </w:pPr>
          <w:hyperlink w:anchor="_Toc39670343" w:history="1">
            <w:r w:rsidR="00C558D4" w:rsidRPr="002F57AA">
              <w:rPr>
                <w:rStyle w:val="Hyperlink"/>
                <w:color w:val="auto"/>
              </w:rPr>
              <w:t>7.4</w:t>
            </w:r>
            <w:r w:rsidR="00C558D4" w:rsidRPr="002F57AA">
              <w:rPr>
                <w:rFonts w:asciiTheme="minorHAnsi" w:eastAsiaTheme="minorEastAsia" w:hAnsiTheme="minorHAnsi" w:cstheme="minorBidi"/>
                <w:szCs w:val="22"/>
                <w:lang w:eastAsia="en-IE"/>
              </w:rPr>
              <w:tab/>
            </w:r>
            <w:r w:rsidR="00C558D4" w:rsidRPr="002F57AA">
              <w:rPr>
                <w:rStyle w:val="Hyperlink"/>
                <w:color w:val="auto"/>
              </w:rPr>
              <w:t>Initial Conditions</w:t>
            </w:r>
            <w:r w:rsidR="00C558D4" w:rsidRPr="002F57AA">
              <w:rPr>
                <w:webHidden/>
              </w:rPr>
              <w:tab/>
            </w:r>
            <w:r w:rsidR="00C558D4" w:rsidRPr="002F57AA">
              <w:rPr>
                <w:webHidden/>
              </w:rPr>
              <w:fldChar w:fldCharType="begin"/>
            </w:r>
            <w:r w:rsidR="00C558D4" w:rsidRPr="002F57AA">
              <w:rPr>
                <w:webHidden/>
              </w:rPr>
              <w:instrText xml:space="preserve"> PAGEREF _Toc39670343 \h </w:instrText>
            </w:r>
            <w:r w:rsidR="00C558D4" w:rsidRPr="002F57AA">
              <w:rPr>
                <w:webHidden/>
              </w:rPr>
            </w:r>
            <w:r w:rsidR="00C558D4" w:rsidRPr="002F57AA">
              <w:rPr>
                <w:webHidden/>
              </w:rPr>
              <w:fldChar w:fldCharType="separate"/>
            </w:r>
            <w:r w:rsidR="00C558D4" w:rsidRPr="002F57AA">
              <w:rPr>
                <w:webHidden/>
              </w:rPr>
              <w:t>15</w:t>
            </w:r>
            <w:r w:rsidR="00C558D4" w:rsidRPr="002F57AA">
              <w:rPr>
                <w:webHidden/>
              </w:rPr>
              <w:fldChar w:fldCharType="end"/>
            </w:r>
          </w:hyperlink>
        </w:p>
        <w:p w14:paraId="709FC07D" w14:textId="77777777" w:rsidR="00C558D4" w:rsidRPr="002F57AA" w:rsidRDefault="00E001B9">
          <w:pPr>
            <w:pStyle w:val="TOC2"/>
            <w:rPr>
              <w:rFonts w:asciiTheme="minorHAnsi" w:eastAsiaTheme="minorEastAsia" w:hAnsiTheme="minorHAnsi" w:cstheme="minorBidi"/>
              <w:szCs w:val="22"/>
              <w:lang w:eastAsia="en-IE"/>
            </w:rPr>
          </w:pPr>
          <w:hyperlink w:anchor="_Toc39670344" w:history="1">
            <w:r w:rsidR="00C558D4" w:rsidRPr="002F57AA">
              <w:rPr>
                <w:rStyle w:val="Hyperlink"/>
                <w:color w:val="auto"/>
              </w:rPr>
              <w:t>7.5</w:t>
            </w:r>
            <w:r w:rsidR="00C558D4" w:rsidRPr="002F57AA">
              <w:rPr>
                <w:rFonts w:asciiTheme="minorHAnsi" w:eastAsiaTheme="minorEastAsia" w:hAnsiTheme="minorHAnsi" w:cstheme="minorBidi"/>
                <w:szCs w:val="22"/>
                <w:lang w:eastAsia="en-IE"/>
              </w:rPr>
              <w:tab/>
            </w:r>
            <w:r w:rsidR="00C558D4" w:rsidRPr="002F57AA">
              <w:rPr>
                <w:rStyle w:val="Hyperlink"/>
                <w:color w:val="auto"/>
              </w:rPr>
              <w:t>Frequency Response Calculations</w:t>
            </w:r>
            <w:r w:rsidR="00C558D4" w:rsidRPr="002F57AA">
              <w:rPr>
                <w:webHidden/>
              </w:rPr>
              <w:tab/>
            </w:r>
            <w:r w:rsidR="00C558D4" w:rsidRPr="002F57AA">
              <w:rPr>
                <w:webHidden/>
              </w:rPr>
              <w:fldChar w:fldCharType="begin"/>
            </w:r>
            <w:r w:rsidR="00C558D4" w:rsidRPr="002F57AA">
              <w:rPr>
                <w:webHidden/>
              </w:rPr>
              <w:instrText xml:space="preserve"> PAGEREF _Toc39670344 \h </w:instrText>
            </w:r>
            <w:r w:rsidR="00C558D4" w:rsidRPr="002F57AA">
              <w:rPr>
                <w:webHidden/>
              </w:rPr>
            </w:r>
            <w:r w:rsidR="00C558D4" w:rsidRPr="002F57AA">
              <w:rPr>
                <w:webHidden/>
              </w:rPr>
              <w:fldChar w:fldCharType="separate"/>
            </w:r>
            <w:r w:rsidR="00C558D4" w:rsidRPr="002F57AA">
              <w:rPr>
                <w:webHidden/>
              </w:rPr>
              <w:t>15</w:t>
            </w:r>
            <w:r w:rsidR="00C558D4" w:rsidRPr="002F57AA">
              <w:rPr>
                <w:webHidden/>
              </w:rPr>
              <w:fldChar w:fldCharType="end"/>
            </w:r>
          </w:hyperlink>
        </w:p>
        <w:p w14:paraId="3BA876D1" w14:textId="0F0F57E2" w:rsidR="00C558D4" w:rsidRPr="002F57AA" w:rsidRDefault="00E001B9">
          <w:pPr>
            <w:pStyle w:val="TOC2"/>
            <w:rPr>
              <w:rFonts w:asciiTheme="minorHAnsi" w:eastAsiaTheme="minorEastAsia" w:hAnsiTheme="minorHAnsi" w:cstheme="minorBidi"/>
              <w:szCs w:val="22"/>
              <w:lang w:eastAsia="en-IE"/>
            </w:rPr>
          </w:pPr>
          <w:hyperlink w:anchor="_Toc39670345" w:history="1">
            <w:r w:rsidR="00C558D4" w:rsidRPr="002F57AA">
              <w:rPr>
                <w:rStyle w:val="Hyperlink"/>
                <w:color w:val="auto"/>
              </w:rPr>
              <w:t>7.6</w:t>
            </w:r>
            <w:r w:rsidR="00C558D4" w:rsidRPr="002F57AA">
              <w:rPr>
                <w:rFonts w:asciiTheme="minorHAnsi" w:eastAsiaTheme="minorEastAsia" w:hAnsiTheme="minorHAnsi" w:cstheme="minorBidi"/>
                <w:szCs w:val="22"/>
                <w:lang w:eastAsia="en-IE"/>
              </w:rPr>
              <w:tab/>
            </w:r>
            <w:r w:rsidR="00C558D4" w:rsidRPr="002F57AA">
              <w:rPr>
                <w:rStyle w:val="Hyperlink"/>
                <w:color w:val="auto"/>
              </w:rPr>
              <w:t xml:space="preserve">Frequency and Ramp Rate Settings to be implemented in </w:t>
            </w:r>
            <w:r w:rsidR="003C74F4" w:rsidRPr="002F57AA">
              <w:rPr>
                <w:rStyle w:val="Hyperlink"/>
                <w:color w:val="auto"/>
              </w:rPr>
              <w:t>Power park module</w:t>
            </w:r>
            <w:r w:rsidR="00C558D4" w:rsidRPr="002F57AA">
              <w:rPr>
                <w:rStyle w:val="Hyperlink"/>
                <w:color w:val="auto"/>
              </w:rPr>
              <w:t xml:space="preserve"> Control System</w:t>
            </w:r>
            <w:r w:rsidR="00C558D4" w:rsidRPr="002F57AA">
              <w:rPr>
                <w:webHidden/>
              </w:rPr>
              <w:tab/>
            </w:r>
            <w:r w:rsidR="00C558D4" w:rsidRPr="002F57AA">
              <w:rPr>
                <w:webHidden/>
              </w:rPr>
              <w:fldChar w:fldCharType="begin"/>
            </w:r>
            <w:r w:rsidR="00C558D4" w:rsidRPr="002F57AA">
              <w:rPr>
                <w:webHidden/>
              </w:rPr>
              <w:instrText xml:space="preserve"> PAGEREF _Toc39670345 \h </w:instrText>
            </w:r>
            <w:r w:rsidR="00C558D4" w:rsidRPr="002F57AA">
              <w:rPr>
                <w:webHidden/>
              </w:rPr>
            </w:r>
            <w:r w:rsidR="00C558D4" w:rsidRPr="002F57AA">
              <w:rPr>
                <w:webHidden/>
              </w:rPr>
              <w:fldChar w:fldCharType="separate"/>
            </w:r>
            <w:r w:rsidR="00C558D4" w:rsidRPr="002F57AA">
              <w:rPr>
                <w:webHidden/>
              </w:rPr>
              <w:t>16</w:t>
            </w:r>
            <w:r w:rsidR="00C558D4" w:rsidRPr="002F57AA">
              <w:rPr>
                <w:webHidden/>
              </w:rPr>
              <w:fldChar w:fldCharType="end"/>
            </w:r>
          </w:hyperlink>
        </w:p>
        <w:p w14:paraId="48E3100F" w14:textId="77777777" w:rsidR="00C558D4" w:rsidRPr="002F57AA" w:rsidRDefault="00E001B9">
          <w:pPr>
            <w:pStyle w:val="TOC1"/>
            <w:rPr>
              <w:rFonts w:asciiTheme="minorHAnsi" w:eastAsiaTheme="minorEastAsia" w:hAnsiTheme="minorHAnsi" w:cstheme="minorBidi"/>
              <w:b w:val="0"/>
              <w:caps w:val="0"/>
              <w:color w:val="auto"/>
              <w:szCs w:val="22"/>
              <w:lang w:eastAsia="en-IE"/>
            </w:rPr>
          </w:pPr>
          <w:hyperlink w:anchor="_Toc39670346" w:history="1">
            <w:r w:rsidR="00C558D4" w:rsidRPr="002F57AA">
              <w:rPr>
                <w:rStyle w:val="Hyperlink"/>
                <w:color w:val="auto"/>
              </w:rPr>
              <w:t>8</w:t>
            </w:r>
            <w:r w:rsidR="00C558D4" w:rsidRPr="002F57AA">
              <w:rPr>
                <w:rFonts w:asciiTheme="minorHAnsi" w:eastAsiaTheme="minorEastAsia" w:hAnsiTheme="minorHAnsi" w:cstheme="minorBidi"/>
                <w:b w:val="0"/>
                <w:caps w:val="0"/>
                <w:color w:val="auto"/>
                <w:szCs w:val="22"/>
                <w:lang w:eastAsia="en-IE"/>
              </w:rPr>
              <w:tab/>
            </w:r>
            <w:r w:rsidR="00C558D4" w:rsidRPr="002F57AA">
              <w:rPr>
                <w:rStyle w:val="Hyperlink"/>
                <w:color w:val="auto"/>
              </w:rPr>
              <w:t>Test Steps</w:t>
            </w:r>
            <w:r w:rsidR="00C558D4" w:rsidRPr="002F57AA">
              <w:rPr>
                <w:webHidden/>
                <w:color w:val="auto"/>
              </w:rPr>
              <w:tab/>
            </w:r>
            <w:r w:rsidR="00C558D4" w:rsidRPr="002F57AA">
              <w:rPr>
                <w:webHidden/>
                <w:color w:val="auto"/>
              </w:rPr>
              <w:fldChar w:fldCharType="begin"/>
            </w:r>
            <w:r w:rsidR="00C558D4" w:rsidRPr="002F57AA">
              <w:rPr>
                <w:webHidden/>
                <w:color w:val="auto"/>
              </w:rPr>
              <w:instrText xml:space="preserve"> PAGEREF _Toc39670346 \h </w:instrText>
            </w:r>
            <w:r w:rsidR="00C558D4" w:rsidRPr="002F57AA">
              <w:rPr>
                <w:webHidden/>
                <w:color w:val="auto"/>
              </w:rPr>
            </w:r>
            <w:r w:rsidR="00C558D4" w:rsidRPr="002F57AA">
              <w:rPr>
                <w:webHidden/>
                <w:color w:val="auto"/>
              </w:rPr>
              <w:fldChar w:fldCharType="separate"/>
            </w:r>
            <w:r w:rsidR="00C558D4" w:rsidRPr="002F57AA">
              <w:rPr>
                <w:webHidden/>
                <w:color w:val="auto"/>
              </w:rPr>
              <w:t>20</w:t>
            </w:r>
            <w:r w:rsidR="00C558D4" w:rsidRPr="002F57AA">
              <w:rPr>
                <w:webHidden/>
                <w:color w:val="auto"/>
              </w:rPr>
              <w:fldChar w:fldCharType="end"/>
            </w:r>
          </w:hyperlink>
        </w:p>
        <w:p w14:paraId="49EBEB03" w14:textId="77777777" w:rsidR="00C558D4" w:rsidRPr="002F57AA" w:rsidRDefault="00E001B9">
          <w:pPr>
            <w:pStyle w:val="TOC2"/>
            <w:rPr>
              <w:rFonts w:asciiTheme="minorHAnsi" w:eastAsiaTheme="minorEastAsia" w:hAnsiTheme="minorHAnsi" w:cstheme="minorBidi"/>
              <w:szCs w:val="22"/>
              <w:lang w:eastAsia="en-IE"/>
            </w:rPr>
          </w:pPr>
          <w:hyperlink w:anchor="_Toc39670347" w:history="1">
            <w:r w:rsidR="00C558D4" w:rsidRPr="002F57AA">
              <w:rPr>
                <w:rStyle w:val="Hyperlink"/>
                <w:color w:val="auto"/>
              </w:rPr>
              <w:t>8.1</w:t>
            </w:r>
            <w:r w:rsidR="00C558D4" w:rsidRPr="002F57AA">
              <w:rPr>
                <w:rFonts w:asciiTheme="minorHAnsi" w:eastAsiaTheme="minorEastAsia" w:hAnsiTheme="minorHAnsi" w:cstheme="minorBidi"/>
                <w:szCs w:val="22"/>
                <w:lang w:eastAsia="en-IE"/>
              </w:rPr>
              <w:tab/>
            </w:r>
            <w:r w:rsidR="00C558D4" w:rsidRPr="002F57AA">
              <w:rPr>
                <w:rStyle w:val="Hyperlink"/>
                <w:color w:val="auto"/>
              </w:rPr>
              <w:t>Functional Check</w:t>
            </w:r>
            <w:r w:rsidR="00C558D4" w:rsidRPr="002F57AA">
              <w:rPr>
                <w:webHidden/>
              </w:rPr>
              <w:tab/>
            </w:r>
            <w:r w:rsidR="00C558D4" w:rsidRPr="002F57AA">
              <w:rPr>
                <w:webHidden/>
              </w:rPr>
              <w:fldChar w:fldCharType="begin"/>
            </w:r>
            <w:r w:rsidR="00C558D4" w:rsidRPr="002F57AA">
              <w:rPr>
                <w:webHidden/>
              </w:rPr>
              <w:instrText xml:space="preserve"> PAGEREF _Toc39670347 \h </w:instrText>
            </w:r>
            <w:r w:rsidR="00C558D4" w:rsidRPr="002F57AA">
              <w:rPr>
                <w:webHidden/>
              </w:rPr>
            </w:r>
            <w:r w:rsidR="00C558D4" w:rsidRPr="002F57AA">
              <w:rPr>
                <w:webHidden/>
              </w:rPr>
              <w:fldChar w:fldCharType="separate"/>
            </w:r>
            <w:r w:rsidR="00C558D4" w:rsidRPr="002F57AA">
              <w:rPr>
                <w:webHidden/>
              </w:rPr>
              <w:t>20</w:t>
            </w:r>
            <w:r w:rsidR="00C558D4" w:rsidRPr="002F57AA">
              <w:rPr>
                <w:webHidden/>
              </w:rPr>
              <w:fldChar w:fldCharType="end"/>
            </w:r>
          </w:hyperlink>
        </w:p>
        <w:p w14:paraId="7AA3AA94" w14:textId="77777777" w:rsidR="00C558D4" w:rsidRPr="002F57AA" w:rsidRDefault="00E001B9">
          <w:pPr>
            <w:pStyle w:val="TOC2"/>
            <w:rPr>
              <w:rFonts w:asciiTheme="minorHAnsi" w:eastAsiaTheme="minorEastAsia" w:hAnsiTheme="minorHAnsi" w:cstheme="minorBidi"/>
              <w:szCs w:val="22"/>
              <w:lang w:eastAsia="en-IE"/>
            </w:rPr>
          </w:pPr>
          <w:hyperlink w:anchor="_Toc39670348" w:history="1">
            <w:r w:rsidR="00C558D4" w:rsidRPr="002F57AA">
              <w:rPr>
                <w:rStyle w:val="Hyperlink"/>
                <w:color w:val="auto"/>
              </w:rPr>
              <w:t>8.2</w:t>
            </w:r>
            <w:r w:rsidR="00C558D4" w:rsidRPr="002F57AA">
              <w:rPr>
                <w:rFonts w:asciiTheme="minorHAnsi" w:eastAsiaTheme="minorEastAsia" w:hAnsiTheme="minorHAnsi" w:cstheme="minorBidi"/>
                <w:szCs w:val="22"/>
                <w:lang w:eastAsia="en-IE"/>
              </w:rPr>
              <w:tab/>
            </w:r>
            <w:r w:rsidR="00C558D4" w:rsidRPr="002F57AA">
              <w:rPr>
                <w:rStyle w:val="Hyperlink"/>
                <w:color w:val="auto"/>
              </w:rPr>
              <w:t>Frequency Droop Setting</w:t>
            </w:r>
            <w:r w:rsidR="00C558D4" w:rsidRPr="002F57AA">
              <w:rPr>
                <w:webHidden/>
              </w:rPr>
              <w:tab/>
            </w:r>
            <w:r w:rsidR="00C558D4" w:rsidRPr="002F57AA">
              <w:rPr>
                <w:webHidden/>
              </w:rPr>
              <w:fldChar w:fldCharType="begin"/>
            </w:r>
            <w:r w:rsidR="00C558D4" w:rsidRPr="002F57AA">
              <w:rPr>
                <w:webHidden/>
              </w:rPr>
              <w:instrText xml:space="preserve"> PAGEREF _Toc39670348 \h </w:instrText>
            </w:r>
            <w:r w:rsidR="00C558D4" w:rsidRPr="002F57AA">
              <w:rPr>
                <w:webHidden/>
              </w:rPr>
            </w:r>
            <w:r w:rsidR="00C558D4" w:rsidRPr="002F57AA">
              <w:rPr>
                <w:webHidden/>
              </w:rPr>
              <w:fldChar w:fldCharType="separate"/>
            </w:r>
            <w:r w:rsidR="00C558D4" w:rsidRPr="002F57AA">
              <w:rPr>
                <w:webHidden/>
              </w:rPr>
              <w:t>21</w:t>
            </w:r>
            <w:r w:rsidR="00C558D4" w:rsidRPr="002F57AA">
              <w:rPr>
                <w:webHidden/>
              </w:rPr>
              <w:fldChar w:fldCharType="end"/>
            </w:r>
          </w:hyperlink>
        </w:p>
        <w:p w14:paraId="73D3DD75" w14:textId="77777777" w:rsidR="00C558D4" w:rsidRPr="002F57AA" w:rsidRDefault="00E001B9">
          <w:pPr>
            <w:pStyle w:val="TOC2"/>
            <w:rPr>
              <w:rFonts w:asciiTheme="minorHAnsi" w:eastAsiaTheme="minorEastAsia" w:hAnsiTheme="minorHAnsi" w:cstheme="minorBidi"/>
              <w:szCs w:val="22"/>
              <w:lang w:eastAsia="en-IE"/>
            </w:rPr>
          </w:pPr>
          <w:hyperlink w:anchor="_Toc39670349" w:history="1">
            <w:r w:rsidR="00C558D4" w:rsidRPr="002F57AA">
              <w:rPr>
                <w:rStyle w:val="Hyperlink"/>
                <w:color w:val="auto"/>
              </w:rPr>
              <w:t>8.3</w:t>
            </w:r>
            <w:r w:rsidR="00C558D4" w:rsidRPr="002F57AA">
              <w:rPr>
                <w:rFonts w:asciiTheme="minorHAnsi" w:eastAsiaTheme="minorEastAsia" w:hAnsiTheme="minorHAnsi" w:cstheme="minorBidi"/>
                <w:szCs w:val="22"/>
                <w:lang w:eastAsia="en-IE"/>
              </w:rPr>
              <w:tab/>
            </w:r>
            <w:r w:rsidR="00C558D4" w:rsidRPr="002F57AA">
              <w:rPr>
                <w:rStyle w:val="Hyperlink"/>
                <w:color w:val="auto"/>
              </w:rPr>
              <w:t>Frequency Response ON, Curve 1, APC ON</w:t>
            </w:r>
            <w:r w:rsidR="00C558D4" w:rsidRPr="002F57AA">
              <w:rPr>
                <w:webHidden/>
              </w:rPr>
              <w:tab/>
            </w:r>
            <w:r w:rsidR="00C558D4" w:rsidRPr="002F57AA">
              <w:rPr>
                <w:webHidden/>
              </w:rPr>
              <w:fldChar w:fldCharType="begin"/>
            </w:r>
            <w:r w:rsidR="00C558D4" w:rsidRPr="002F57AA">
              <w:rPr>
                <w:webHidden/>
              </w:rPr>
              <w:instrText xml:space="preserve"> PAGEREF _Toc39670349 \h </w:instrText>
            </w:r>
            <w:r w:rsidR="00C558D4" w:rsidRPr="002F57AA">
              <w:rPr>
                <w:webHidden/>
              </w:rPr>
            </w:r>
            <w:r w:rsidR="00C558D4" w:rsidRPr="002F57AA">
              <w:rPr>
                <w:webHidden/>
              </w:rPr>
              <w:fldChar w:fldCharType="separate"/>
            </w:r>
            <w:r w:rsidR="00C558D4" w:rsidRPr="002F57AA">
              <w:rPr>
                <w:webHidden/>
              </w:rPr>
              <w:t>23</w:t>
            </w:r>
            <w:r w:rsidR="00C558D4" w:rsidRPr="002F57AA">
              <w:rPr>
                <w:webHidden/>
              </w:rPr>
              <w:fldChar w:fldCharType="end"/>
            </w:r>
          </w:hyperlink>
        </w:p>
        <w:p w14:paraId="21E3CEB6" w14:textId="77777777" w:rsidR="00C558D4" w:rsidRPr="002F57AA" w:rsidRDefault="00E001B9">
          <w:pPr>
            <w:pStyle w:val="TOC2"/>
            <w:rPr>
              <w:rFonts w:asciiTheme="minorHAnsi" w:eastAsiaTheme="minorEastAsia" w:hAnsiTheme="minorHAnsi" w:cstheme="minorBidi"/>
              <w:szCs w:val="22"/>
              <w:lang w:eastAsia="en-IE"/>
            </w:rPr>
          </w:pPr>
          <w:hyperlink w:anchor="_Toc39670350" w:history="1">
            <w:r w:rsidR="00C558D4" w:rsidRPr="002F57AA">
              <w:rPr>
                <w:rStyle w:val="Hyperlink"/>
                <w:color w:val="auto"/>
              </w:rPr>
              <w:t>8.4</w:t>
            </w:r>
            <w:r w:rsidR="00C558D4" w:rsidRPr="002F57AA">
              <w:rPr>
                <w:rFonts w:asciiTheme="minorHAnsi" w:eastAsiaTheme="minorEastAsia" w:hAnsiTheme="minorHAnsi" w:cstheme="minorBidi"/>
                <w:szCs w:val="22"/>
                <w:lang w:eastAsia="en-IE"/>
              </w:rPr>
              <w:tab/>
            </w:r>
            <w:r w:rsidR="00C558D4" w:rsidRPr="002F57AA">
              <w:rPr>
                <w:rStyle w:val="Hyperlink"/>
                <w:color w:val="auto"/>
              </w:rPr>
              <w:t>Frequency Response OFF Curve 1 APC ON</w:t>
            </w:r>
            <w:r w:rsidR="00C558D4" w:rsidRPr="002F57AA">
              <w:rPr>
                <w:webHidden/>
              </w:rPr>
              <w:tab/>
            </w:r>
            <w:r w:rsidR="00C558D4" w:rsidRPr="002F57AA">
              <w:rPr>
                <w:webHidden/>
              </w:rPr>
              <w:fldChar w:fldCharType="begin"/>
            </w:r>
            <w:r w:rsidR="00C558D4" w:rsidRPr="002F57AA">
              <w:rPr>
                <w:webHidden/>
              </w:rPr>
              <w:instrText xml:space="preserve"> PAGEREF _Toc39670350 \h </w:instrText>
            </w:r>
            <w:r w:rsidR="00C558D4" w:rsidRPr="002F57AA">
              <w:rPr>
                <w:webHidden/>
              </w:rPr>
            </w:r>
            <w:r w:rsidR="00C558D4" w:rsidRPr="002F57AA">
              <w:rPr>
                <w:webHidden/>
              </w:rPr>
              <w:fldChar w:fldCharType="separate"/>
            </w:r>
            <w:r w:rsidR="00C558D4" w:rsidRPr="002F57AA">
              <w:rPr>
                <w:webHidden/>
              </w:rPr>
              <w:t>26</w:t>
            </w:r>
            <w:r w:rsidR="00C558D4" w:rsidRPr="002F57AA">
              <w:rPr>
                <w:webHidden/>
              </w:rPr>
              <w:fldChar w:fldCharType="end"/>
            </w:r>
          </w:hyperlink>
        </w:p>
        <w:p w14:paraId="3B7DE3AD" w14:textId="77777777" w:rsidR="00C558D4" w:rsidRPr="002F57AA" w:rsidRDefault="00E001B9">
          <w:pPr>
            <w:pStyle w:val="TOC2"/>
            <w:rPr>
              <w:rFonts w:asciiTheme="minorHAnsi" w:eastAsiaTheme="minorEastAsia" w:hAnsiTheme="minorHAnsi" w:cstheme="minorBidi"/>
              <w:szCs w:val="22"/>
              <w:lang w:eastAsia="en-IE"/>
            </w:rPr>
          </w:pPr>
          <w:hyperlink w:anchor="_Toc39670351" w:history="1">
            <w:r w:rsidR="00C558D4" w:rsidRPr="002F57AA">
              <w:rPr>
                <w:rStyle w:val="Hyperlink"/>
                <w:color w:val="auto"/>
              </w:rPr>
              <w:t>8.5</w:t>
            </w:r>
            <w:r w:rsidR="00C558D4" w:rsidRPr="002F57AA">
              <w:rPr>
                <w:rFonts w:asciiTheme="minorHAnsi" w:eastAsiaTheme="minorEastAsia" w:hAnsiTheme="minorHAnsi" w:cstheme="minorBidi"/>
                <w:szCs w:val="22"/>
                <w:lang w:eastAsia="en-IE"/>
              </w:rPr>
              <w:tab/>
            </w:r>
            <w:r w:rsidR="00C558D4" w:rsidRPr="002F57AA">
              <w:rPr>
                <w:rStyle w:val="Hyperlink"/>
                <w:color w:val="auto"/>
              </w:rPr>
              <w:t>Frequency Response ON, Curve 1, APC OFF</w:t>
            </w:r>
            <w:r w:rsidR="00C558D4" w:rsidRPr="002F57AA">
              <w:rPr>
                <w:webHidden/>
              </w:rPr>
              <w:tab/>
            </w:r>
            <w:r w:rsidR="00C558D4" w:rsidRPr="002F57AA">
              <w:rPr>
                <w:webHidden/>
              </w:rPr>
              <w:fldChar w:fldCharType="begin"/>
            </w:r>
            <w:r w:rsidR="00C558D4" w:rsidRPr="002F57AA">
              <w:rPr>
                <w:webHidden/>
              </w:rPr>
              <w:instrText xml:space="preserve"> PAGEREF _Toc39670351 \h </w:instrText>
            </w:r>
            <w:r w:rsidR="00C558D4" w:rsidRPr="002F57AA">
              <w:rPr>
                <w:webHidden/>
              </w:rPr>
            </w:r>
            <w:r w:rsidR="00C558D4" w:rsidRPr="002F57AA">
              <w:rPr>
                <w:webHidden/>
              </w:rPr>
              <w:fldChar w:fldCharType="separate"/>
            </w:r>
            <w:r w:rsidR="00C558D4" w:rsidRPr="002F57AA">
              <w:rPr>
                <w:webHidden/>
              </w:rPr>
              <w:t>28</w:t>
            </w:r>
            <w:r w:rsidR="00C558D4" w:rsidRPr="002F57AA">
              <w:rPr>
                <w:webHidden/>
              </w:rPr>
              <w:fldChar w:fldCharType="end"/>
            </w:r>
          </w:hyperlink>
        </w:p>
        <w:p w14:paraId="6794293B" w14:textId="77777777" w:rsidR="00C558D4" w:rsidRPr="002F57AA" w:rsidRDefault="00E001B9">
          <w:pPr>
            <w:pStyle w:val="TOC2"/>
            <w:rPr>
              <w:rFonts w:asciiTheme="minorHAnsi" w:eastAsiaTheme="minorEastAsia" w:hAnsiTheme="minorHAnsi" w:cstheme="minorBidi"/>
              <w:szCs w:val="22"/>
              <w:lang w:eastAsia="en-IE"/>
            </w:rPr>
          </w:pPr>
          <w:hyperlink w:anchor="_Toc39670352" w:history="1">
            <w:r w:rsidR="00C558D4" w:rsidRPr="002F57AA">
              <w:rPr>
                <w:rStyle w:val="Hyperlink"/>
                <w:color w:val="auto"/>
              </w:rPr>
              <w:t>8.6</w:t>
            </w:r>
            <w:r w:rsidR="00C558D4" w:rsidRPr="002F57AA">
              <w:rPr>
                <w:rFonts w:asciiTheme="minorHAnsi" w:eastAsiaTheme="minorEastAsia" w:hAnsiTheme="minorHAnsi" w:cstheme="minorBidi"/>
                <w:szCs w:val="22"/>
                <w:lang w:eastAsia="en-IE"/>
              </w:rPr>
              <w:tab/>
            </w:r>
            <w:r w:rsidR="00C558D4" w:rsidRPr="002F57AA">
              <w:rPr>
                <w:rStyle w:val="Hyperlink"/>
                <w:color w:val="auto"/>
              </w:rPr>
              <w:t>Frequency Response OFF, Curve 1, APC OFF</w:t>
            </w:r>
            <w:r w:rsidR="00C558D4" w:rsidRPr="002F57AA">
              <w:rPr>
                <w:webHidden/>
              </w:rPr>
              <w:tab/>
            </w:r>
            <w:r w:rsidR="00C558D4" w:rsidRPr="002F57AA">
              <w:rPr>
                <w:webHidden/>
              </w:rPr>
              <w:fldChar w:fldCharType="begin"/>
            </w:r>
            <w:r w:rsidR="00C558D4" w:rsidRPr="002F57AA">
              <w:rPr>
                <w:webHidden/>
              </w:rPr>
              <w:instrText xml:space="preserve"> PAGEREF _Toc39670352 \h </w:instrText>
            </w:r>
            <w:r w:rsidR="00C558D4" w:rsidRPr="002F57AA">
              <w:rPr>
                <w:webHidden/>
              </w:rPr>
            </w:r>
            <w:r w:rsidR="00C558D4" w:rsidRPr="002F57AA">
              <w:rPr>
                <w:webHidden/>
              </w:rPr>
              <w:fldChar w:fldCharType="separate"/>
            </w:r>
            <w:r w:rsidR="00C558D4" w:rsidRPr="002F57AA">
              <w:rPr>
                <w:webHidden/>
              </w:rPr>
              <w:t>30</w:t>
            </w:r>
            <w:r w:rsidR="00C558D4" w:rsidRPr="002F57AA">
              <w:rPr>
                <w:webHidden/>
              </w:rPr>
              <w:fldChar w:fldCharType="end"/>
            </w:r>
          </w:hyperlink>
        </w:p>
        <w:p w14:paraId="39FE9DEA" w14:textId="77777777" w:rsidR="00C558D4" w:rsidRPr="002F57AA" w:rsidRDefault="00E001B9">
          <w:pPr>
            <w:pStyle w:val="TOC2"/>
            <w:rPr>
              <w:rFonts w:asciiTheme="minorHAnsi" w:eastAsiaTheme="minorEastAsia" w:hAnsiTheme="minorHAnsi" w:cstheme="minorBidi"/>
              <w:szCs w:val="22"/>
              <w:lang w:eastAsia="en-IE"/>
            </w:rPr>
          </w:pPr>
          <w:hyperlink w:anchor="_Toc39670353" w:history="1">
            <w:r w:rsidR="00C558D4" w:rsidRPr="002F57AA">
              <w:rPr>
                <w:rStyle w:val="Hyperlink"/>
                <w:color w:val="auto"/>
              </w:rPr>
              <w:t>8.7</w:t>
            </w:r>
            <w:r w:rsidR="00C558D4" w:rsidRPr="002F57AA">
              <w:rPr>
                <w:rFonts w:asciiTheme="minorHAnsi" w:eastAsiaTheme="minorEastAsia" w:hAnsiTheme="minorHAnsi" w:cstheme="minorBidi"/>
                <w:szCs w:val="22"/>
                <w:lang w:eastAsia="en-IE"/>
              </w:rPr>
              <w:tab/>
            </w:r>
            <w:r w:rsidR="00C558D4" w:rsidRPr="002F57AA">
              <w:rPr>
                <w:rStyle w:val="Hyperlink"/>
                <w:color w:val="auto"/>
              </w:rPr>
              <w:t>Frequency Response ON, Curve 2, APC ON</w:t>
            </w:r>
            <w:r w:rsidR="00C558D4" w:rsidRPr="002F57AA">
              <w:rPr>
                <w:webHidden/>
              </w:rPr>
              <w:tab/>
            </w:r>
            <w:r w:rsidR="00C558D4" w:rsidRPr="002F57AA">
              <w:rPr>
                <w:webHidden/>
              </w:rPr>
              <w:fldChar w:fldCharType="begin"/>
            </w:r>
            <w:r w:rsidR="00C558D4" w:rsidRPr="002F57AA">
              <w:rPr>
                <w:webHidden/>
              </w:rPr>
              <w:instrText xml:space="preserve"> PAGEREF _Toc39670353 \h </w:instrText>
            </w:r>
            <w:r w:rsidR="00C558D4" w:rsidRPr="002F57AA">
              <w:rPr>
                <w:webHidden/>
              </w:rPr>
            </w:r>
            <w:r w:rsidR="00C558D4" w:rsidRPr="002F57AA">
              <w:rPr>
                <w:webHidden/>
              </w:rPr>
              <w:fldChar w:fldCharType="separate"/>
            </w:r>
            <w:r w:rsidR="00C558D4" w:rsidRPr="002F57AA">
              <w:rPr>
                <w:webHidden/>
              </w:rPr>
              <w:t>32</w:t>
            </w:r>
            <w:r w:rsidR="00C558D4" w:rsidRPr="002F57AA">
              <w:rPr>
                <w:webHidden/>
              </w:rPr>
              <w:fldChar w:fldCharType="end"/>
            </w:r>
          </w:hyperlink>
        </w:p>
        <w:p w14:paraId="77FCFFE8" w14:textId="77777777" w:rsidR="00C558D4" w:rsidRPr="002F57AA" w:rsidRDefault="00E001B9">
          <w:pPr>
            <w:pStyle w:val="TOC2"/>
            <w:rPr>
              <w:rFonts w:asciiTheme="minorHAnsi" w:eastAsiaTheme="minorEastAsia" w:hAnsiTheme="minorHAnsi" w:cstheme="minorBidi"/>
              <w:szCs w:val="22"/>
              <w:lang w:eastAsia="en-IE"/>
            </w:rPr>
          </w:pPr>
          <w:hyperlink w:anchor="_Toc39670354" w:history="1">
            <w:r w:rsidR="00C558D4" w:rsidRPr="002F57AA">
              <w:rPr>
                <w:rStyle w:val="Hyperlink"/>
                <w:color w:val="auto"/>
              </w:rPr>
              <w:t>8.8</w:t>
            </w:r>
            <w:r w:rsidR="00C558D4" w:rsidRPr="002F57AA">
              <w:rPr>
                <w:rFonts w:asciiTheme="minorHAnsi" w:eastAsiaTheme="minorEastAsia" w:hAnsiTheme="minorHAnsi" w:cstheme="minorBidi"/>
                <w:szCs w:val="22"/>
                <w:lang w:eastAsia="en-IE"/>
              </w:rPr>
              <w:tab/>
            </w:r>
            <w:r w:rsidR="00C558D4" w:rsidRPr="002F57AA">
              <w:rPr>
                <w:rStyle w:val="Hyperlink"/>
                <w:color w:val="auto"/>
              </w:rPr>
              <w:t>Frequency Response OFF Curve 2 APC ON</w:t>
            </w:r>
            <w:r w:rsidR="00C558D4" w:rsidRPr="002F57AA">
              <w:rPr>
                <w:webHidden/>
              </w:rPr>
              <w:tab/>
            </w:r>
            <w:r w:rsidR="00C558D4" w:rsidRPr="002F57AA">
              <w:rPr>
                <w:webHidden/>
              </w:rPr>
              <w:fldChar w:fldCharType="begin"/>
            </w:r>
            <w:r w:rsidR="00C558D4" w:rsidRPr="002F57AA">
              <w:rPr>
                <w:webHidden/>
              </w:rPr>
              <w:instrText xml:space="preserve"> PAGEREF _Toc39670354 \h </w:instrText>
            </w:r>
            <w:r w:rsidR="00C558D4" w:rsidRPr="002F57AA">
              <w:rPr>
                <w:webHidden/>
              </w:rPr>
            </w:r>
            <w:r w:rsidR="00C558D4" w:rsidRPr="002F57AA">
              <w:rPr>
                <w:webHidden/>
              </w:rPr>
              <w:fldChar w:fldCharType="separate"/>
            </w:r>
            <w:r w:rsidR="00C558D4" w:rsidRPr="002F57AA">
              <w:rPr>
                <w:webHidden/>
              </w:rPr>
              <w:t>34</w:t>
            </w:r>
            <w:r w:rsidR="00C558D4" w:rsidRPr="002F57AA">
              <w:rPr>
                <w:webHidden/>
              </w:rPr>
              <w:fldChar w:fldCharType="end"/>
            </w:r>
          </w:hyperlink>
        </w:p>
        <w:p w14:paraId="3FF268AF" w14:textId="77777777" w:rsidR="00C558D4" w:rsidRPr="002F57AA" w:rsidRDefault="00E001B9">
          <w:pPr>
            <w:pStyle w:val="TOC2"/>
            <w:rPr>
              <w:rFonts w:asciiTheme="minorHAnsi" w:eastAsiaTheme="minorEastAsia" w:hAnsiTheme="minorHAnsi" w:cstheme="minorBidi"/>
              <w:szCs w:val="22"/>
              <w:lang w:eastAsia="en-IE"/>
            </w:rPr>
          </w:pPr>
          <w:hyperlink w:anchor="_Toc39670355" w:history="1">
            <w:r w:rsidR="00C558D4" w:rsidRPr="002F57AA">
              <w:rPr>
                <w:rStyle w:val="Hyperlink"/>
                <w:color w:val="auto"/>
              </w:rPr>
              <w:t>8.9</w:t>
            </w:r>
            <w:r w:rsidR="00C558D4" w:rsidRPr="002F57AA">
              <w:rPr>
                <w:rFonts w:asciiTheme="minorHAnsi" w:eastAsiaTheme="minorEastAsia" w:hAnsiTheme="minorHAnsi" w:cstheme="minorBidi"/>
                <w:szCs w:val="22"/>
                <w:lang w:eastAsia="en-IE"/>
              </w:rPr>
              <w:tab/>
            </w:r>
            <w:r w:rsidR="00C558D4" w:rsidRPr="002F57AA">
              <w:rPr>
                <w:rStyle w:val="Hyperlink"/>
                <w:color w:val="auto"/>
              </w:rPr>
              <w:t>Frequency Response ON Curve 2 APC OFF</w:t>
            </w:r>
            <w:r w:rsidR="00C558D4" w:rsidRPr="002F57AA">
              <w:rPr>
                <w:webHidden/>
              </w:rPr>
              <w:tab/>
            </w:r>
            <w:r w:rsidR="00C558D4" w:rsidRPr="002F57AA">
              <w:rPr>
                <w:webHidden/>
              </w:rPr>
              <w:fldChar w:fldCharType="begin"/>
            </w:r>
            <w:r w:rsidR="00C558D4" w:rsidRPr="002F57AA">
              <w:rPr>
                <w:webHidden/>
              </w:rPr>
              <w:instrText xml:space="preserve"> PAGEREF _Toc39670355 \h </w:instrText>
            </w:r>
            <w:r w:rsidR="00C558D4" w:rsidRPr="002F57AA">
              <w:rPr>
                <w:webHidden/>
              </w:rPr>
            </w:r>
            <w:r w:rsidR="00C558D4" w:rsidRPr="002F57AA">
              <w:rPr>
                <w:webHidden/>
              </w:rPr>
              <w:fldChar w:fldCharType="separate"/>
            </w:r>
            <w:r w:rsidR="00C558D4" w:rsidRPr="002F57AA">
              <w:rPr>
                <w:webHidden/>
              </w:rPr>
              <w:t>36</w:t>
            </w:r>
            <w:r w:rsidR="00C558D4" w:rsidRPr="002F57AA">
              <w:rPr>
                <w:webHidden/>
              </w:rPr>
              <w:fldChar w:fldCharType="end"/>
            </w:r>
          </w:hyperlink>
        </w:p>
        <w:p w14:paraId="51A6CFB9" w14:textId="77777777" w:rsidR="00C558D4" w:rsidRPr="002F57AA" w:rsidRDefault="00E001B9">
          <w:pPr>
            <w:pStyle w:val="TOC2"/>
            <w:rPr>
              <w:rFonts w:asciiTheme="minorHAnsi" w:eastAsiaTheme="minorEastAsia" w:hAnsiTheme="minorHAnsi" w:cstheme="minorBidi"/>
              <w:szCs w:val="22"/>
              <w:lang w:eastAsia="en-IE"/>
            </w:rPr>
          </w:pPr>
          <w:hyperlink w:anchor="_Toc39670356" w:history="1">
            <w:r w:rsidR="00C558D4" w:rsidRPr="002F57AA">
              <w:rPr>
                <w:rStyle w:val="Hyperlink"/>
                <w:color w:val="auto"/>
              </w:rPr>
              <w:t>8.10</w:t>
            </w:r>
            <w:r w:rsidR="00C558D4" w:rsidRPr="002F57AA">
              <w:rPr>
                <w:rFonts w:asciiTheme="minorHAnsi" w:eastAsiaTheme="minorEastAsia" w:hAnsiTheme="minorHAnsi" w:cstheme="minorBidi"/>
                <w:szCs w:val="22"/>
                <w:lang w:eastAsia="en-IE"/>
              </w:rPr>
              <w:tab/>
            </w:r>
            <w:r w:rsidR="00C558D4" w:rsidRPr="002F57AA">
              <w:rPr>
                <w:rStyle w:val="Hyperlink"/>
                <w:color w:val="auto"/>
              </w:rPr>
              <w:t>Frequency Response OFF, Curve 2, APC OFF</w:t>
            </w:r>
            <w:r w:rsidR="00C558D4" w:rsidRPr="002F57AA">
              <w:rPr>
                <w:webHidden/>
              </w:rPr>
              <w:tab/>
            </w:r>
            <w:r w:rsidR="00C558D4" w:rsidRPr="002F57AA">
              <w:rPr>
                <w:webHidden/>
              </w:rPr>
              <w:fldChar w:fldCharType="begin"/>
            </w:r>
            <w:r w:rsidR="00C558D4" w:rsidRPr="002F57AA">
              <w:rPr>
                <w:webHidden/>
              </w:rPr>
              <w:instrText xml:space="preserve"> PAGEREF _Toc39670356 \h </w:instrText>
            </w:r>
            <w:r w:rsidR="00C558D4" w:rsidRPr="002F57AA">
              <w:rPr>
                <w:webHidden/>
              </w:rPr>
            </w:r>
            <w:r w:rsidR="00C558D4" w:rsidRPr="002F57AA">
              <w:rPr>
                <w:webHidden/>
              </w:rPr>
              <w:fldChar w:fldCharType="separate"/>
            </w:r>
            <w:r w:rsidR="00C558D4" w:rsidRPr="002F57AA">
              <w:rPr>
                <w:webHidden/>
              </w:rPr>
              <w:t>38</w:t>
            </w:r>
            <w:r w:rsidR="00C558D4" w:rsidRPr="002F57AA">
              <w:rPr>
                <w:webHidden/>
              </w:rPr>
              <w:fldChar w:fldCharType="end"/>
            </w:r>
          </w:hyperlink>
        </w:p>
        <w:p w14:paraId="077BD75C" w14:textId="77777777" w:rsidR="00C558D4" w:rsidRPr="002F57AA" w:rsidRDefault="00E001B9">
          <w:pPr>
            <w:pStyle w:val="TOC2"/>
            <w:rPr>
              <w:rFonts w:asciiTheme="minorHAnsi" w:eastAsiaTheme="minorEastAsia" w:hAnsiTheme="minorHAnsi" w:cstheme="minorBidi"/>
              <w:szCs w:val="22"/>
              <w:lang w:eastAsia="en-IE"/>
            </w:rPr>
          </w:pPr>
          <w:hyperlink w:anchor="_Toc39670357" w:history="1">
            <w:r w:rsidR="00C558D4" w:rsidRPr="002F57AA">
              <w:rPr>
                <w:rStyle w:val="Hyperlink"/>
                <w:color w:val="auto"/>
              </w:rPr>
              <w:t>8.11</w:t>
            </w:r>
            <w:r w:rsidR="00C558D4" w:rsidRPr="002F57AA">
              <w:rPr>
                <w:rFonts w:asciiTheme="minorHAnsi" w:eastAsiaTheme="minorEastAsia" w:hAnsiTheme="minorHAnsi" w:cstheme="minorBidi"/>
                <w:szCs w:val="22"/>
                <w:lang w:eastAsia="en-IE"/>
              </w:rPr>
              <w:tab/>
            </w:r>
            <w:r w:rsidR="00C558D4" w:rsidRPr="002F57AA">
              <w:rPr>
                <w:rStyle w:val="Hyperlink"/>
                <w:color w:val="auto"/>
              </w:rPr>
              <w:t>DMOL Test</w:t>
            </w:r>
            <w:r w:rsidR="00C558D4" w:rsidRPr="002F57AA">
              <w:rPr>
                <w:webHidden/>
              </w:rPr>
              <w:tab/>
            </w:r>
            <w:r w:rsidR="00C558D4" w:rsidRPr="002F57AA">
              <w:rPr>
                <w:webHidden/>
              </w:rPr>
              <w:fldChar w:fldCharType="begin"/>
            </w:r>
            <w:r w:rsidR="00C558D4" w:rsidRPr="002F57AA">
              <w:rPr>
                <w:webHidden/>
              </w:rPr>
              <w:instrText xml:space="preserve"> PAGEREF _Toc39670357 \h </w:instrText>
            </w:r>
            <w:r w:rsidR="00C558D4" w:rsidRPr="002F57AA">
              <w:rPr>
                <w:webHidden/>
              </w:rPr>
            </w:r>
            <w:r w:rsidR="00C558D4" w:rsidRPr="002F57AA">
              <w:rPr>
                <w:webHidden/>
              </w:rPr>
              <w:fldChar w:fldCharType="separate"/>
            </w:r>
            <w:r w:rsidR="00C558D4" w:rsidRPr="002F57AA">
              <w:rPr>
                <w:webHidden/>
              </w:rPr>
              <w:t>40</w:t>
            </w:r>
            <w:r w:rsidR="00C558D4" w:rsidRPr="002F57AA">
              <w:rPr>
                <w:webHidden/>
              </w:rPr>
              <w:fldChar w:fldCharType="end"/>
            </w:r>
          </w:hyperlink>
        </w:p>
        <w:p w14:paraId="35018E28" w14:textId="77777777" w:rsidR="00C558D4" w:rsidRPr="002F57AA" w:rsidRDefault="00E001B9">
          <w:pPr>
            <w:pStyle w:val="TOC2"/>
            <w:rPr>
              <w:rFonts w:asciiTheme="minorHAnsi" w:eastAsiaTheme="minorEastAsia" w:hAnsiTheme="minorHAnsi" w:cstheme="minorBidi"/>
              <w:szCs w:val="22"/>
              <w:lang w:eastAsia="en-IE"/>
            </w:rPr>
          </w:pPr>
          <w:hyperlink w:anchor="_Toc39670358" w:history="1">
            <w:r w:rsidR="00C558D4" w:rsidRPr="002F57AA">
              <w:rPr>
                <w:rStyle w:val="Hyperlink"/>
                <w:color w:val="auto"/>
              </w:rPr>
              <w:t>8.12</w:t>
            </w:r>
            <w:r w:rsidR="00C558D4" w:rsidRPr="002F57AA">
              <w:rPr>
                <w:rFonts w:asciiTheme="minorHAnsi" w:eastAsiaTheme="minorEastAsia" w:hAnsiTheme="minorHAnsi" w:cstheme="minorBidi"/>
                <w:szCs w:val="22"/>
                <w:lang w:eastAsia="en-IE"/>
              </w:rPr>
              <w:tab/>
            </w:r>
            <w:r w:rsidR="00C558D4" w:rsidRPr="002F57AA">
              <w:rPr>
                <w:rStyle w:val="Hyperlink"/>
                <w:color w:val="auto"/>
              </w:rPr>
              <w:t>Frequency Response Ramp Rate Priority in Curve 1</w:t>
            </w:r>
            <w:r w:rsidR="00C558D4" w:rsidRPr="002F57AA">
              <w:rPr>
                <w:webHidden/>
              </w:rPr>
              <w:tab/>
            </w:r>
            <w:r w:rsidR="00C558D4" w:rsidRPr="002F57AA">
              <w:rPr>
                <w:webHidden/>
              </w:rPr>
              <w:fldChar w:fldCharType="begin"/>
            </w:r>
            <w:r w:rsidR="00C558D4" w:rsidRPr="002F57AA">
              <w:rPr>
                <w:webHidden/>
              </w:rPr>
              <w:instrText xml:space="preserve"> PAGEREF _Toc39670358 \h </w:instrText>
            </w:r>
            <w:r w:rsidR="00C558D4" w:rsidRPr="002F57AA">
              <w:rPr>
                <w:webHidden/>
              </w:rPr>
            </w:r>
            <w:r w:rsidR="00C558D4" w:rsidRPr="002F57AA">
              <w:rPr>
                <w:webHidden/>
              </w:rPr>
              <w:fldChar w:fldCharType="separate"/>
            </w:r>
            <w:r w:rsidR="00C558D4" w:rsidRPr="002F57AA">
              <w:rPr>
                <w:webHidden/>
              </w:rPr>
              <w:t>42</w:t>
            </w:r>
            <w:r w:rsidR="00C558D4" w:rsidRPr="002F57AA">
              <w:rPr>
                <w:webHidden/>
              </w:rPr>
              <w:fldChar w:fldCharType="end"/>
            </w:r>
          </w:hyperlink>
        </w:p>
        <w:p w14:paraId="17B7750B" w14:textId="77777777" w:rsidR="00C558D4" w:rsidRPr="002F57AA" w:rsidRDefault="00E001B9">
          <w:pPr>
            <w:pStyle w:val="TOC2"/>
            <w:rPr>
              <w:rFonts w:asciiTheme="minorHAnsi" w:eastAsiaTheme="minorEastAsia" w:hAnsiTheme="minorHAnsi" w:cstheme="minorBidi"/>
              <w:szCs w:val="22"/>
              <w:lang w:eastAsia="en-IE"/>
            </w:rPr>
          </w:pPr>
          <w:hyperlink w:anchor="_Toc39670359" w:history="1">
            <w:r w:rsidR="00C558D4" w:rsidRPr="002F57AA">
              <w:rPr>
                <w:rStyle w:val="Hyperlink"/>
                <w:color w:val="auto"/>
              </w:rPr>
              <w:t>8.13</w:t>
            </w:r>
            <w:r w:rsidR="00C558D4" w:rsidRPr="002F57AA">
              <w:rPr>
                <w:rFonts w:asciiTheme="minorHAnsi" w:eastAsiaTheme="minorEastAsia" w:hAnsiTheme="minorHAnsi" w:cstheme="minorBidi"/>
                <w:szCs w:val="22"/>
                <w:lang w:eastAsia="en-IE"/>
              </w:rPr>
              <w:tab/>
            </w:r>
            <w:r w:rsidR="00C558D4" w:rsidRPr="002F57AA">
              <w:rPr>
                <w:rStyle w:val="Hyperlink"/>
                <w:color w:val="auto"/>
              </w:rPr>
              <w:t>Frequency Response Ramp Rate Priority in Curve 2</w:t>
            </w:r>
            <w:r w:rsidR="00C558D4" w:rsidRPr="002F57AA">
              <w:rPr>
                <w:webHidden/>
              </w:rPr>
              <w:tab/>
            </w:r>
            <w:r w:rsidR="00C558D4" w:rsidRPr="002F57AA">
              <w:rPr>
                <w:webHidden/>
              </w:rPr>
              <w:fldChar w:fldCharType="begin"/>
            </w:r>
            <w:r w:rsidR="00C558D4" w:rsidRPr="002F57AA">
              <w:rPr>
                <w:webHidden/>
              </w:rPr>
              <w:instrText xml:space="preserve"> PAGEREF _Toc39670359 \h </w:instrText>
            </w:r>
            <w:r w:rsidR="00C558D4" w:rsidRPr="002F57AA">
              <w:rPr>
                <w:webHidden/>
              </w:rPr>
            </w:r>
            <w:r w:rsidR="00C558D4" w:rsidRPr="002F57AA">
              <w:rPr>
                <w:webHidden/>
              </w:rPr>
              <w:fldChar w:fldCharType="separate"/>
            </w:r>
            <w:r w:rsidR="00C558D4" w:rsidRPr="002F57AA">
              <w:rPr>
                <w:webHidden/>
              </w:rPr>
              <w:t>44</w:t>
            </w:r>
            <w:r w:rsidR="00C558D4" w:rsidRPr="002F57AA">
              <w:rPr>
                <w:webHidden/>
              </w:rPr>
              <w:fldChar w:fldCharType="end"/>
            </w:r>
          </w:hyperlink>
        </w:p>
        <w:p w14:paraId="7411D8AC" w14:textId="77777777" w:rsidR="00C558D4" w:rsidRPr="002F57AA" w:rsidRDefault="00E001B9">
          <w:pPr>
            <w:pStyle w:val="TOC2"/>
            <w:rPr>
              <w:rFonts w:asciiTheme="minorHAnsi" w:eastAsiaTheme="minorEastAsia" w:hAnsiTheme="minorHAnsi" w:cstheme="minorBidi"/>
              <w:szCs w:val="22"/>
              <w:lang w:eastAsia="en-IE"/>
            </w:rPr>
          </w:pPr>
          <w:hyperlink w:anchor="_Toc39670360" w:history="1">
            <w:r w:rsidR="00C558D4" w:rsidRPr="002F57AA">
              <w:rPr>
                <w:rStyle w:val="Hyperlink"/>
                <w:color w:val="auto"/>
              </w:rPr>
              <w:t>8.14</w:t>
            </w:r>
            <w:r w:rsidR="00C558D4" w:rsidRPr="002F57AA">
              <w:rPr>
                <w:rFonts w:asciiTheme="minorHAnsi" w:eastAsiaTheme="minorEastAsia" w:hAnsiTheme="minorHAnsi" w:cstheme="minorBidi"/>
                <w:szCs w:val="22"/>
                <w:lang w:eastAsia="en-IE"/>
              </w:rPr>
              <w:tab/>
            </w:r>
            <w:r w:rsidR="00C558D4" w:rsidRPr="002F57AA">
              <w:rPr>
                <w:rStyle w:val="Hyperlink"/>
                <w:color w:val="auto"/>
              </w:rPr>
              <w:t>Return to Standard Settings</w:t>
            </w:r>
            <w:r w:rsidR="00C558D4" w:rsidRPr="002F57AA">
              <w:rPr>
                <w:webHidden/>
              </w:rPr>
              <w:tab/>
            </w:r>
            <w:r w:rsidR="00C558D4" w:rsidRPr="002F57AA">
              <w:rPr>
                <w:webHidden/>
              </w:rPr>
              <w:fldChar w:fldCharType="begin"/>
            </w:r>
            <w:r w:rsidR="00C558D4" w:rsidRPr="002F57AA">
              <w:rPr>
                <w:webHidden/>
              </w:rPr>
              <w:instrText xml:space="preserve"> PAGEREF _Toc39670360 \h </w:instrText>
            </w:r>
            <w:r w:rsidR="00C558D4" w:rsidRPr="002F57AA">
              <w:rPr>
                <w:webHidden/>
              </w:rPr>
            </w:r>
            <w:r w:rsidR="00C558D4" w:rsidRPr="002F57AA">
              <w:rPr>
                <w:webHidden/>
              </w:rPr>
              <w:fldChar w:fldCharType="separate"/>
            </w:r>
            <w:r w:rsidR="00C558D4" w:rsidRPr="002F57AA">
              <w:rPr>
                <w:webHidden/>
              </w:rPr>
              <w:t>46</w:t>
            </w:r>
            <w:r w:rsidR="00C558D4" w:rsidRPr="002F57AA">
              <w:rPr>
                <w:webHidden/>
              </w:rPr>
              <w:fldChar w:fldCharType="end"/>
            </w:r>
          </w:hyperlink>
        </w:p>
        <w:p w14:paraId="6BB228BB" w14:textId="77777777" w:rsidR="00C558D4" w:rsidRPr="002F57AA" w:rsidRDefault="00E001B9">
          <w:pPr>
            <w:pStyle w:val="TOC2"/>
            <w:rPr>
              <w:rFonts w:asciiTheme="minorHAnsi" w:eastAsiaTheme="minorEastAsia" w:hAnsiTheme="minorHAnsi" w:cstheme="minorBidi"/>
              <w:szCs w:val="22"/>
              <w:lang w:eastAsia="en-IE"/>
            </w:rPr>
          </w:pPr>
          <w:hyperlink w:anchor="_Toc39670361" w:history="1">
            <w:r w:rsidR="00C558D4" w:rsidRPr="002F57AA">
              <w:rPr>
                <w:rStyle w:val="Hyperlink"/>
                <w:color w:val="auto"/>
              </w:rPr>
              <w:t>8.15</w:t>
            </w:r>
            <w:r w:rsidR="00C558D4" w:rsidRPr="002F57AA">
              <w:rPr>
                <w:rFonts w:asciiTheme="minorHAnsi" w:eastAsiaTheme="minorEastAsia" w:hAnsiTheme="minorHAnsi" w:cstheme="minorBidi"/>
                <w:szCs w:val="22"/>
                <w:lang w:eastAsia="en-IE"/>
              </w:rPr>
              <w:tab/>
            </w:r>
            <w:r w:rsidR="00C558D4" w:rsidRPr="002F57AA">
              <w:rPr>
                <w:rStyle w:val="Hyperlink"/>
                <w:color w:val="auto"/>
              </w:rPr>
              <w:t>Comments &amp; Signatures</w:t>
            </w:r>
            <w:r w:rsidR="00C558D4" w:rsidRPr="002F57AA">
              <w:rPr>
                <w:webHidden/>
              </w:rPr>
              <w:tab/>
            </w:r>
            <w:r w:rsidR="00C558D4" w:rsidRPr="002F57AA">
              <w:rPr>
                <w:webHidden/>
              </w:rPr>
              <w:fldChar w:fldCharType="begin"/>
            </w:r>
            <w:r w:rsidR="00C558D4" w:rsidRPr="002F57AA">
              <w:rPr>
                <w:webHidden/>
              </w:rPr>
              <w:instrText xml:space="preserve"> PAGEREF _Toc39670361 \h </w:instrText>
            </w:r>
            <w:r w:rsidR="00C558D4" w:rsidRPr="002F57AA">
              <w:rPr>
                <w:webHidden/>
              </w:rPr>
            </w:r>
            <w:r w:rsidR="00C558D4" w:rsidRPr="002F57AA">
              <w:rPr>
                <w:webHidden/>
              </w:rPr>
              <w:fldChar w:fldCharType="separate"/>
            </w:r>
            <w:r w:rsidR="00C558D4" w:rsidRPr="002F57AA">
              <w:rPr>
                <w:webHidden/>
              </w:rPr>
              <w:t>47</w:t>
            </w:r>
            <w:r w:rsidR="00C558D4" w:rsidRPr="002F57AA">
              <w:rPr>
                <w:webHidden/>
              </w:rPr>
              <w:fldChar w:fldCharType="end"/>
            </w:r>
          </w:hyperlink>
        </w:p>
        <w:p w14:paraId="769A959C" w14:textId="52CA053F" w:rsidR="00A83BD7" w:rsidRPr="002F57AA" w:rsidRDefault="00A83BD7">
          <w:r w:rsidRPr="002F57AA">
            <w:rPr>
              <w:b/>
              <w:sz w:val="20"/>
            </w:rPr>
            <w:fldChar w:fldCharType="end"/>
          </w:r>
        </w:p>
      </w:sdtContent>
    </w:sdt>
    <w:p w14:paraId="17DEA962" w14:textId="77777777" w:rsidR="0067483F" w:rsidRPr="002F57AA" w:rsidRDefault="0067483F" w:rsidP="0046739E">
      <w:pPr>
        <w:pStyle w:val="Footer"/>
        <w:tabs>
          <w:tab w:val="left" w:pos="8218"/>
        </w:tabs>
        <w:jc w:val="both"/>
      </w:pPr>
    </w:p>
    <w:p w14:paraId="3B4CA805" w14:textId="77777777" w:rsidR="00403063" w:rsidRPr="002F57AA" w:rsidRDefault="00403063" w:rsidP="0046739E">
      <w:pPr>
        <w:pStyle w:val="Footer"/>
        <w:tabs>
          <w:tab w:val="left" w:pos="8218"/>
        </w:tabs>
        <w:jc w:val="both"/>
      </w:pPr>
    </w:p>
    <w:p w14:paraId="4AF1F178" w14:textId="77777777" w:rsidR="00403063" w:rsidRPr="002F57AA" w:rsidRDefault="00403063" w:rsidP="0046739E">
      <w:pPr>
        <w:pStyle w:val="Footer"/>
        <w:tabs>
          <w:tab w:val="left" w:pos="8218"/>
        </w:tabs>
        <w:jc w:val="both"/>
      </w:pPr>
    </w:p>
    <w:p w14:paraId="6566CF1F" w14:textId="4AA1D998" w:rsidR="0046739E" w:rsidRPr="002F57AA" w:rsidRDefault="0046739E" w:rsidP="0046739E">
      <w:pPr>
        <w:pStyle w:val="Footer"/>
        <w:tabs>
          <w:tab w:val="left" w:pos="8218"/>
        </w:tabs>
        <w:jc w:val="both"/>
      </w:pPr>
      <w:r w:rsidRPr="002F57AA">
        <w:t xml:space="preserve">DISCLAIMER: </w:t>
      </w:r>
    </w:p>
    <w:p w14:paraId="3424BF37" w14:textId="77777777" w:rsidR="0046739E" w:rsidRPr="002F57AA" w:rsidRDefault="0046739E" w:rsidP="0046739E">
      <w:pPr>
        <w:pStyle w:val="Footer"/>
        <w:tabs>
          <w:tab w:val="left" w:pos="8218"/>
        </w:tabs>
        <w:jc w:val="both"/>
      </w:pPr>
      <w:r w:rsidRPr="002F57AA">
        <w:t xml:space="preserve">This Document contains information (and/or attachments) which may be privileged or confidential. All content is intended solely for the use of the individual or entity to </w:t>
      </w:r>
      <w:proofErr w:type="gramStart"/>
      <w:r w:rsidRPr="002F57AA">
        <w:t>whom</w:t>
      </w:r>
      <w:proofErr w:type="gramEnd"/>
      <w:r w:rsidRPr="002F57AA">
        <w:t xml:space="preserve"> it is addressed. If you are not the intended recipient please be aware that any disclosure, copying, distribution or use of the contents of this message is prohibited. If you suspect that you have received this Document in error please notify EirGrid or its subsidiaries immediately. EirGrid and its subsidiaries do not accept liability for any loss or damage arising from the use of this document or any reliance on the information it contains or the accuracy or up to date nature thereof. Use of this document and the information it contains is at the user’s sole risk. In addition, EirGrid and its subsidiaries strongly recommends that any party wishing to make a decision based on the content of this document </w:t>
      </w:r>
      <w:r w:rsidRPr="002F57AA">
        <w:rPr>
          <w:rFonts w:cs="Arial"/>
        </w:rPr>
        <w:t>should not rely solely upon data and information contained herein</w:t>
      </w:r>
      <w:r w:rsidRPr="002F57AA">
        <w:t xml:space="preserve"> and should consult EirGrid or its subsidiaries in advance.</w:t>
      </w:r>
    </w:p>
    <w:p w14:paraId="4B0F5C8E" w14:textId="36A99E81" w:rsidR="0046739E" w:rsidRPr="002F57AA" w:rsidRDefault="0046739E" w:rsidP="0046739E">
      <w:pPr>
        <w:pStyle w:val="Footer"/>
        <w:tabs>
          <w:tab w:val="left" w:pos="8218"/>
        </w:tabs>
        <w:jc w:val="both"/>
      </w:pPr>
      <w:r w:rsidRPr="002F57AA">
        <w:t xml:space="preserve">Further information can be found at:  </w:t>
      </w:r>
      <w:hyperlink r:id="rId14" w:history="1">
        <w:r w:rsidRPr="002F57AA">
          <w:rPr>
            <w:rStyle w:val="Hyperlink"/>
            <w:color w:val="auto"/>
          </w:rPr>
          <w:t>h</w:t>
        </w:r>
        <w:r w:rsidRPr="002F57AA">
          <w:rPr>
            <w:rStyle w:val="Hyperlink"/>
            <w:color w:val="auto"/>
            <w:sz w:val="16"/>
            <w:szCs w:val="16"/>
          </w:rPr>
          <w:t>ttp://www.eirgridgroup.com/legal/</w:t>
        </w:r>
      </w:hyperlink>
      <w:bookmarkStart w:id="1" w:name="_Toc422927754"/>
    </w:p>
    <w:p w14:paraId="76FB87CA" w14:textId="422513CC" w:rsidR="00C9291D" w:rsidRPr="002F57AA" w:rsidRDefault="002D6D58" w:rsidP="002D6D58">
      <w:pPr>
        <w:pStyle w:val="Heading1"/>
        <w:rPr>
          <w:color w:val="auto"/>
        </w:rPr>
      </w:pPr>
      <w:bookmarkStart w:id="2" w:name="_Toc422928701"/>
      <w:bookmarkStart w:id="3" w:name="_Toc39221816"/>
      <w:bookmarkEnd w:id="1"/>
      <w:r w:rsidRPr="002F57AA">
        <w:rPr>
          <w:color w:val="auto"/>
        </w:rPr>
        <w:t>IPP Test Procedure Version History</w:t>
      </w:r>
      <w:bookmarkEnd w:id="2"/>
      <w:bookmarkEnd w:id="3"/>
    </w:p>
    <w:tbl>
      <w:tblPr>
        <w:tblStyle w:val="TableGrid"/>
        <w:tblW w:w="9103" w:type="dxa"/>
        <w:tblInd w:w="468" w:type="dxa"/>
        <w:tblLook w:val="04A0" w:firstRow="1" w:lastRow="0" w:firstColumn="1" w:lastColumn="0" w:noHBand="0" w:noVBand="1"/>
      </w:tblPr>
      <w:tblGrid>
        <w:gridCol w:w="1077"/>
        <w:gridCol w:w="1476"/>
        <w:gridCol w:w="2818"/>
        <w:gridCol w:w="1866"/>
        <w:gridCol w:w="1866"/>
      </w:tblGrid>
      <w:tr w:rsidR="002F57AA" w:rsidRPr="002F57AA" w14:paraId="3D5B3B00" w14:textId="0BA3812E" w:rsidTr="00651556">
        <w:tc>
          <w:tcPr>
            <w:tcW w:w="9103" w:type="dxa"/>
            <w:gridSpan w:val="5"/>
          </w:tcPr>
          <w:p w14:paraId="1A9F8047" w14:textId="156C30CD" w:rsidR="00651556" w:rsidRPr="002F57AA" w:rsidRDefault="00651556" w:rsidP="00C9291D">
            <w:pPr>
              <w:pStyle w:val="Footer"/>
              <w:tabs>
                <w:tab w:val="left" w:pos="8218"/>
              </w:tabs>
              <w:jc w:val="center"/>
              <w:rPr>
                <w:b/>
                <w:sz w:val="20"/>
              </w:rPr>
            </w:pPr>
            <w:r w:rsidRPr="002F57AA">
              <w:rPr>
                <w:b/>
                <w:sz w:val="20"/>
              </w:rPr>
              <w:t>Document Version History</w:t>
            </w:r>
          </w:p>
        </w:tc>
      </w:tr>
      <w:tr w:rsidR="002F57AA" w:rsidRPr="002F57AA" w14:paraId="5854F1E6" w14:textId="7408F0F7" w:rsidTr="00651556">
        <w:tc>
          <w:tcPr>
            <w:tcW w:w="1077" w:type="dxa"/>
            <w:tcBorders>
              <w:bottom w:val="single" w:sz="4" w:space="0" w:color="auto"/>
            </w:tcBorders>
          </w:tcPr>
          <w:p w14:paraId="6FF349A9" w14:textId="77777777" w:rsidR="00651556" w:rsidRPr="002F57AA" w:rsidRDefault="00651556" w:rsidP="00C9291D">
            <w:pPr>
              <w:pStyle w:val="Footer"/>
              <w:tabs>
                <w:tab w:val="left" w:pos="8218"/>
              </w:tabs>
              <w:jc w:val="center"/>
              <w:rPr>
                <w:b/>
                <w:sz w:val="20"/>
              </w:rPr>
            </w:pPr>
            <w:r w:rsidRPr="002F57AA">
              <w:rPr>
                <w:b/>
                <w:sz w:val="20"/>
              </w:rPr>
              <w:t>Version</w:t>
            </w:r>
          </w:p>
        </w:tc>
        <w:tc>
          <w:tcPr>
            <w:tcW w:w="1476" w:type="dxa"/>
            <w:tcBorders>
              <w:bottom w:val="single" w:sz="4" w:space="0" w:color="auto"/>
            </w:tcBorders>
          </w:tcPr>
          <w:p w14:paraId="635DD05A" w14:textId="77777777" w:rsidR="00651556" w:rsidRPr="002F57AA" w:rsidRDefault="00651556" w:rsidP="00C9291D">
            <w:pPr>
              <w:pStyle w:val="Footer"/>
              <w:tabs>
                <w:tab w:val="left" w:pos="8218"/>
              </w:tabs>
              <w:jc w:val="center"/>
              <w:rPr>
                <w:b/>
                <w:sz w:val="20"/>
              </w:rPr>
            </w:pPr>
            <w:r w:rsidRPr="002F57AA">
              <w:rPr>
                <w:b/>
                <w:sz w:val="20"/>
              </w:rPr>
              <w:t>Date</w:t>
            </w:r>
          </w:p>
        </w:tc>
        <w:tc>
          <w:tcPr>
            <w:tcW w:w="2818" w:type="dxa"/>
            <w:tcBorders>
              <w:bottom w:val="single" w:sz="4" w:space="0" w:color="auto"/>
            </w:tcBorders>
          </w:tcPr>
          <w:p w14:paraId="210F058F" w14:textId="77777777" w:rsidR="00651556" w:rsidRPr="002F57AA" w:rsidRDefault="00651556" w:rsidP="00C9291D">
            <w:pPr>
              <w:pStyle w:val="Footer"/>
              <w:tabs>
                <w:tab w:val="left" w:pos="8218"/>
              </w:tabs>
              <w:jc w:val="center"/>
              <w:rPr>
                <w:b/>
                <w:sz w:val="20"/>
              </w:rPr>
            </w:pPr>
            <w:r w:rsidRPr="002F57AA">
              <w:rPr>
                <w:b/>
                <w:sz w:val="20"/>
              </w:rPr>
              <w:t>Comment</w:t>
            </w:r>
          </w:p>
        </w:tc>
        <w:tc>
          <w:tcPr>
            <w:tcW w:w="1866" w:type="dxa"/>
            <w:tcBorders>
              <w:bottom w:val="single" w:sz="4" w:space="0" w:color="auto"/>
            </w:tcBorders>
          </w:tcPr>
          <w:p w14:paraId="23D59AB0" w14:textId="1243349E" w:rsidR="00651556" w:rsidRPr="002F57AA" w:rsidRDefault="00651556" w:rsidP="00C9291D">
            <w:pPr>
              <w:pStyle w:val="Footer"/>
              <w:tabs>
                <w:tab w:val="left" w:pos="8218"/>
              </w:tabs>
              <w:jc w:val="center"/>
              <w:rPr>
                <w:b/>
                <w:sz w:val="20"/>
              </w:rPr>
            </w:pPr>
            <w:r w:rsidRPr="002F57AA">
              <w:rPr>
                <w:b/>
                <w:sz w:val="20"/>
              </w:rPr>
              <w:t>Name</w:t>
            </w:r>
          </w:p>
        </w:tc>
        <w:tc>
          <w:tcPr>
            <w:tcW w:w="1866" w:type="dxa"/>
            <w:tcBorders>
              <w:bottom w:val="single" w:sz="4" w:space="0" w:color="auto"/>
            </w:tcBorders>
          </w:tcPr>
          <w:p w14:paraId="16113762" w14:textId="7D860D5A" w:rsidR="00651556" w:rsidRPr="002F57AA" w:rsidRDefault="00651556" w:rsidP="00C9291D">
            <w:pPr>
              <w:pStyle w:val="Footer"/>
              <w:tabs>
                <w:tab w:val="left" w:pos="8218"/>
              </w:tabs>
              <w:jc w:val="center"/>
              <w:rPr>
                <w:b/>
                <w:sz w:val="20"/>
              </w:rPr>
            </w:pPr>
            <w:r w:rsidRPr="002F57AA">
              <w:rPr>
                <w:b/>
                <w:sz w:val="20"/>
              </w:rPr>
              <w:t>Company</w:t>
            </w:r>
          </w:p>
        </w:tc>
      </w:tr>
      <w:tr w:rsidR="002F57AA" w:rsidRPr="002F57AA" w14:paraId="78F2311A" w14:textId="2D8663A0" w:rsidTr="00651556">
        <w:tc>
          <w:tcPr>
            <w:tcW w:w="1077" w:type="dxa"/>
            <w:shd w:val="clear" w:color="auto" w:fill="FFFF00"/>
          </w:tcPr>
          <w:p w14:paraId="4DD0F22D" w14:textId="77777777" w:rsidR="00651556" w:rsidRPr="002F57AA" w:rsidRDefault="00651556" w:rsidP="00C9291D">
            <w:pPr>
              <w:pStyle w:val="Footer"/>
              <w:tabs>
                <w:tab w:val="left" w:pos="8218"/>
              </w:tabs>
              <w:jc w:val="center"/>
              <w:rPr>
                <w:sz w:val="20"/>
              </w:rPr>
            </w:pPr>
            <w:r w:rsidRPr="002F57AA">
              <w:rPr>
                <w:sz w:val="20"/>
              </w:rPr>
              <w:t>0.1</w:t>
            </w:r>
          </w:p>
        </w:tc>
        <w:tc>
          <w:tcPr>
            <w:tcW w:w="1476" w:type="dxa"/>
            <w:shd w:val="clear" w:color="auto" w:fill="FFFF00"/>
          </w:tcPr>
          <w:p w14:paraId="63E77838" w14:textId="77777777" w:rsidR="00651556" w:rsidRPr="002F57AA" w:rsidRDefault="00651556" w:rsidP="00C9291D">
            <w:pPr>
              <w:pStyle w:val="Footer"/>
              <w:tabs>
                <w:tab w:val="left" w:pos="8218"/>
              </w:tabs>
              <w:jc w:val="center"/>
              <w:rPr>
                <w:sz w:val="20"/>
              </w:rPr>
            </w:pPr>
            <w:r w:rsidRPr="002F57AA">
              <w:rPr>
                <w:sz w:val="20"/>
              </w:rPr>
              <w:t>dd/mm/yyyy</w:t>
            </w:r>
          </w:p>
        </w:tc>
        <w:tc>
          <w:tcPr>
            <w:tcW w:w="2818" w:type="dxa"/>
            <w:shd w:val="clear" w:color="auto" w:fill="FFFF00"/>
          </w:tcPr>
          <w:p w14:paraId="41FBEE4F" w14:textId="77777777" w:rsidR="00651556" w:rsidRPr="002F57AA" w:rsidRDefault="00651556" w:rsidP="00C9291D">
            <w:pPr>
              <w:pStyle w:val="Footer"/>
              <w:tabs>
                <w:tab w:val="left" w:pos="8218"/>
              </w:tabs>
              <w:rPr>
                <w:sz w:val="20"/>
              </w:rPr>
            </w:pPr>
            <w:r w:rsidRPr="002F57AA">
              <w:rPr>
                <w:sz w:val="20"/>
              </w:rPr>
              <w:t>First submission for review/approval</w:t>
            </w:r>
          </w:p>
        </w:tc>
        <w:tc>
          <w:tcPr>
            <w:tcW w:w="1866" w:type="dxa"/>
            <w:shd w:val="clear" w:color="auto" w:fill="FFFF00"/>
          </w:tcPr>
          <w:p w14:paraId="037103B0" w14:textId="77777777" w:rsidR="00651556" w:rsidRPr="002F57AA" w:rsidRDefault="00651556" w:rsidP="00C9291D">
            <w:pPr>
              <w:pStyle w:val="Footer"/>
              <w:tabs>
                <w:tab w:val="left" w:pos="8218"/>
              </w:tabs>
              <w:rPr>
                <w:sz w:val="20"/>
              </w:rPr>
            </w:pPr>
          </w:p>
        </w:tc>
        <w:tc>
          <w:tcPr>
            <w:tcW w:w="1866" w:type="dxa"/>
            <w:shd w:val="clear" w:color="auto" w:fill="FFFF00"/>
          </w:tcPr>
          <w:p w14:paraId="17A8AD5F" w14:textId="77777777" w:rsidR="00651556" w:rsidRPr="002F57AA" w:rsidRDefault="00651556" w:rsidP="00C9291D">
            <w:pPr>
              <w:pStyle w:val="Footer"/>
              <w:tabs>
                <w:tab w:val="left" w:pos="8218"/>
              </w:tabs>
              <w:rPr>
                <w:sz w:val="20"/>
              </w:rPr>
            </w:pPr>
          </w:p>
        </w:tc>
      </w:tr>
      <w:tr w:rsidR="002F57AA" w:rsidRPr="002F57AA" w14:paraId="66A73426" w14:textId="3D0FCA7D" w:rsidTr="00651556">
        <w:tc>
          <w:tcPr>
            <w:tcW w:w="1077" w:type="dxa"/>
            <w:shd w:val="clear" w:color="auto" w:fill="FFFF00"/>
          </w:tcPr>
          <w:p w14:paraId="7E529B91" w14:textId="77777777" w:rsidR="00651556" w:rsidRPr="002F57AA" w:rsidRDefault="00651556" w:rsidP="00C9291D">
            <w:pPr>
              <w:pStyle w:val="Footer"/>
              <w:tabs>
                <w:tab w:val="left" w:pos="8218"/>
              </w:tabs>
              <w:jc w:val="center"/>
              <w:rPr>
                <w:sz w:val="20"/>
              </w:rPr>
            </w:pPr>
          </w:p>
        </w:tc>
        <w:tc>
          <w:tcPr>
            <w:tcW w:w="1476" w:type="dxa"/>
            <w:shd w:val="clear" w:color="auto" w:fill="FFFF00"/>
          </w:tcPr>
          <w:p w14:paraId="422703E2" w14:textId="77777777" w:rsidR="00651556" w:rsidRPr="002F57AA" w:rsidRDefault="00651556" w:rsidP="00C9291D">
            <w:pPr>
              <w:pStyle w:val="Footer"/>
              <w:tabs>
                <w:tab w:val="left" w:pos="8218"/>
              </w:tabs>
              <w:jc w:val="center"/>
              <w:rPr>
                <w:sz w:val="20"/>
              </w:rPr>
            </w:pPr>
          </w:p>
        </w:tc>
        <w:tc>
          <w:tcPr>
            <w:tcW w:w="2818" w:type="dxa"/>
            <w:shd w:val="clear" w:color="auto" w:fill="FFFF00"/>
          </w:tcPr>
          <w:p w14:paraId="6DCCD8D4" w14:textId="77777777" w:rsidR="00651556" w:rsidRPr="002F57AA" w:rsidRDefault="00651556" w:rsidP="00C9291D">
            <w:pPr>
              <w:pStyle w:val="Footer"/>
              <w:tabs>
                <w:tab w:val="left" w:pos="8218"/>
              </w:tabs>
              <w:rPr>
                <w:sz w:val="20"/>
              </w:rPr>
            </w:pPr>
          </w:p>
        </w:tc>
        <w:tc>
          <w:tcPr>
            <w:tcW w:w="1866" w:type="dxa"/>
            <w:shd w:val="clear" w:color="auto" w:fill="FFFF00"/>
          </w:tcPr>
          <w:p w14:paraId="26074B30" w14:textId="77777777" w:rsidR="00651556" w:rsidRPr="002F57AA" w:rsidRDefault="00651556" w:rsidP="00C9291D">
            <w:pPr>
              <w:pStyle w:val="Footer"/>
              <w:tabs>
                <w:tab w:val="left" w:pos="8218"/>
              </w:tabs>
              <w:rPr>
                <w:sz w:val="20"/>
              </w:rPr>
            </w:pPr>
          </w:p>
        </w:tc>
        <w:tc>
          <w:tcPr>
            <w:tcW w:w="1866" w:type="dxa"/>
            <w:shd w:val="clear" w:color="auto" w:fill="FFFF00"/>
          </w:tcPr>
          <w:p w14:paraId="21D7E0FF" w14:textId="77777777" w:rsidR="00651556" w:rsidRPr="002F57AA" w:rsidRDefault="00651556" w:rsidP="00C9291D">
            <w:pPr>
              <w:pStyle w:val="Footer"/>
              <w:tabs>
                <w:tab w:val="left" w:pos="8218"/>
              </w:tabs>
              <w:rPr>
                <w:sz w:val="20"/>
              </w:rPr>
            </w:pPr>
          </w:p>
        </w:tc>
      </w:tr>
      <w:tr w:rsidR="002F57AA" w:rsidRPr="002F57AA" w14:paraId="197905C5" w14:textId="71DF6A54" w:rsidTr="00651556">
        <w:tc>
          <w:tcPr>
            <w:tcW w:w="1077" w:type="dxa"/>
            <w:shd w:val="clear" w:color="auto" w:fill="FFFF00"/>
          </w:tcPr>
          <w:p w14:paraId="37888EAA" w14:textId="77777777" w:rsidR="00651556" w:rsidRPr="002F57AA" w:rsidRDefault="00651556" w:rsidP="00C9291D">
            <w:pPr>
              <w:pStyle w:val="Footer"/>
              <w:tabs>
                <w:tab w:val="left" w:pos="8218"/>
              </w:tabs>
              <w:jc w:val="center"/>
              <w:rPr>
                <w:sz w:val="20"/>
              </w:rPr>
            </w:pPr>
          </w:p>
        </w:tc>
        <w:tc>
          <w:tcPr>
            <w:tcW w:w="1476" w:type="dxa"/>
            <w:shd w:val="clear" w:color="auto" w:fill="FFFF00"/>
          </w:tcPr>
          <w:p w14:paraId="0CD5E913" w14:textId="77777777" w:rsidR="00651556" w:rsidRPr="002F57AA" w:rsidRDefault="00651556" w:rsidP="00C9291D">
            <w:pPr>
              <w:pStyle w:val="Footer"/>
              <w:tabs>
                <w:tab w:val="left" w:pos="8218"/>
              </w:tabs>
              <w:jc w:val="center"/>
              <w:rPr>
                <w:sz w:val="20"/>
              </w:rPr>
            </w:pPr>
          </w:p>
        </w:tc>
        <w:tc>
          <w:tcPr>
            <w:tcW w:w="2818" w:type="dxa"/>
            <w:shd w:val="clear" w:color="auto" w:fill="FFFF00"/>
          </w:tcPr>
          <w:p w14:paraId="055B452A" w14:textId="77777777" w:rsidR="00651556" w:rsidRPr="002F57AA" w:rsidRDefault="00651556" w:rsidP="00C9291D">
            <w:pPr>
              <w:pStyle w:val="Footer"/>
              <w:tabs>
                <w:tab w:val="left" w:pos="8218"/>
              </w:tabs>
              <w:rPr>
                <w:sz w:val="20"/>
              </w:rPr>
            </w:pPr>
          </w:p>
        </w:tc>
        <w:tc>
          <w:tcPr>
            <w:tcW w:w="1866" w:type="dxa"/>
            <w:shd w:val="clear" w:color="auto" w:fill="FFFF00"/>
          </w:tcPr>
          <w:p w14:paraId="1D4880E8" w14:textId="77777777" w:rsidR="00651556" w:rsidRPr="002F57AA" w:rsidRDefault="00651556" w:rsidP="00C9291D">
            <w:pPr>
              <w:pStyle w:val="Footer"/>
              <w:tabs>
                <w:tab w:val="left" w:pos="8218"/>
              </w:tabs>
              <w:rPr>
                <w:sz w:val="20"/>
              </w:rPr>
            </w:pPr>
          </w:p>
        </w:tc>
        <w:tc>
          <w:tcPr>
            <w:tcW w:w="1866" w:type="dxa"/>
            <w:shd w:val="clear" w:color="auto" w:fill="FFFF00"/>
          </w:tcPr>
          <w:p w14:paraId="22FF1499" w14:textId="77777777" w:rsidR="00651556" w:rsidRPr="002F57AA" w:rsidRDefault="00651556" w:rsidP="00C9291D">
            <w:pPr>
              <w:pStyle w:val="Footer"/>
              <w:tabs>
                <w:tab w:val="left" w:pos="8218"/>
              </w:tabs>
              <w:rPr>
                <w:sz w:val="20"/>
              </w:rPr>
            </w:pPr>
          </w:p>
        </w:tc>
      </w:tr>
    </w:tbl>
    <w:p w14:paraId="7F5CF2C1" w14:textId="77777777" w:rsidR="00CB0B78" w:rsidRPr="002F57AA" w:rsidRDefault="00CB0B78">
      <w:pPr>
        <w:pStyle w:val="Heading1"/>
        <w:spacing w:after="120"/>
        <w:rPr>
          <w:color w:val="auto"/>
        </w:rPr>
      </w:pPr>
      <w:bookmarkStart w:id="4" w:name="_Toc39670327"/>
      <w:r w:rsidRPr="002F57AA">
        <w:rPr>
          <w:color w:val="auto"/>
        </w:rPr>
        <w:t>Introduction</w:t>
      </w:r>
      <w:bookmarkEnd w:id="4"/>
    </w:p>
    <w:p w14:paraId="00FF2D5A" w14:textId="3167B426" w:rsidR="0002332A" w:rsidRPr="002F57AA" w:rsidRDefault="002D6D58" w:rsidP="00D81F8F">
      <w:pPr>
        <w:pStyle w:val="Heading2"/>
      </w:pPr>
      <w:bookmarkStart w:id="5" w:name="_Toc39670328"/>
      <w:r w:rsidRPr="002F57AA">
        <w:t>PPM</w:t>
      </w:r>
      <w:r w:rsidR="00234740" w:rsidRPr="002F57AA">
        <w:t xml:space="preserve"> Submissions</w:t>
      </w:r>
      <w:bookmarkEnd w:id="5"/>
    </w:p>
    <w:p w14:paraId="7C6F715A" w14:textId="65E2529F" w:rsidR="00C9291D" w:rsidRPr="002F57AA" w:rsidRDefault="002D6D58" w:rsidP="00C9291D">
      <w:pPr>
        <w:pStyle w:val="BodyText"/>
        <w:spacing w:after="120"/>
        <w:jc w:val="both"/>
        <w:rPr>
          <w:b/>
          <w:sz w:val="20"/>
        </w:rPr>
      </w:pPr>
      <w:r w:rsidRPr="002F57AA">
        <w:rPr>
          <w:b/>
          <w:sz w:val="20"/>
        </w:rPr>
        <w:t>PPM</w:t>
      </w:r>
      <w:r w:rsidR="00C9291D" w:rsidRPr="002F57AA">
        <w:rPr>
          <w:b/>
          <w:sz w:val="20"/>
        </w:rPr>
        <w:t xml:space="preserve"> shall highlight any changes made to this document or approval will be void.</w:t>
      </w:r>
    </w:p>
    <w:p w14:paraId="5A5C828E" w14:textId="2F57FE7A" w:rsidR="00C9291D" w:rsidRPr="002F57AA" w:rsidRDefault="00C9291D" w:rsidP="00C9291D">
      <w:pPr>
        <w:pStyle w:val="BodyText"/>
        <w:spacing w:after="120"/>
        <w:jc w:val="both"/>
        <w:rPr>
          <w:sz w:val="20"/>
        </w:rPr>
      </w:pPr>
      <w:r w:rsidRPr="002F57AA">
        <w:rPr>
          <w:sz w:val="20"/>
        </w:rPr>
        <w:t xml:space="preserve">The </w:t>
      </w:r>
      <w:r w:rsidR="002D6D58" w:rsidRPr="002F57AA">
        <w:rPr>
          <w:sz w:val="20"/>
        </w:rPr>
        <w:t>PPM</w:t>
      </w:r>
      <w:r w:rsidRPr="002F57AA">
        <w:rPr>
          <w:sz w:val="20"/>
        </w:rPr>
        <w:t xml:space="preserve"> shall submit the latest version of this test procedure template as published on the EirGrid website</w:t>
      </w:r>
      <w:r w:rsidRPr="002F57AA">
        <w:rPr>
          <w:rStyle w:val="FootnoteReference"/>
          <w:sz w:val="20"/>
        </w:rPr>
        <w:footnoteReference w:id="2"/>
      </w:r>
      <w:r w:rsidRPr="002F57AA">
        <w:rPr>
          <w:sz w:val="20"/>
        </w:rPr>
        <w:t>.</w:t>
      </w:r>
    </w:p>
    <w:p w14:paraId="2DED78B6" w14:textId="02F2DED1" w:rsidR="00C141F7" w:rsidRPr="002F57AA" w:rsidRDefault="007773D5" w:rsidP="00C141F7">
      <w:pPr>
        <w:pStyle w:val="BodyText"/>
        <w:spacing w:after="120"/>
        <w:jc w:val="both"/>
        <w:rPr>
          <w:sz w:val="20"/>
        </w:rPr>
      </w:pPr>
      <w:r w:rsidRPr="002F57AA">
        <w:rPr>
          <w:sz w:val="20"/>
        </w:rPr>
        <w:t>All yellow sections shall</w:t>
      </w:r>
      <w:r w:rsidR="00C141F7" w:rsidRPr="002F57AA">
        <w:rPr>
          <w:sz w:val="20"/>
        </w:rPr>
        <w:t xml:space="preserve"> be filled in before the test procedure </w:t>
      </w:r>
      <w:r w:rsidR="0080518E" w:rsidRPr="002F57AA">
        <w:rPr>
          <w:sz w:val="20"/>
        </w:rPr>
        <w:t xml:space="preserve">shall </w:t>
      </w:r>
      <w:r w:rsidR="00C141F7" w:rsidRPr="002F57AA">
        <w:rPr>
          <w:sz w:val="20"/>
        </w:rPr>
        <w:t xml:space="preserve">be approved. All grey sections </w:t>
      </w:r>
      <w:r w:rsidRPr="002F57AA">
        <w:rPr>
          <w:sz w:val="20"/>
        </w:rPr>
        <w:t>shall</w:t>
      </w:r>
      <w:r w:rsidR="00C141F7" w:rsidRPr="002F57AA">
        <w:rPr>
          <w:sz w:val="20"/>
        </w:rPr>
        <w:t xml:space="preserve"> be filled in during testing. If any test requirements or steps are unclear, or if there is an issue with meeting any requirements or carrying out any steps, please contact </w:t>
      </w:r>
      <w:hyperlink r:id="rId15" w:history="1">
        <w:r w:rsidR="00C141F7" w:rsidRPr="002F57AA">
          <w:rPr>
            <w:rStyle w:val="Hyperlink"/>
            <w:color w:val="auto"/>
            <w:sz w:val="20"/>
            <w:u w:val="none"/>
          </w:rPr>
          <w:t>generator_testing@eirgrid.com</w:t>
        </w:r>
      </w:hyperlink>
      <w:r w:rsidR="00C141F7" w:rsidRPr="002F57AA">
        <w:rPr>
          <w:sz w:val="20"/>
        </w:rPr>
        <w:t>.</w:t>
      </w:r>
    </w:p>
    <w:p w14:paraId="4B75CB25" w14:textId="01881329" w:rsidR="0002332A" w:rsidRPr="002F57AA" w:rsidRDefault="0002332A" w:rsidP="0002332A">
      <w:pPr>
        <w:pStyle w:val="BodyText"/>
        <w:spacing w:after="120"/>
        <w:jc w:val="both"/>
        <w:rPr>
          <w:sz w:val="20"/>
        </w:rPr>
      </w:pPr>
      <w:r w:rsidRPr="002F57AA">
        <w:rPr>
          <w:sz w:val="20"/>
        </w:rPr>
        <w:t xml:space="preserve">Where a site consists </w:t>
      </w:r>
      <w:proofErr w:type="gramStart"/>
      <w:r w:rsidRPr="002F57AA">
        <w:rPr>
          <w:sz w:val="20"/>
        </w:rPr>
        <w:t xml:space="preserve">of two separate controllable </w:t>
      </w:r>
      <w:r w:rsidR="002D6D58" w:rsidRPr="002F57AA">
        <w:rPr>
          <w:sz w:val="20"/>
        </w:rPr>
        <w:t>PPM</w:t>
      </w:r>
      <w:r w:rsidRPr="002F57AA">
        <w:rPr>
          <w:sz w:val="20"/>
        </w:rPr>
        <w:t xml:space="preserve"> with a single connection point,</w:t>
      </w:r>
      <w:proofErr w:type="gramEnd"/>
      <w:r w:rsidRPr="002F57AA">
        <w:rPr>
          <w:sz w:val="20"/>
        </w:rPr>
        <w:t xml:space="preserve"> this may impact on the test procedure outlined below.</w:t>
      </w:r>
    </w:p>
    <w:p w14:paraId="1EFA1883" w14:textId="77777777" w:rsidR="00234740" w:rsidRPr="002F57AA" w:rsidRDefault="00234740" w:rsidP="00234740">
      <w:pPr>
        <w:pStyle w:val="BodyText"/>
        <w:spacing w:after="120"/>
        <w:rPr>
          <w:sz w:val="20"/>
        </w:rPr>
      </w:pPr>
      <w:r w:rsidRPr="002F57AA">
        <w:rPr>
          <w:sz w:val="20"/>
        </w:rPr>
        <w:t xml:space="preserve">Following testing, the following shall be submitted to </w:t>
      </w:r>
      <w:hyperlink r:id="rId16" w:history="1">
        <w:r w:rsidRPr="002F57AA">
          <w:rPr>
            <w:rStyle w:val="Hyperlink"/>
            <w:color w:val="auto"/>
            <w:sz w:val="20"/>
            <w:u w:val="none"/>
          </w:rPr>
          <w:t>generator_testing@eirgrid.com</w:t>
        </w:r>
      </w:hyperlink>
      <w:r w:rsidRPr="002F57AA">
        <w:rPr>
          <w:sz w:val="20"/>
        </w:rPr>
        <w:t>:</w:t>
      </w:r>
    </w:p>
    <w:tbl>
      <w:tblPr>
        <w:tblStyle w:val="TableGrid"/>
        <w:tblW w:w="0" w:type="auto"/>
        <w:jc w:val="center"/>
        <w:tblLook w:val="04A0" w:firstRow="1" w:lastRow="0" w:firstColumn="1" w:lastColumn="0" w:noHBand="0" w:noVBand="1"/>
      </w:tblPr>
      <w:tblGrid>
        <w:gridCol w:w="5191"/>
        <w:gridCol w:w="3488"/>
      </w:tblGrid>
      <w:tr w:rsidR="002F57AA" w:rsidRPr="002F57AA" w14:paraId="0AE1004C" w14:textId="77777777" w:rsidTr="006427AC">
        <w:trPr>
          <w:jc w:val="center"/>
        </w:trPr>
        <w:tc>
          <w:tcPr>
            <w:tcW w:w="5191" w:type="dxa"/>
            <w:shd w:val="clear" w:color="auto" w:fill="D9D9D9" w:themeFill="background1" w:themeFillShade="D9"/>
            <w:vAlign w:val="center"/>
          </w:tcPr>
          <w:p w14:paraId="7B8B245D" w14:textId="77777777" w:rsidR="00234740" w:rsidRPr="002F57AA" w:rsidRDefault="00234740" w:rsidP="006427AC">
            <w:pPr>
              <w:pStyle w:val="BodyText"/>
              <w:spacing w:before="120" w:after="120"/>
              <w:rPr>
                <w:b/>
                <w:sz w:val="20"/>
              </w:rPr>
            </w:pPr>
            <w:r w:rsidRPr="002F57AA">
              <w:rPr>
                <w:b/>
                <w:sz w:val="20"/>
              </w:rPr>
              <w:t>Submission</w:t>
            </w:r>
          </w:p>
        </w:tc>
        <w:tc>
          <w:tcPr>
            <w:tcW w:w="3488" w:type="dxa"/>
            <w:shd w:val="clear" w:color="auto" w:fill="D9D9D9" w:themeFill="background1" w:themeFillShade="D9"/>
            <w:vAlign w:val="center"/>
          </w:tcPr>
          <w:p w14:paraId="23FF0EA1" w14:textId="77777777" w:rsidR="00234740" w:rsidRPr="002F57AA" w:rsidRDefault="00234740" w:rsidP="006427AC">
            <w:pPr>
              <w:pStyle w:val="BodyText"/>
              <w:rPr>
                <w:b/>
                <w:sz w:val="20"/>
              </w:rPr>
            </w:pPr>
            <w:r w:rsidRPr="002F57AA">
              <w:rPr>
                <w:b/>
                <w:sz w:val="20"/>
              </w:rPr>
              <w:t>Timeline</w:t>
            </w:r>
          </w:p>
        </w:tc>
      </w:tr>
      <w:tr w:rsidR="002F57AA" w:rsidRPr="002F57AA" w14:paraId="04C521ED" w14:textId="77777777" w:rsidTr="006427AC">
        <w:trPr>
          <w:jc w:val="center"/>
        </w:trPr>
        <w:tc>
          <w:tcPr>
            <w:tcW w:w="5191" w:type="dxa"/>
            <w:vAlign w:val="center"/>
          </w:tcPr>
          <w:p w14:paraId="74D513DC" w14:textId="77777777" w:rsidR="00234740" w:rsidRPr="002F57AA" w:rsidRDefault="00234740" w:rsidP="006427AC">
            <w:pPr>
              <w:pStyle w:val="BodyText"/>
              <w:spacing w:before="120" w:after="120"/>
              <w:rPr>
                <w:sz w:val="20"/>
              </w:rPr>
            </w:pPr>
            <w:r w:rsidRPr="002F57AA">
              <w:rPr>
                <w:sz w:val="20"/>
              </w:rPr>
              <w:t>A scanned copy of the test procedure, as completed and signed on site on the day of testing</w:t>
            </w:r>
          </w:p>
        </w:tc>
        <w:tc>
          <w:tcPr>
            <w:tcW w:w="3488" w:type="dxa"/>
            <w:shd w:val="clear" w:color="auto" w:fill="auto"/>
            <w:vAlign w:val="center"/>
          </w:tcPr>
          <w:p w14:paraId="2D67DE3A" w14:textId="77777777" w:rsidR="00234740" w:rsidRPr="002F57AA" w:rsidRDefault="00234740" w:rsidP="006427AC">
            <w:pPr>
              <w:pStyle w:val="BodyText"/>
              <w:rPr>
                <w:sz w:val="20"/>
              </w:rPr>
            </w:pPr>
            <w:r w:rsidRPr="002F57AA">
              <w:rPr>
                <w:sz w:val="20"/>
              </w:rPr>
              <w:t>1 working day</w:t>
            </w:r>
          </w:p>
        </w:tc>
      </w:tr>
      <w:tr w:rsidR="002F57AA" w:rsidRPr="002F57AA" w14:paraId="24A98F9A" w14:textId="77777777" w:rsidTr="006427AC">
        <w:trPr>
          <w:jc w:val="center"/>
        </w:trPr>
        <w:tc>
          <w:tcPr>
            <w:tcW w:w="5191" w:type="dxa"/>
            <w:vAlign w:val="center"/>
          </w:tcPr>
          <w:p w14:paraId="19B3462F" w14:textId="77777777" w:rsidR="00234740" w:rsidRPr="002F57AA" w:rsidRDefault="00234740" w:rsidP="006427AC">
            <w:pPr>
              <w:pStyle w:val="BodyText"/>
              <w:spacing w:before="120" w:after="120"/>
              <w:rPr>
                <w:sz w:val="20"/>
              </w:rPr>
            </w:pPr>
            <w:r w:rsidRPr="002F57AA">
              <w:rPr>
                <w:sz w:val="20"/>
              </w:rPr>
              <w:t>Test data in CSV or Excel format</w:t>
            </w:r>
          </w:p>
        </w:tc>
        <w:tc>
          <w:tcPr>
            <w:tcW w:w="3488" w:type="dxa"/>
            <w:shd w:val="clear" w:color="auto" w:fill="auto"/>
            <w:vAlign w:val="center"/>
          </w:tcPr>
          <w:p w14:paraId="0D983EB0" w14:textId="77777777" w:rsidR="00234740" w:rsidRPr="002F57AA" w:rsidRDefault="00234740" w:rsidP="006427AC">
            <w:pPr>
              <w:pStyle w:val="BodyText"/>
              <w:spacing w:before="120" w:after="120"/>
              <w:rPr>
                <w:sz w:val="20"/>
              </w:rPr>
            </w:pPr>
            <w:r w:rsidRPr="002F57AA">
              <w:rPr>
                <w:sz w:val="20"/>
              </w:rPr>
              <w:t>1 working day</w:t>
            </w:r>
          </w:p>
        </w:tc>
      </w:tr>
      <w:tr w:rsidR="002F57AA" w:rsidRPr="002F57AA" w14:paraId="47A9001C" w14:textId="77777777" w:rsidTr="006427AC">
        <w:trPr>
          <w:jc w:val="center"/>
        </w:trPr>
        <w:tc>
          <w:tcPr>
            <w:tcW w:w="5191" w:type="dxa"/>
            <w:vAlign w:val="center"/>
          </w:tcPr>
          <w:p w14:paraId="17F6BA20" w14:textId="77777777" w:rsidR="00234740" w:rsidRPr="002F57AA" w:rsidRDefault="00234740" w:rsidP="006427AC">
            <w:pPr>
              <w:pStyle w:val="BodyText"/>
              <w:spacing w:before="120" w:after="120"/>
              <w:rPr>
                <w:sz w:val="20"/>
              </w:rPr>
            </w:pPr>
            <w:r w:rsidRPr="002F57AA">
              <w:rPr>
                <w:sz w:val="20"/>
              </w:rPr>
              <w:t>Test report</w:t>
            </w:r>
          </w:p>
        </w:tc>
        <w:tc>
          <w:tcPr>
            <w:tcW w:w="3488" w:type="dxa"/>
            <w:shd w:val="clear" w:color="auto" w:fill="auto"/>
            <w:vAlign w:val="center"/>
          </w:tcPr>
          <w:p w14:paraId="6F4F136C" w14:textId="77777777" w:rsidR="00234740" w:rsidRPr="002F57AA" w:rsidRDefault="00234740" w:rsidP="006427AC">
            <w:pPr>
              <w:pStyle w:val="BodyText"/>
              <w:spacing w:before="120" w:after="120"/>
              <w:rPr>
                <w:sz w:val="20"/>
              </w:rPr>
            </w:pPr>
            <w:r w:rsidRPr="002F57AA">
              <w:rPr>
                <w:sz w:val="20"/>
              </w:rPr>
              <w:t>20 working days</w:t>
            </w:r>
          </w:p>
        </w:tc>
      </w:tr>
    </w:tbl>
    <w:p w14:paraId="7932C4CE" w14:textId="652D5FB6" w:rsidR="00234740" w:rsidRPr="002F57AA" w:rsidRDefault="00234740" w:rsidP="00D81F8F">
      <w:pPr>
        <w:pStyle w:val="Heading2"/>
      </w:pPr>
      <w:bookmarkStart w:id="6" w:name="_Toc39670329"/>
      <w:r w:rsidRPr="002F57AA">
        <w:t>Test Execution</w:t>
      </w:r>
      <w:bookmarkEnd w:id="6"/>
    </w:p>
    <w:p w14:paraId="0238A0BB" w14:textId="705218BC" w:rsidR="0002332A" w:rsidRPr="002F57AA" w:rsidRDefault="0002332A" w:rsidP="00234740">
      <w:pPr>
        <w:pStyle w:val="BodyText"/>
        <w:spacing w:after="120"/>
        <w:jc w:val="both"/>
        <w:rPr>
          <w:sz w:val="20"/>
        </w:rPr>
      </w:pPr>
      <w:r w:rsidRPr="002F57AA">
        <w:rPr>
          <w:sz w:val="20"/>
        </w:rPr>
        <w:t>The availability of personnel at NCC will be necessary in order to initiate the necessary instructions for the test. NCC shall determine if network conditions allow the testing to proceed.</w:t>
      </w:r>
    </w:p>
    <w:p w14:paraId="5619874C" w14:textId="6B13FBC3" w:rsidR="00C141F7" w:rsidRPr="002F57AA" w:rsidRDefault="00C141F7" w:rsidP="00C141F7">
      <w:pPr>
        <w:pStyle w:val="BodyText"/>
        <w:spacing w:after="120"/>
        <w:jc w:val="both"/>
        <w:rPr>
          <w:sz w:val="20"/>
        </w:rPr>
      </w:pPr>
      <w:r w:rsidRPr="002F57AA">
        <w:rPr>
          <w:sz w:val="20"/>
        </w:rPr>
        <w:t xml:space="preserve">The </w:t>
      </w:r>
      <w:r w:rsidR="002D6D58" w:rsidRPr="002F57AA">
        <w:rPr>
          <w:sz w:val="20"/>
        </w:rPr>
        <w:t>PPM</w:t>
      </w:r>
      <w:r w:rsidRPr="002F57AA">
        <w:rPr>
          <w:sz w:val="20"/>
        </w:rPr>
        <w:t xml:space="preserve"> representative shall coordinate testing. On the day of testing, suitably qualified technical personnel may be needed at the </w:t>
      </w:r>
      <w:r w:rsidR="003C74F4" w:rsidRPr="002F57AA">
        <w:rPr>
          <w:sz w:val="20"/>
        </w:rPr>
        <w:t>power park module</w:t>
      </w:r>
      <w:r w:rsidRPr="002F57AA">
        <w:rPr>
          <w:sz w:val="20"/>
        </w:rPr>
        <w:t xml:space="preserve"> to assist in undertaking the tests. Such personnel shall have the ability to fully understand the function of the </w:t>
      </w:r>
      <w:r w:rsidR="003C74F4" w:rsidRPr="002F57AA">
        <w:rPr>
          <w:sz w:val="20"/>
        </w:rPr>
        <w:t>power park module</w:t>
      </w:r>
      <w:r w:rsidRPr="002F57AA">
        <w:rPr>
          <w:sz w:val="20"/>
        </w:rPr>
        <w:t xml:space="preserve"> and its relationship to the network to which the </w:t>
      </w:r>
      <w:r w:rsidR="003C74F4" w:rsidRPr="002F57AA">
        <w:rPr>
          <w:sz w:val="20"/>
        </w:rPr>
        <w:t>power park module</w:t>
      </w:r>
      <w:r w:rsidRPr="002F57AA">
        <w:rPr>
          <w:sz w:val="20"/>
        </w:rPr>
        <w:t xml:space="preserve"> is connected. Furthermore, such personnel shall have the ability to set up the control system of the </w:t>
      </w:r>
      <w:r w:rsidR="003C74F4" w:rsidRPr="002F57AA">
        <w:rPr>
          <w:sz w:val="20"/>
        </w:rPr>
        <w:t>power park module</w:t>
      </w:r>
      <w:r w:rsidRPr="002F57AA">
        <w:rPr>
          <w:sz w:val="20"/>
        </w:rPr>
        <w:t xml:space="preserve"> so as to enable Grid Code compliance test to be correctly undertaken. In addition, the function of the technical personnel is to liaise with NCC. </w:t>
      </w:r>
    </w:p>
    <w:p w14:paraId="28F77D58" w14:textId="0660A94A" w:rsidR="0002332A" w:rsidRPr="002F57AA" w:rsidRDefault="00C141F7" w:rsidP="0002332A">
      <w:pPr>
        <w:pStyle w:val="BodyText"/>
        <w:spacing w:after="120"/>
        <w:jc w:val="both"/>
        <w:rPr>
          <w:sz w:val="20"/>
        </w:rPr>
      </w:pPr>
      <w:r w:rsidRPr="002F57AA">
        <w:rPr>
          <w:sz w:val="20"/>
        </w:rPr>
        <w:t xml:space="preserve">All </w:t>
      </w:r>
      <w:r w:rsidR="003C74F4" w:rsidRPr="002F57AA">
        <w:rPr>
          <w:sz w:val="20"/>
        </w:rPr>
        <w:t>generation units</w:t>
      </w:r>
      <w:r w:rsidRPr="002F57AA">
        <w:rPr>
          <w:sz w:val="20"/>
        </w:rPr>
        <w:t xml:space="preserve"> sh</w:t>
      </w:r>
      <w:r w:rsidR="007773D5" w:rsidRPr="002F57AA">
        <w:rPr>
          <w:sz w:val="20"/>
        </w:rPr>
        <w:t>all</w:t>
      </w:r>
      <w:r w:rsidRPr="002F57AA">
        <w:rPr>
          <w:sz w:val="20"/>
        </w:rPr>
        <w:t xml:space="preserve"> be available. If on the day of the testing all </w:t>
      </w:r>
      <w:r w:rsidR="003C74F4" w:rsidRPr="002F57AA">
        <w:rPr>
          <w:sz w:val="20"/>
        </w:rPr>
        <w:t>generation units</w:t>
      </w:r>
      <w:r w:rsidRPr="002F57AA">
        <w:rPr>
          <w:sz w:val="20"/>
        </w:rPr>
        <w:t xml:space="preserve"> are not available, then the test may proceed where one </w:t>
      </w:r>
      <w:r w:rsidR="003C74F4" w:rsidRPr="002F57AA">
        <w:rPr>
          <w:sz w:val="20"/>
        </w:rPr>
        <w:t>generation unit</w:t>
      </w:r>
      <w:r w:rsidRPr="002F57AA">
        <w:rPr>
          <w:sz w:val="20"/>
        </w:rPr>
        <w:t xml:space="preserve"> is unavailable for a </w:t>
      </w:r>
      <w:r w:rsidR="003C74F4" w:rsidRPr="002F57AA">
        <w:rPr>
          <w:sz w:val="20"/>
        </w:rPr>
        <w:t>power park module</w:t>
      </w:r>
      <w:r w:rsidRPr="002F57AA">
        <w:rPr>
          <w:sz w:val="20"/>
        </w:rPr>
        <w:t xml:space="preserve"> of registered capacity of up to 75 MW, if that </w:t>
      </w:r>
      <w:r w:rsidR="003C74F4" w:rsidRPr="002F57AA">
        <w:rPr>
          <w:sz w:val="20"/>
        </w:rPr>
        <w:t>generation units</w:t>
      </w:r>
      <w:r w:rsidRPr="002F57AA">
        <w:rPr>
          <w:sz w:val="20"/>
        </w:rPr>
        <w:t xml:space="preserve"> makes up &lt;20% of Registered Capacity, or two </w:t>
      </w:r>
      <w:r w:rsidR="003C74F4" w:rsidRPr="002F57AA">
        <w:rPr>
          <w:sz w:val="20"/>
        </w:rPr>
        <w:t>generation units</w:t>
      </w:r>
      <w:r w:rsidRPr="002F57AA">
        <w:rPr>
          <w:sz w:val="20"/>
        </w:rPr>
        <w:t xml:space="preserve"> are unavailable for a </w:t>
      </w:r>
      <w:r w:rsidR="003C74F4" w:rsidRPr="002F57AA">
        <w:rPr>
          <w:sz w:val="20"/>
        </w:rPr>
        <w:t>power park module</w:t>
      </w:r>
      <w:r w:rsidRPr="002F57AA">
        <w:rPr>
          <w:sz w:val="20"/>
        </w:rPr>
        <w:t xml:space="preserve"> of registere</w:t>
      </w:r>
      <w:r w:rsidR="009755F2">
        <w:rPr>
          <w:sz w:val="20"/>
        </w:rPr>
        <w:t>d capacity in excess of 75 MW. Resource</w:t>
      </w:r>
      <w:r w:rsidRPr="002F57AA">
        <w:rPr>
          <w:sz w:val="20"/>
        </w:rPr>
        <w:t xml:space="preserve"> conditions need to be sufficient and at a relatively constant level in order adequately perform the test. The required </w:t>
      </w:r>
      <w:r w:rsidR="003C74F4" w:rsidRPr="002F57AA">
        <w:rPr>
          <w:sz w:val="20"/>
        </w:rPr>
        <w:t xml:space="preserve">resource </w:t>
      </w:r>
      <w:r w:rsidRPr="002F57AA">
        <w:rPr>
          <w:sz w:val="20"/>
        </w:rPr>
        <w:t>capacity for this test is detailed in section 7.4.</w:t>
      </w:r>
    </w:p>
    <w:p w14:paraId="76F17357" w14:textId="77777777" w:rsidR="00234740" w:rsidRPr="002F57AA" w:rsidRDefault="00234740" w:rsidP="00D81F8F">
      <w:pPr>
        <w:pStyle w:val="Heading2"/>
      </w:pPr>
      <w:bookmarkStart w:id="7" w:name="_Toc39670330"/>
      <w:r w:rsidRPr="002F57AA">
        <w:t>Timing of Test Steps</w:t>
      </w:r>
      <w:bookmarkEnd w:id="7"/>
    </w:p>
    <w:p w14:paraId="27E2D4A2" w14:textId="5D1382AB" w:rsidR="00234740" w:rsidRPr="002F57AA" w:rsidRDefault="00234740" w:rsidP="00234740">
      <w:pPr>
        <w:pStyle w:val="BodyText"/>
        <w:spacing w:after="120"/>
        <w:jc w:val="both"/>
        <w:rPr>
          <w:sz w:val="20"/>
        </w:rPr>
      </w:pPr>
      <w:r w:rsidRPr="002F57AA">
        <w:rPr>
          <w:sz w:val="20"/>
        </w:rPr>
        <w:t xml:space="preserve">The wait period between test steps has been reduced from previous versions of this document. For all of these test steps, if the change in Target MW is &lt;15 MW, the wait time shall be 1 minute. If the change in Target MW is &gt; 15 MW, the wait time shall be at least 2 minutes. As these larger changes in MW will have bigger impact on the transmission system, the </w:t>
      </w:r>
      <w:r w:rsidR="002D6D58" w:rsidRPr="002F57AA">
        <w:rPr>
          <w:sz w:val="20"/>
        </w:rPr>
        <w:t>PPM</w:t>
      </w:r>
      <w:r w:rsidRPr="002F57AA">
        <w:rPr>
          <w:sz w:val="20"/>
        </w:rPr>
        <w:t xml:space="preserve"> may be required to wait for longer than this before carrying out a frequency injection </w:t>
      </w:r>
      <w:r w:rsidRPr="002F57AA">
        <w:rPr>
          <w:i/>
          <w:sz w:val="20"/>
        </w:rPr>
        <w:t>e.g.</w:t>
      </w:r>
      <w:r w:rsidRPr="002F57AA">
        <w:rPr>
          <w:sz w:val="20"/>
        </w:rPr>
        <w:t xml:space="preserve"> in steps marked “</w:t>
      </w:r>
      <w:r w:rsidRPr="002F57AA">
        <w:rPr>
          <w:b/>
          <w:sz w:val="20"/>
        </w:rPr>
        <w:t>In coordination with NCC*</w:t>
      </w:r>
      <w:r w:rsidRPr="002F57AA">
        <w:rPr>
          <w:sz w:val="20"/>
        </w:rPr>
        <w:t xml:space="preserve">”. During the test, if the </w:t>
      </w:r>
      <w:r w:rsidR="002D6D58" w:rsidRPr="002F57AA">
        <w:rPr>
          <w:sz w:val="20"/>
        </w:rPr>
        <w:t>PPM</w:t>
      </w:r>
      <w:r w:rsidRPr="002F57AA">
        <w:rPr>
          <w:sz w:val="20"/>
        </w:rPr>
        <w:t xml:space="preserve"> output is fluctuating or has not stabilised at the “Target MW”, the injection period shall be extended as appropriate.</w:t>
      </w:r>
      <w:r w:rsidR="0057353D" w:rsidRPr="002F57AA">
        <w:rPr>
          <w:sz w:val="20"/>
        </w:rPr>
        <w:t xml:space="preserve"> </w:t>
      </w:r>
      <w:r w:rsidR="002D6D58" w:rsidRPr="002F57AA">
        <w:rPr>
          <w:sz w:val="20"/>
        </w:rPr>
        <w:t>PPM</w:t>
      </w:r>
      <w:r w:rsidR="0057353D" w:rsidRPr="002F57AA">
        <w:rPr>
          <w:sz w:val="20"/>
        </w:rPr>
        <w:t xml:space="preserve"> shall adjust the timing of the steps as required in order to align with this</w:t>
      </w:r>
      <w:r w:rsidR="00D81F8F" w:rsidRPr="002F57AA">
        <w:rPr>
          <w:sz w:val="20"/>
        </w:rPr>
        <w:t xml:space="preserve"> requirement</w:t>
      </w:r>
      <w:r w:rsidR="0057353D" w:rsidRPr="002F57AA">
        <w:rPr>
          <w:sz w:val="20"/>
        </w:rPr>
        <w:t xml:space="preserve">. </w:t>
      </w:r>
    </w:p>
    <w:p w14:paraId="317F582A" w14:textId="6BDEE685" w:rsidR="0002332A" w:rsidRPr="002F57AA" w:rsidRDefault="0002332A" w:rsidP="00D81F8F">
      <w:pPr>
        <w:pStyle w:val="Heading2"/>
      </w:pPr>
      <w:bookmarkStart w:id="8" w:name="_Toc39670331"/>
      <w:r w:rsidRPr="002F57AA">
        <w:t>Notes</w:t>
      </w:r>
      <w:bookmarkEnd w:id="8"/>
    </w:p>
    <w:p w14:paraId="5C71E720" w14:textId="28331895" w:rsidR="009906A0" w:rsidRPr="002F57AA" w:rsidRDefault="000B73FD" w:rsidP="00C141F7">
      <w:pPr>
        <w:pStyle w:val="BodyText"/>
        <w:spacing w:after="120"/>
        <w:jc w:val="both"/>
        <w:rPr>
          <w:sz w:val="20"/>
        </w:rPr>
      </w:pPr>
      <w:r w:rsidRPr="002F57AA">
        <w:rPr>
          <w:sz w:val="20"/>
        </w:rPr>
        <w:t xml:space="preserve">Automated </w:t>
      </w:r>
      <w:r w:rsidR="009906A0" w:rsidRPr="002F57AA">
        <w:rPr>
          <w:sz w:val="20"/>
        </w:rPr>
        <w:t>Test Scripts</w:t>
      </w:r>
      <w:r w:rsidR="00EC0886" w:rsidRPr="002F57AA">
        <w:rPr>
          <w:sz w:val="20"/>
        </w:rPr>
        <w:t xml:space="preserve"> generated by the </w:t>
      </w:r>
      <w:r w:rsidR="002D6D58" w:rsidRPr="002F57AA">
        <w:rPr>
          <w:sz w:val="20"/>
        </w:rPr>
        <w:t>PPM</w:t>
      </w:r>
      <w:r w:rsidR="009906A0" w:rsidRPr="002F57AA">
        <w:rPr>
          <w:sz w:val="20"/>
        </w:rPr>
        <w:t xml:space="preserve"> </w:t>
      </w:r>
      <w:r w:rsidR="00850727" w:rsidRPr="002F57AA">
        <w:rPr>
          <w:sz w:val="20"/>
        </w:rPr>
        <w:t>shall meet the following requirements:</w:t>
      </w:r>
    </w:p>
    <w:p w14:paraId="19E43E85" w14:textId="66C69E54" w:rsidR="009906A0" w:rsidRPr="002F57AA" w:rsidRDefault="009906A0" w:rsidP="00A837B9">
      <w:pPr>
        <w:pStyle w:val="BodyText"/>
        <w:numPr>
          <w:ilvl w:val="0"/>
          <w:numId w:val="79"/>
        </w:numPr>
        <w:spacing w:after="120"/>
        <w:jc w:val="both"/>
        <w:rPr>
          <w:sz w:val="20"/>
        </w:rPr>
      </w:pPr>
      <w:r w:rsidRPr="002F57AA">
        <w:rPr>
          <w:sz w:val="20"/>
        </w:rPr>
        <w:t xml:space="preserve">It must be possible to </w:t>
      </w:r>
      <w:proofErr w:type="gramStart"/>
      <w:r w:rsidRPr="002F57AA">
        <w:rPr>
          <w:sz w:val="20"/>
        </w:rPr>
        <w:t>pause</w:t>
      </w:r>
      <w:proofErr w:type="gramEnd"/>
      <w:r w:rsidRPr="002F57AA">
        <w:rPr>
          <w:sz w:val="20"/>
        </w:rPr>
        <w:t xml:space="preserve"> the script at any point.</w:t>
      </w:r>
    </w:p>
    <w:p w14:paraId="4CC81736" w14:textId="2CBD63E0" w:rsidR="009906A0" w:rsidRPr="002F57AA" w:rsidRDefault="009906A0" w:rsidP="00A837B9">
      <w:pPr>
        <w:pStyle w:val="BodyText"/>
        <w:numPr>
          <w:ilvl w:val="0"/>
          <w:numId w:val="79"/>
        </w:numPr>
        <w:spacing w:after="120"/>
        <w:jc w:val="both"/>
        <w:rPr>
          <w:sz w:val="20"/>
        </w:rPr>
      </w:pPr>
      <w:r w:rsidRPr="002F57AA">
        <w:rPr>
          <w:sz w:val="20"/>
        </w:rPr>
        <w:t xml:space="preserve">The </w:t>
      </w:r>
      <w:r w:rsidR="00850727" w:rsidRPr="002F57AA">
        <w:rPr>
          <w:sz w:val="20"/>
        </w:rPr>
        <w:t>MW</w:t>
      </w:r>
      <w:r w:rsidR="00D52D43" w:rsidRPr="002F57AA">
        <w:rPr>
          <w:sz w:val="20"/>
        </w:rPr>
        <w:t xml:space="preserve"> Test P</w:t>
      </w:r>
      <w:r w:rsidRPr="002F57AA">
        <w:rPr>
          <w:sz w:val="20"/>
        </w:rPr>
        <w:t xml:space="preserve">rofile has been submitted and agreed in advance </w:t>
      </w:r>
      <w:r w:rsidR="00850727" w:rsidRPr="002F57AA">
        <w:rPr>
          <w:sz w:val="20"/>
        </w:rPr>
        <w:t>(assuming 100% AAP)</w:t>
      </w:r>
    </w:p>
    <w:p w14:paraId="195F8791" w14:textId="78DC0397" w:rsidR="00D81F8F" w:rsidRPr="002F57AA" w:rsidRDefault="00EC0886" w:rsidP="00D81F8F">
      <w:pPr>
        <w:pStyle w:val="BodyText"/>
        <w:numPr>
          <w:ilvl w:val="0"/>
          <w:numId w:val="79"/>
        </w:numPr>
        <w:spacing w:after="120"/>
        <w:jc w:val="both"/>
        <w:rPr>
          <w:sz w:val="20"/>
        </w:rPr>
      </w:pPr>
      <w:r w:rsidRPr="002F57AA">
        <w:rPr>
          <w:sz w:val="20"/>
        </w:rPr>
        <w:t xml:space="preserve">The </w:t>
      </w:r>
      <w:r w:rsidR="003B143E" w:rsidRPr="002F57AA">
        <w:rPr>
          <w:sz w:val="20"/>
        </w:rPr>
        <w:t>MW Test Profile must</w:t>
      </w:r>
      <w:r w:rsidRPr="002F57AA">
        <w:rPr>
          <w:sz w:val="20"/>
        </w:rPr>
        <w:t>accounts</w:t>
      </w:r>
      <w:r w:rsidR="00221E3A" w:rsidRPr="002F57AA">
        <w:rPr>
          <w:sz w:val="20"/>
        </w:rPr>
        <w:t xml:space="preserve"> for timing of each step (note 1</w:t>
      </w:r>
      <w:r w:rsidRPr="002F57AA">
        <w:rPr>
          <w:sz w:val="20"/>
        </w:rPr>
        <w:t xml:space="preserve"> minute is not appropriate for all steps)</w:t>
      </w:r>
      <w:r w:rsidR="00221E3A" w:rsidRPr="002F57AA">
        <w:rPr>
          <w:sz w:val="20"/>
        </w:rPr>
        <w:t xml:space="preserve">. </w:t>
      </w:r>
    </w:p>
    <w:p w14:paraId="7F5CF2CD" w14:textId="00E07316" w:rsidR="007B6DBC" w:rsidRPr="002F57AA" w:rsidRDefault="00F61DC5" w:rsidP="00777594">
      <w:pPr>
        <w:pStyle w:val="Heading1"/>
        <w:spacing w:after="120"/>
        <w:rPr>
          <w:color w:val="auto"/>
        </w:rPr>
      </w:pPr>
      <w:bookmarkStart w:id="9" w:name="_Toc39670332"/>
      <w:r w:rsidRPr="002F57AA">
        <w:rPr>
          <w:color w:val="auto"/>
        </w:rPr>
        <w:t>Abbreviations</w:t>
      </w:r>
      <w:bookmarkEnd w:id="9"/>
    </w:p>
    <w:p w14:paraId="7F5CF2CE" w14:textId="77777777" w:rsidR="00C34838" w:rsidRPr="002F57AA" w:rsidRDefault="00C34838" w:rsidP="00C11153">
      <w:pPr>
        <w:pStyle w:val="BodyText"/>
        <w:rPr>
          <w:sz w:val="20"/>
        </w:rPr>
      </w:pPr>
      <w:r w:rsidRPr="002F57AA">
        <w:rPr>
          <w:sz w:val="20"/>
        </w:rPr>
        <w:t>AAP</w:t>
      </w:r>
      <w:r w:rsidRPr="002F57AA">
        <w:rPr>
          <w:sz w:val="20"/>
        </w:rPr>
        <w:tab/>
      </w:r>
      <w:r w:rsidRPr="002F57AA">
        <w:rPr>
          <w:sz w:val="20"/>
        </w:rPr>
        <w:tab/>
        <w:t>Available Active Power</w:t>
      </w:r>
    </w:p>
    <w:p w14:paraId="7F5CF2CF" w14:textId="77777777" w:rsidR="00DC1E3A" w:rsidRPr="002F57AA" w:rsidRDefault="00DC1E3A" w:rsidP="00C11153">
      <w:pPr>
        <w:pStyle w:val="BodyText"/>
        <w:rPr>
          <w:sz w:val="20"/>
        </w:rPr>
      </w:pPr>
      <w:r w:rsidRPr="002F57AA">
        <w:rPr>
          <w:sz w:val="20"/>
        </w:rPr>
        <w:t>APC</w:t>
      </w:r>
      <w:r w:rsidRPr="002F57AA">
        <w:rPr>
          <w:sz w:val="20"/>
        </w:rPr>
        <w:tab/>
      </w:r>
      <w:r w:rsidRPr="002F57AA">
        <w:rPr>
          <w:sz w:val="20"/>
        </w:rPr>
        <w:tab/>
        <w:t>Active Power Control</w:t>
      </w:r>
    </w:p>
    <w:p w14:paraId="7F5CF2D0" w14:textId="77777777" w:rsidR="00C34838" w:rsidRPr="002F57AA" w:rsidRDefault="00C34838" w:rsidP="00C11153">
      <w:pPr>
        <w:pStyle w:val="BodyText"/>
        <w:rPr>
          <w:sz w:val="20"/>
        </w:rPr>
      </w:pPr>
      <w:r w:rsidRPr="002F57AA">
        <w:rPr>
          <w:sz w:val="20"/>
        </w:rPr>
        <w:t>DMOL</w:t>
      </w:r>
      <w:r w:rsidRPr="002F57AA">
        <w:rPr>
          <w:sz w:val="20"/>
        </w:rPr>
        <w:tab/>
      </w:r>
      <w:r w:rsidRPr="002F57AA">
        <w:rPr>
          <w:sz w:val="20"/>
        </w:rPr>
        <w:tab/>
        <w:t>Designed Minimum Operating Level</w:t>
      </w:r>
    </w:p>
    <w:p w14:paraId="7F5CF2D1" w14:textId="77777777" w:rsidR="009A57B2" w:rsidRPr="002F57AA" w:rsidRDefault="009A57B2" w:rsidP="00C11153">
      <w:pPr>
        <w:pStyle w:val="BodyText"/>
        <w:rPr>
          <w:sz w:val="20"/>
        </w:rPr>
      </w:pPr>
      <w:r w:rsidRPr="002F57AA">
        <w:rPr>
          <w:sz w:val="20"/>
        </w:rPr>
        <w:t>HV</w:t>
      </w:r>
      <w:r w:rsidRPr="002F57AA">
        <w:rPr>
          <w:sz w:val="20"/>
        </w:rPr>
        <w:tab/>
      </w:r>
      <w:r w:rsidRPr="002F57AA">
        <w:rPr>
          <w:sz w:val="20"/>
        </w:rPr>
        <w:tab/>
        <w:t>High Voltage</w:t>
      </w:r>
    </w:p>
    <w:p w14:paraId="7F5CF2D2" w14:textId="77777777" w:rsidR="009A57B2" w:rsidRPr="002F57AA" w:rsidRDefault="009A57B2" w:rsidP="00C11153">
      <w:pPr>
        <w:pStyle w:val="BodyText"/>
        <w:rPr>
          <w:sz w:val="20"/>
        </w:rPr>
      </w:pPr>
      <w:r w:rsidRPr="002F57AA">
        <w:rPr>
          <w:sz w:val="20"/>
        </w:rPr>
        <w:t>MEC</w:t>
      </w:r>
      <w:r w:rsidRPr="002F57AA">
        <w:rPr>
          <w:sz w:val="20"/>
        </w:rPr>
        <w:tab/>
      </w:r>
      <w:r w:rsidRPr="002F57AA">
        <w:rPr>
          <w:sz w:val="20"/>
        </w:rPr>
        <w:tab/>
        <w:t>Maximum Export Capacity</w:t>
      </w:r>
    </w:p>
    <w:p w14:paraId="7F5CF2D3" w14:textId="77777777" w:rsidR="009A57B2" w:rsidRPr="002F57AA" w:rsidRDefault="009A57B2" w:rsidP="00C11153">
      <w:pPr>
        <w:pStyle w:val="BodyText"/>
        <w:rPr>
          <w:sz w:val="20"/>
        </w:rPr>
      </w:pPr>
      <w:r w:rsidRPr="002F57AA">
        <w:rPr>
          <w:sz w:val="20"/>
        </w:rPr>
        <w:t>MW</w:t>
      </w:r>
      <w:r w:rsidRPr="002F57AA">
        <w:rPr>
          <w:sz w:val="20"/>
        </w:rPr>
        <w:tab/>
      </w:r>
      <w:r w:rsidRPr="002F57AA">
        <w:rPr>
          <w:sz w:val="20"/>
        </w:rPr>
        <w:tab/>
        <w:t xml:space="preserve">Mega Watt </w:t>
      </w:r>
    </w:p>
    <w:p w14:paraId="7F5CF2D4" w14:textId="77777777" w:rsidR="009A57B2" w:rsidRPr="002F57AA" w:rsidRDefault="009A57B2" w:rsidP="00C11153">
      <w:pPr>
        <w:pStyle w:val="BodyText"/>
        <w:rPr>
          <w:sz w:val="20"/>
        </w:rPr>
      </w:pPr>
      <w:r w:rsidRPr="002F57AA">
        <w:rPr>
          <w:sz w:val="20"/>
        </w:rPr>
        <w:t>NCC</w:t>
      </w:r>
      <w:r w:rsidRPr="002F57AA">
        <w:rPr>
          <w:sz w:val="20"/>
        </w:rPr>
        <w:tab/>
      </w:r>
      <w:r w:rsidRPr="002F57AA">
        <w:rPr>
          <w:sz w:val="20"/>
        </w:rPr>
        <w:tab/>
        <w:t>National Control Centre</w:t>
      </w:r>
    </w:p>
    <w:p w14:paraId="7F5CF2D5" w14:textId="77777777" w:rsidR="009A57B2" w:rsidRPr="002F57AA" w:rsidRDefault="009A57B2" w:rsidP="00C11153">
      <w:pPr>
        <w:pStyle w:val="BodyText"/>
        <w:rPr>
          <w:sz w:val="20"/>
        </w:rPr>
      </w:pPr>
      <w:r w:rsidRPr="002F57AA">
        <w:rPr>
          <w:sz w:val="20"/>
        </w:rPr>
        <w:t>TSO</w:t>
      </w:r>
      <w:r w:rsidRPr="002F57AA">
        <w:rPr>
          <w:sz w:val="20"/>
        </w:rPr>
        <w:tab/>
      </w:r>
      <w:r w:rsidRPr="002F57AA">
        <w:rPr>
          <w:sz w:val="20"/>
        </w:rPr>
        <w:tab/>
        <w:t>Transmission System Operator</w:t>
      </w:r>
    </w:p>
    <w:p w14:paraId="7F5CF2D6" w14:textId="00B53F03" w:rsidR="009A57B2" w:rsidRPr="002F57AA" w:rsidRDefault="003C74F4" w:rsidP="00C11153">
      <w:pPr>
        <w:pStyle w:val="BodyText"/>
        <w:rPr>
          <w:sz w:val="20"/>
        </w:rPr>
      </w:pPr>
      <w:r w:rsidRPr="002F57AA">
        <w:rPr>
          <w:sz w:val="20"/>
        </w:rPr>
        <w:t>PPMCS</w:t>
      </w:r>
      <w:r w:rsidR="009A57B2" w:rsidRPr="002F57AA">
        <w:rPr>
          <w:sz w:val="20"/>
        </w:rPr>
        <w:tab/>
      </w:r>
      <w:r w:rsidR="009A57B2" w:rsidRPr="002F57AA">
        <w:rPr>
          <w:sz w:val="20"/>
        </w:rPr>
        <w:tab/>
      </w:r>
      <w:r w:rsidRPr="002F57AA">
        <w:rPr>
          <w:sz w:val="20"/>
        </w:rPr>
        <w:t>Power park module</w:t>
      </w:r>
      <w:r w:rsidR="009A57B2" w:rsidRPr="002F57AA">
        <w:rPr>
          <w:sz w:val="20"/>
        </w:rPr>
        <w:t xml:space="preserve"> Control System</w:t>
      </w:r>
    </w:p>
    <w:p w14:paraId="1D3E180F" w14:textId="77777777" w:rsidR="009755F2" w:rsidRDefault="002D6D58" w:rsidP="00C11153">
      <w:pPr>
        <w:pStyle w:val="BodyText"/>
        <w:rPr>
          <w:sz w:val="20"/>
        </w:rPr>
      </w:pPr>
      <w:r w:rsidRPr="002F57AA">
        <w:rPr>
          <w:sz w:val="20"/>
        </w:rPr>
        <w:t>PPM</w:t>
      </w:r>
      <w:r w:rsidR="009A57B2" w:rsidRPr="002F57AA">
        <w:rPr>
          <w:sz w:val="20"/>
        </w:rPr>
        <w:tab/>
      </w:r>
      <w:r w:rsidR="009A57B2" w:rsidRPr="002F57AA">
        <w:rPr>
          <w:sz w:val="20"/>
        </w:rPr>
        <w:tab/>
      </w:r>
      <w:r w:rsidR="003C74F4" w:rsidRPr="002F57AA">
        <w:rPr>
          <w:sz w:val="20"/>
        </w:rPr>
        <w:t>Power park module</w:t>
      </w:r>
      <w:r w:rsidR="009A57B2" w:rsidRPr="002F57AA">
        <w:rPr>
          <w:sz w:val="20"/>
        </w:rPr>
        <w:t xml:space="preserve"> Power Station</w:t>
      </w:r>
    </w:p>
    <w:p w14:paraId="7F5CF2D8" w14:textId="0CEBDA9C" w:rsidR="009A57B2" w:rsidRPr="002F57AA" w:rsidRDefault="009755F2" w:rsidP="00C11153">
      <w:pPr>
        <w:pStyle w:val="BodyText"/>
        <w:rPr>
          <w:sz w:val="20"/>
        </w:rPr>
      </w:pPr>
      <w:r>
        <w:rPr>
          <w:sz w:val="20"/>
        </w:rPr>
        <w:t>WTG</w:t>
      </w:r>
      <w:r w:rsidR="009A57B2" w:rsidRPr="002F57AA">
        <w:rPr>
          <w:sz w:val="20"/>
        </w:rPr>
        <w:tab/>
      </w:r>
      <w:r w:rsidR="009A57B2" w:rsidRPr="002F57AA">
        <w:rPr>
          <w:sz w:val="20"/>
        </w:rPr>
        <w:tab/>
        <w:t xml:space="preserve">Wind </w:t>
      </w:r>
      <w:r>
        <w:rPr>
          <w:sz w:val="20"/>
        </w:rPr>
        <w:t>Turbine</w:t>
      </w:r>
      <w:r w:rsidR="009A57B2" w:rsidRPr="002F57AA">
        <w:rPr>
          <w:sz w:val="20"/>
        </w:rPr>
        <w:t xml:space="preserve"> Generator</w:t>
      </w:r>
    </w:p>
    <w:p w14:paraId="7F5CF2D9" w14:textId="10F7F7C0" w:rsidR="007B6DBC" w:rsidRPr="002F57AA" w:rsidRDefault="002D6D58">
      <w:pPr>
        <w:pStyle w:val="Heading1"/>
        <w:spacing w:after="120"/>
        <w:rPr>
          <w:color w:val="auto"/>
        </w:rPr>
      </w:pPr>
      <w:bookmarkStart w:id="10" w:name="_Toc39670333"/>
      <w:r w:rsidRPr="002F57AA">
        <w:rPr>
          <w:color w:val="auto"/>
        </w:rPr>
        <w:t>PPM</w:t>
      </w:r>
      <w:r w:rsidR="00F703C2" w:rsidRPr="002F57AA">
        <w:rPr>
          <w:color w:val="auto"/>
        </w:rPr>
        <w:t xml:space="preserve"> DATA</w:t>
      </w:r>
      <w:bookmarkEnd w:id="10"/>
    </w:p>
    <w:tbl>
      <w:tblPr>
        <w:tblStyle w:val="TableGrid"/>
        <w:tblW w:w="0" w:type="auto"/>
        <w:jc w:val="center"/>
        <w:tblLook w:val="04A0" w:firstRow="1" w:lastRow="0" w:firstColumn="1" w:lastColumn="0" w:noHBand="0" w:noVBand="1"/>
      </w:tblPr>
      <w:tblGrid>
        <w:gridCol w:w="5191"/>
        <w:gridCol w:w="3488"/>
      </w:tblGrid>
      <w:tr w:rsidR="002F57AA" w:rsidRPr="002F57AA" w14:paraId="7F5CF2DC" w14:textId="77777777" w:rsidTr="0089578D">
        <w:trPr>
          <w:jc w:val="center"/>
        </w:trPr>
        <w:tc>
          <w:tcPr>
            <w:tcW w:w="5191" w:type="dxa"/>
          </w:tcPr>
          <w:p w14:paraId="7F5CF2DA" w14:textId="50504DE9" w:rsidR="007B6DBC" w:rsidRPr="002F57AA" w:rsidRDefault="002D6D58">
            <w:pPr>
              <w:pStyle w:val="BodyText"/>
              <w:spacing w:before="120" w:after="120"/>
              <w:rPr>
                <w:sz w:val="20"/>
              </w:rPr>
            </w:pPr>
            <w:r w:rsidRPr="002F57AA">
              <w:rPr>
                <w:sz w:val="20"/>
              </w:rPr>
              <w:t>PPM</w:t>
            </w:r>
            <w:r w:rsidR="00A85677" w:rsidRPr="002F57AA">
              <w:rPr>
                <w:sz w:val="20"/>
              </w:rPr>
              <w:t xml:space="preserve"> Name</w:t>
            </w:r>
          </w:p>
        </w:tc>
        <w:tc>
          <w:tcPr>
            <w:tcW w:w="3488" w:type="dxa"/>
            <w:shd w:val="clear" w:color="auto" w:fill="FFFF00"/>
          </w:tcPr>
          <w:p w14:paraId="28092ECB" w14:textId="5F8DB7AA" w:rsidR="00D345D4" w:rsidRPr="002F57AA" w:rsidRDefault="002D6D58" w:rsidP="00D345D4">
            <w:pPr>
              <w:pStyle w:val="BodyText"/>
              <w:spacing w:before="120" w:after="120"/>
              <w:rPr>
                <w:rFonts w:eastAsiaTheme="minorHAnsi"/>
                <w:sz w:val="20"/>
                <w:lang w:eastAsia="en-IE"/>
              </w:rPr>
            </w:pPr>
            <w:r w:rsidRPr="002F57AA">
              <w:t>PPM</w:t>
            </w:r>
            <w:r w:rsidR="00D345D4" w:rsidRPr="002F57AA">
              <w:t xml:space="preserve"> to Specify</w:t>
            </w:r>
          </w:p>
          <w:p w14:paraId="7F5CF2DB" w14:textId="7580213C" w:rsidR="007B6DBC" w:rsidRPr="002F57AA" w:rsidRDefault="00D345D4" w:rsidP="00D345D4">
            <w:pPr>
              <w:pStyle w:val="BodyText"/>
              <w:spacing w:before="120" w:after="120"/>
              <w:rPr>
                <w:sz w:val="20"/>
              </w:rPr>
            </w:pPr>
            <w:r w:rsidRPr="002F57AA">
              <w:t>(name per connection agreement)</w:t>
            </w:r>
          </w:p>
        </w:tc>
      </w:tr>
      <w:tr w:rsidR="002F57AA" w:rsidRPr="002F57AA" w14:paraId="4A61D371" w14:textId="77777777" w:rsidTr="00EC19A3">
        <w:trPr>
          <w:jc w:val="center"/>
        </w:trPr>
        <w:tc>
          <w:tcPr>
            <w:tcW w:w="5191" w:type="dxa"/>
          </w:tcPr>
          <w:p w14:paraId="6CE32E3E" w14:textId="57CD14BC" w:rsidR="00EC19A3" w:rsidRPr="002F57AA" w:rsidRDefault="002D6D58" w:rsidP="003D3E1A">
            <w:pPr>
              <w:pStyle w:val="BodyText"/>
              <w:spacing w:before="120" w:after="120"/>
              <w:rPr>
                <w:sz w:val="20"/>
              </w:rPr>
            </w:pPr>
            <w:r w:rsidRPr="002F57AA">
              <w:rPr>
                <w:sz w:val="20"/>
              </w:rPr>
              <w:t>PPM</w:t>
            </w:r>
            <w:r w:rsidR="00EC19A3" w:rsidRPr="002F57AA">
              <w:rPr>
                <w:sz w:val="20"/>
              </w:rPr>
              <w:t xml:space="preserve"> </w:t>
            </w:r>
            <w:r w:rsidR="003D3E1A" w:rsidRPr="002F57AA">
              <w:rPr>
                <w:sz w:val="20"/>
              </w:rPr>
              <w:t>Test Coo</w:t>
            </w:r>
            <w:r w:rsidR="00EC19A3" w:rsidRPr="002F57AA">
              <w:rPr>
                <w:sz w:val="20"/>
              </w:rPr>
              <w:t>rdinator and contact number:</w:t>
            </w:r>
          </w:p>
        </w:tc>
        <w:tc>
          <w:tcPr>
            <w:tcW w:w="3488" w:type="dxa"/>
            <w:shd w:val="clear" w:color="auto" w:fill="FFFF00"/>
          </w:tcPr>
          <w:p w14:paraId="6271FF73" w14:textId="56DC0D66" w:rsidR="00EC19A3" w:rsidRPr="002F57AA" w:rsidRDefault="002D6D58" w:rsidP="00EC19A3">
            <w:pPr>
              <w:pStyle w:val="BodyText"/>
              <w:spacing w:before="120" w:after="120"/>
              <w:rPr>
                <w:sz w:val="20"/>
              </w:rPr>
            </w:pPr>
            <w:r w:rsidRPr="002F57AA">
              <w:rPr>
                <w:sz w:val="20"/>
              </w:rPr>
              <w:t>PPM</w:t>
            </w:r>
            <w:r w:rsidR="00EC19A3" w:rsidRPr="002F57AA">
              <w:rPr>
                <w:sz w:val="20"/>
              </w:rPr>
              <w:t xml:space="preserve"> to Specify</w:t>
            </w:r>
          </w:p>
        </w:tc>
      </w:tr>
      <w:tr w:rsidR="002F57AA" w:rsidRPr="002F57AA" w14:paraId="7F5CF2E2" w14:textId="77777777" w:rsidTr="0089578D">
        <w:trPr>
          <w:jc w:val="center"/>
        </w:trPr>
        <w:tc>
          <w:tcPr>
            <w:tcW w:w="5191" w:type="dxa"/>
          </w:tcPr>
          <w:p w14:paraId="7F5CF2E0" w14:textId="7E59A045" w:rsidR="007B6DBC" w:rsidRPr="002F57AA" w:rsidRDefault="002D6D58" w:rsidP="00E93AAB">
            <w:pPr>
              <w:pStyle w:val="BodyText"/>
              <w:spacing w:before="120" w:after="120"/>
              <w:rPr>
                <w:sz w:val="20"/>
              </w:rPr>
            </w:pPr>
            <w:r w:rsidRPr="002F57AA">
              <w:rPr>
                <w:sz w:val="20"/>
              </w:rPr>
              <w:t>PPM</w:t>
            </w:r>
            <w:r w:rsidR="001424AB" w:rsidRPr="002F57AA">
              <w:rPr>
                <w:sz w:val="20"/>
              </w:rPr>
              <w:t xml:space="preserve"> </w:t>
            </w:r>
            <w:r w:rsidR="00E93AAB" w:rsidRPr="002F57AA">
              <w:rPr>
                <w:sz w:val="20"/>
              </w:rPr>
              <w:t>Address</w:t>
            </w:r>
          </w:p>
        </w:tc>
        <w:tc>
          <w:tcPr>
            <w:tcW w:w="3488" w:type="dxa"/>
            <w:shd w:val="clear" w:color="auto" w:fill="FFFF00"/>
          </w:tcPr>
          <w:p w14:paraId="7F5CF2E1" w14:textId="2B280ABA" w:rsidR="007B6DBC" w:rsidRPr="002F57AA" w:rsidRDefault="002D6D58">
            <w:pPr>
              <w:pStyle w:val="BodyText"/>
              <w:spacing w:before="120" w:after="120"/>
              <w:rPr>
                <w:sz w:val="20"/>
              </w:rPr>
            </w:pPr>
            <w:r w:rsidRPr="002F57AA">
              <w:rPr>
                <w:sz w:val="20"/>
              </w:rPr>
              <w:t>PPM</w:t>
            </w:r>
            <w:r w:rsidR="001424AB" w:rsidRPr="002F57AA">
              <w:rPr>
                <w:sz w:val="20"/>
              </w:rPr>
              <w:t xml:space="preserve"> to Specify </w:t>
            </w:r>
          </w:p>
        </w:tc>
      </w:tr>
      <w:tr w:rsidR="002F57AA" w:rsidRPr="002F57AA" w14:paraId="5D01C711" w14:textId="77777777" w:rsidTr="0089578D">
        <w:trPr>
          <w:jc w:val="center"/>
        </w:trPr>
        <w:tc>
          <w:tcPr>
            <w:tcW w:w="5191" w:type="dxa"/>
          </w:tcPr>
          <w:p w14:paraId="1F8C9A88" w14:textId="1B17220F" w:rsidR="00D345D4" w:rsidRPr="002F57AA" w:rsidRDefault="00D345D4">
            <w:pPr>
              <w:pStyle w:val="BodyText"/>
              <w:spacing w:before="120" w:after="120"/>
              <w:rPr>
                <w:sz w:val="20"/>
              </w:rPr>
            </w:pPr>
            <w:r w:rsidRPr="002F57AA">
              <w:rPr>
                <w:sz w:val="20"/>
              </w:rPr>
              <w:t>Associated 110 kV Station</w:t>
            </w:r>
          </w:p>
        </w:tc>
        <w:tc>
          <w:tcPr>
            <w:tcW w:w="3488" w:type="dxa"/>
            <w:shd w:val="clear" w:color="auto" w:fill="FFFF00"/>
          </w:tcPr>
          <w:p w14:paraId="70112693" w14:textId="6855A92C" w:rsidR="00D345D4" w:rsidRPr="002F57AA" w:rsidRDefault="002D6D58" w:rsidP="007504D7">
            <w:pPr>
              <w:pStyle w:val="BodyText"/>
              <w:spacing w:before="120" w:after="120"/>
              <w:rPr>
                <w:sz w:val="20"/>
              </w:rPr>
            </w:pPr>
            <w:r w:rsidRPr="002F57AA">
              <w:rPr>
                <w:sz w:val="20"/>
              </w:rPr>
              <w:t>PPM</w:t>
            </w:r>
            <w:r w:rsidR="00D345D4" w:rsidRPr="002F57AA">
              <w:rPr>
                <w:sz w:val="20"/>
              </w:rPr>
              <w:t xml:space="preserve"> to Specify</w:t>
            </w:r>
          </w:p>
        </w:tc>
      </w:tr>
      <w:tr w:rsidR="002F57AA" w:rsidRPr="002F57AA" w14:paraId="7F5CF2E5" w14:textId="77777777" w:rsidTr="0089578D">
        <w:trPr>
          <w:jc w:val="center"/>
        </w:trPr>
        <w:tc>
          <w:tcPr>
            <w:tcW w:w="5191" w:type="dxa"/>
          </w:tcPr>
          <w:p w14:paraId="7F5CF2E3" w14:textId="18D4971B" w:rsidR="007B6DBC" w:rsidRPr="002F57AA" w:rsidRDefault="002D6D58">
            <w:pPr>
              <w:pStyle w:val="BodyText"/>
              <w:spacing w:before="120" w:after="120"/>
              <w:rPr>
                <w:b/>
                <w:caps/>
                <w:sz w:val="20"/>
              </w:rPr>
            </w:pPr>
            <w:r w:rsidRPr="002F57AA">
              <w:rPr>
                <w:sz w:val="20"/>
              </w:rPr>
              <w:t>PPM</w:t>
            </w:r>
            <w:r w:rsidR="001424AB" w:rsidRPr="002F57AA">
              <w:rPr>
                <w:sz w:val="20"/>
              </w:rPr>
              <w:t xml:space="preserve"> connection point</w:t>
            </w:r>
          </w:p>
        </w:tc>
        <w:tc>
          <w:tcPr>
            <w:tcW w:w="3488" w:type="dxa"/>
            <w:shd w:val="clear" w:color="auto" w:fill="FFFF00"/>
          </w:tcPr>
          <w:p w14:paraId="7AEC85D9" w14:textId="089C0C4E" w:rsidR="007504D7" w:rsidRPr="002F57AA" w:rsidRDefault="002D6D58" w:rsidP="007504D7">
            <w:pPr>
              <w:pStyle w:val="BodyText"/>
              <w:spacing w:before="120" w:after="120"/>
              <w:rPr>
                <w:sz w:val="20"/>
              </w:rPr>
            </w:pPr>
            <w:r w:rsidRPr="002F57AA">
              <w:rPr>
                <w:sz w:val="20"/>
              </w:rPr>
              <w:t>PPM</w:t>
            </w:r>
            <w:r w:rsidR="007504D7" w:rsidRPr="002F57AA">
              <w:rPr>
                <w:sz w:val="20"/>
              </w:rPr>
              <w:t xml:space="preserve"> to Specify</w:t>
            </w:r>
          </w:p>
          <w:p w14:paraId="7F5CF2E4" w14:textId="0027EC1F" w:rsidR="007B6DBC" w:rsidRPr="002F57AA" w:rsidRDefault="00D345D4" w:rsidP="007504D7">
            <w:pPr>
              <w:pStyle w:val="BodyText"/>
              <w:spacing w:before="120" w:after="120"/>
              <w:rPr>
                <w:sz w:val="20"/>
              </w:rPr>
            </w:pPr>
            <w:r w:rsidRPr="002F57AA">
              <w:rPr>
                <w:sz w:val="20"/>
                <w:lang w:eastAsia="en-IE"/>
              </w:rPr>
              <w:t>(</w:t>
            </w:r>
            <w:r w:rsidRPr="002F57AA">
              <w:rPr>
                <w:i/>
                <w:iCs/>
                <w:sz w:val="20"/>
                <w:lang w:eastAsia="en-IE"/>
              </w:rPr>
              <w:t>i.e.</w:t>
            </w:r>
            <w:r w:rsidRPr="002F57AA">
              <w:rPr>
                <w:sz w:val="20"/>
                <w:lang w:eastAsia="en-IE"/>
              </w:rPr>
              <w:t xml:space="preserve"> T121 in XXX </w:t>
            </w:r>
            <w:r w:rsidR="00761349" w:rsidRPr="002F57AA">
              <w:rPr>
                <w:sz w:val="20"/>
                <w:lang w:eastAsia="en-IE"/>
              </w:rPr>
              <w:t xml:space="preserve">Distribution or </w:t>
            </w:r>
            <w:r w:rsidRPr="002F57AA">
              <w:rPr>
                <w:sz w:val="20"/>
                <w:lang w:eastAsia="en-IE"/>
              </w:rPr>
              <w:t>Transmission Station)</w:t>
            </w:r>
          </w:p>
        </w:tc>
      </w:tr>
      <w:tr w:rsidR="002F57AA" w:rsidRPr="002F57AA" w14:paraId="7F5CF2E8" w14:textId="77777777" w:rsidTr="0089578D">
        <w:trPr>
          <w:jc w:val="center"/>
        </w:trPr>
        <w:tc>
          <w:tcPr>
            <w:tcW w:w="5191" w:type="dxa"/>
          </w:tcPr>
          <w:p w14:paraId="7F5CF2E6" w14:textId="7F9C6364" w:rsidR="007B6DBC" w:rsidRPr="002F57AA" w:rsidRDefault="002D6D58">
            <w:pPr>
              <w:pStyle w:val="BodyText"/>
              <w:spacing w:before="120" w:after="120"/>
              <w:rPr>
                <w:sz w:val="20"/>
              </w:rPr>
            </w:pPr>
            <w:r w:rsidRPr="002F57AA">
              <w:rPr>
                <w:sz w:val="20"/>
              </w:rPr>
              <w:t>PPM</w:t>
            </w:r>
            <w:r w:rsidR="001424AB" w:rsidRPr="002F57AA">
              <w:rPr>
                <w:sz w:val="20"/>
              </w:rPr>
              <w:t xml:space="preserve"> connection voltage</w:t>
            </w:r>
          </w:p>
        </w:tc>
        <w:tc>
          <w:tcPr>
            <w:tcW w:w="3488" w:type="dxa"/>
            <w:shd w:val="clear" w:color="auto" w:fill="FFFF00"/>
          </w:tcPr>
          <w:p w14:paraId="7F5CF2E7" w14:textId="1FC557E2" w:rsidR="007B6DBC" w:rsidRPr="002F57AA" w:rsidRDefault="002D6D58">
            <w:pPr>
              <w:pStyle w:val="BodyText"/>
              <w:spacing w:before="120" w:after="120"/>
              <w:rPr>
                <w:sz w:val="20"/>
              </w:rPr>
            </w:pPr>
            <w:r w:rsidRPr="002F57AA">
              <w:rPr>
                <w:sz w:val="20"/>
              </w:rPr>
              <w:t>PPM</w:t>
            </w:r>
            <w:r w:rsidR="001424AB" w:rsidRPr="002F57AA">
              <w:rPr>
                <w:sz w:val="20"/>
              </w:rPr>
              <w:t xml:space="preserve"> to Specify </w:t>
            </w:r>
          </w:p>
        </w:tc>
      </w:tr>
      <w:tr w:rsidR="002F57AA" w:rsidRPr="002F57AA" w14:paraId="66CE4AD4" w14:textId="77777777" w:rsidTr="0089578D">
        <w:trPr>
          <w:jc w:val="center"/>
        </w:trPr>
        <w:tc>
          <w:tcPr>
            <w:tcW w:w="5191" w:type="dxa"/>
          </w:tcPr>
          <w:p w14:paraId="4027D01B" w14:textId="71AE90B3" w:rsidR="00E93AAB" w:rsidRPr="002F57AA" w:rsidRDefault="002D6D58">
            <w:pPr>
              <w:pStyle w:val="BodyText"/>
              <w:spacing w:before="120" w:after="120"/>
              <w:rPr>
                <w:sz w:val="20"/>
              </w:rPr>
            </w:pPr>
            <w:r w:rsidRPr="002F57AA">
              <w:rPr>
                <w:sz w:val="20"/>
              </w:rPr>
              <w:t>PPM</w:t>
            </w:r>
            <w:r w:rsidR="00E93AAB" w:rsidRPr="002F57AA">
              <w:rPr>
                <w:sz w:val="20"/>
              </w:rPr>
              <w:t xml:space="preserve"> Connection Type </w:t>
            </w:r>
          </w:p>
        </w:tc>
        <w:tc>
          <w:tcPr>
            <w:tcW w:w="3488" w:type="dxa"/>
            <w:shd w:val="clear" w:color="auto" w:fill="FFFF00"/>
          </w:tcPr>
          <w:p w14:paraId="5B82C315" w14:textId="74AB9B43" w:rsidR="00E93AAB" w:rsidRPr="002F57AA" w:rsidRDefault="002D6D58" w:rsidP="00E93AAB">
            <w:pPr>
              <w:pStyle w:val="BodyText"/>
              <w:spacing w:before="120" w:after="120"/>
              <w:rPr>
                <w:sz w:val="20"/>
              </w:rPr>
            </w:pPr>
            <w:r w:rsidRPr="002F57AA">
              <w:rPr>
                <w:sz w:val="20"/>
              </w:rPr>
              <w:t>PPM</w:t>
            </w:r>
            <w:r w:rsidR="00E93AAB" w:rsidRPr="002F57AA">
              <w:rPr>
                <w:sz w:val="20"/>
              </w:rPr>
              <w:t xml:space="preserve"> to Specify</w:t>
            </w:r>
          </w:p>
          <w:p w14:paraId="52677A5E" w14:textId="6A754492" w:rsidR="00E93AAB" w:rsidRPr="002F57AA" w:rsidRDefault="00E93AAB" w:rsidP="00660343">
            <w:pPr>
              <w:pStyle w:val="BodyText"/>
              <w:spacing w:before="120" w:after="120"/>
              <w:rPr>
                <w:sz w:val="20"/>
              </w:rPr>
            </w:pPr>
            <w:r w:rsidRPr="002F57AA">
              <w:rPr>
                <w:sz w:val="20"/>
              </w:rPr>
              <w:t>(TSO, DSO Type A, DSO Type B, etc.)</w:t>
            </w:r>
          </w:p>
        </w:tc>
      </w:tr>
      <w:tr w:rsidR="002F57AA" w:rsidRPr="002F57AA" w14:paraId="7F5CF2EB" w14:textId="77777777" w:rsidTr="0089578D">
        <w:trPr>
          <w:jc w:val="center"/>
        </w:trPr>
        <w:tc>
          <w:tcPr>
            <w:tcW w:w="5191" w:type="dxa"/>
          </w:tcPr>
          <w:p w14:paraId="7F5CF2E9" w14:textId="61D0C68A" w:rsidR="00E93AAB" w:rsidRPr="002F57AA" w:rsidRDefault="00E93AAB">
            <w:pPr>
              <w:pStyle w:val="BodyText"/>
              <w:spacing w:before="120" w:after="120"/>
              <w:rPr>
                <w:sz w:val="20"/>
              </w:rPr>
            </w:pPr>
            <w:r w:rsidRPr="002F57AA">
              <w:rPr>
                <w:sz w:val="20"/>
              </w:rPr>
              <w:t xml:space="preserve">Installed </w:t>
            </w:r>
            <w:r w:rsidR="003C74F4" w:rsidRPr="002F57AA">
              <w:rPr>
                <w:sz w:val="20"/>
              </w:rPr>
              <w:t>Generation unit</w:t>
            </w:r>
            <w:r w:rsidRPr="002F57AA">
              <w:rPr>
                <w:sz w:val="20"/>
              </w:rPr>
              <w:t xml:space="preserve"> type, MW size and quantity</w:t>
            </w:r>
          </w:p>
        </w:tc>
        <w:tc>
          <w:tcPr>
            <w:tcW w:w="3488" w:type="dxa"/>
            <w:shd w:val="clear" w:color="auto" w:fill="FFFF00"/>
          </w:tcPr>
          <w:p w14:paraId="7F5CF2EA" w14:textId="4FA95559" w:rsidR="00E93AAB" w:rsidRPr="002F57AA" w:rsidRDefault="002D6D58" w:rsidP="00660343">
            <w:pPr>
              <w:pStyle w:val="BodyText"/>
              <w:spacing w:before="120" w:after="120"/>
              <w:rPr>
                <w:sz w:val="20"/>
              </w:rPr>
            </w:pPr>
            <w:r w:rsidRPr="002F57AA">
              <w:rPr>
                <w:sz w:val="20"/>
              </w:rPr>
              <w:t>PPM</w:t>
            </w:r>
            <w:r w:rsidR="00E93AAB" w:rsidRPr="002F57AA">
              <w:rPr>
                <w:sz w:val="20"/>
              </w:rPr>
              <w:t xml:space="preserve"> to Specify</w:t>
            </w:r>
          </w:p>
        </w:tc>
      </w:tr>
      <w:tr w:rsidR="002F57AA" w:rsidRPr="002F57AA" w14:paraId="7F5CF2EE" w14:textId="77777777" w:rsidTr="00841676">
        <w:trPr>
          <w:jc w:val="center"/>
        </w:trPr>
        <w:tc>
          <w:tcPr>
            <w:tcW w:w="5191" w:type="dxa"/>
          </w:tcPr>
          <w:p w14:paraId="7F5CF2EC" w14:textId="77777777" w:rsidR="00E93AAB" w:rsidRPr="002F57AA" w:rsidRDefault="00E93AAB" w:rsidP="00841676">
            <w:pPr>
              <w:pStyle w:val="BodyText"/>
              <w:spacing w:before="120" w:after="120"/>
              <w:rPr>
                <w:sz w:val="20"/>
              </w:rPr>
            </w:pPr>
            <w:r w:rsidRPr="002F57AA">
              <w:rPr>
                <w:sz w:val="20"/>
              </w:rPr>
              <w:t>Contracted MEC</w:t>
            </w:r>
          </w:p>
        </w:tc>
        <w:tc>
          <w:tcPr>
            <w:tcW w:w="3488" w:type="dxa"/>
            <w:shd w:val="clear" w:color="auto" w:fill="FFFF00"/>
          </w:tcPr>
          <w:p w14:paraId="7F5CF2ED" w14:textId="52518C4F" w:rsidR="00E93AAB" w:rsidRPr="002F57AA" w:rsidRDefault="002D6D58" w:rsidP="00841676">
            <w:pPr>
              <w:pStyle w:val="BodyText"/>
              <w:spacing w:before="120" w:after="120"/>
              <w:rPr>
                <w:sz w:val="20"/>
              </w:rPr>
            </w:pPr>
            <w:r w:rsidRPr="002F57AA">
              <w:rPr>
                <w:sz w:val="20"/>
              </w:rPr>
              <w:t>PPM</w:t>
            </w:r>
            <w:r w:rsidR="00E93AAB" w:rsidRPr="002F57AA">
              <w:rPr>
                <w:sz w:val="20"/>
              </w:rPr>
              <w:t xml:space="preserve"> to Specify </w:t>
            </w:r>
          </w:p>
        </w:tc>
      </w:tr>
      <w:tr w:rsidR="002F57AA" w:rsidRPr="002F57AA" w14:paraId="7F5CF2F1" w14:textId="77777777" w:rsidTr="00CA2B74">
        <w:trPr>
          <w:jc w:val="center"/>
        </w:trPr>
        <w:tc>
          <w:tcPr>
            <w:tcW w:w="5191" w:type="dxa"/>
          </w:tcPr>
          <w:p w14:paraId="7F5CF2EF" w14:textId="77777777" w:rsidR="00E93AAB" w:rsidRPr="002F57AA" w:rsidRDefault="00E93AAB" w:rsidP="00CA2B74">
            <w:pPr>
              <w:pStyle w:val="BodyText"/>
              <w:spacing w:before="120" w:after="120"/>
              <w:rPr>
                <w:sz w:val="20"/>
              </w:rPr>
            </w:pPr>
            <w:r w:rsidRPr="002F57AA">
              <w:rPr>
                <w:sz w:val="20"/>
              </w:rPr>
              <w:t>Registered Capacity</w:t>
            </w:r>
          </w:p>
        </w:tc>
        <w:tc>
          <w:tcPr>
            <w:tcW w:w="3488" w:type="dxa"/>
            <w:shd w:val="clear" w:color="auto" w:fill="FFFF00"/>
          </w:tcPr>
          <w:p w14:paraId="7F5CF2F0" w14:textId="69E101AE" w:rsidR="00E93AAB" w:rsidRPr="002F57AA" w:rsidRDefault="002D6D58" w:rsidP="00CA2B74">
            <w:pPr>
              <w:pStyle w:val="BodyText"/>
              <w:spacing w:before="120" w:after="120"/>
              <w:rPr>
                <w:sz w:val="20"/>
              </w:rPr>
            </w:pPr>
            <w:r w:rsidRPr="002F57AA">
              <w:rPr>
                <w:sz w:val="20"/>
              </w:rPr>
              <w:t>PPM</w:t>
            </w:r>
            <w:r w:rsidR="00E93AAB" w:rsidRPr="002F57AA">
              <w:rPr>
                <w:sz w:val="20"/>
              </w:rPr>
              <w:t xml:space="preserve"> to Specify</w:t>
            </w:r>
          </w:p>
        </w:tc>
      </w:tr>
      <w:tr w:rsidR="002F57AA" w:rsidRPr="002F57AA" w14:paraId="7F5CF2F4" w14:textId="77777777" w:rsidTr="00CA2B74">
        <w:trPr>
          <w:jc w:val="center"/>
        </w:trPr>
        <w:tc>
          <w:tcPr>
            <w:tcW w:w="5191" w:type="dxa"/>
          </w:tcPr>
          <w:p w14:paraId="7F5CF2F2" w14:textId="77777777" w:rsidR="00E93AAB" w:rsidRPr="002F57AA" w:rsidRDefault="00E93AAB" w:rsidP="00CA2B74">
            <w:pPr>
              <w:pStyle w:val="BodyText"/>
              <w:spacing w:before="120" w:after="120"/>
              <w:rPr>
                <w:sz w:val="20"/>
              </w:rPr>
            </w:pPr>
            <w:r w:rsidRPr="002F57AA">
              <w:rPr>
                <w:sz w:val="20"/>
              </w:rPr>
              <w:t>Limiter applied to Exported MW</w:t>
            </w:r>
          </w:p>
        </w:tc>
        <w:tc>
          <w:tcPr>
            <w:tcW w:w="3488" w:type="dxa"/>
            <w:shd w:val="clear" w:color="auto" w:fill="FFFF00"/>
          </w:tcPr>
          <w:p w14:paraId="7F5CF2F3" w14:textId="3F711341" w:rsidR="00E93AAB" w:rsidRPr="002F57AA" w:rsidRDefault="002D6D58" w:rsidP="00CA2B74">
            <w:pPr>
              <w:pStyle w:val="BodyText"/>
              <w:spacing w:before="120" w:after="120"/>
              <w:rPr>
                <w:sz w:val="20"/>
              </w:rPr>
            </w:pPr>
            <w:r w:rsidRPr="002F57AA">
              <w:rPr>
                <w:sz w:val="20"/>
              </w:rPr>
              <w:t>PPM</w:t>
            </w:r>
            <w:r w:rsidR="00E93AAB" w:rsidRPr="002F57AA">
              <w:rPr>
                <w:sz w:val="20"/>
              </w:rPr>
              <w:t xml:space="preserve"> to Specify</w:t>
            </w:r>
          </w:p>
        </w:tc>
      </w:tr>
      <w:tr w:rsidR="002F57AA" w:rsidRPr="002F57AA" w14:paraId="7F5CF2F7" w14:textId="77777777" w:rsidTr="00CA2B74">
        <w:trPr>
          <w:jc w:val="center"/>
        </w:trPr>
        <w:tc>
          <w:tcPr>
            <w:tcW w:w="5191" w:type="dxa"/>
          </w:tcPr>
          <w:p w14:paraId="7F5CF2F5" w14:textId="77777777" w:rsidR="00E93AAB" w:rsidRPr="002F57AA" w:rsidRDefault="00E93AAB" w:rsidP="00CA2B74">
            <w:pPr>
              <w:pStyle w:val="BodyText"/>
              <w:spacing w:before="120" w:after="120"/>
              <w:rPr>
                <w:sz w:val="20"/>
              </w:rPr>
            </w:pPr>
            <w:r w:rsidRPr="002F57AA">
              <w:rPr>
                <w:sz w:val="20"/>
              </w:rPr>
              <w:t>Limiter applied to AAP</w:t>
            </w:r>
          </w:p>
        </w:tc>
        <w:tc>
          <w:tcPr>
            <w:tcW w:w="3488" w:type="dxa"/>
            <w:shd w:val="clear" w:color="auto" w:fill="FFFF00"/>
          </w:tcPr>
          <w:p w14:paraId="7F5CF2F6" w14:textId="4515F39B" w:rsidR="00E93AAB" w:rsidRPr="002F57AA" w:rsidRDefault="002D6D58" w:rsidP="00CA2B74">
            <w:pPr>
              <w:pStyle w:val="BodyText"/>
              <w:spacing w:before="120" w:after="120"/>
              <w:rPr>
                <w:sz w:val="20"/>
              </w:rPr>
            </w:pPr>
            <w:r w:rsidRPr="002F57AA">
              <w:rPr>
                <w:sz w:val="20"/>
              </w:rPr>
              <w:t>PPM</w:t>
            </w:r>
            <w:r w:rsidR="00E93AAB" w:rsidRPr="002F57AA">
              <w:rPr>
                <w:sz w:val="20"/>
              </w:rPr>
              <w:t xml:space="preserve"> to Specify</w:t>
            </w:r>
          </w:p>
        </w:tc>
      </w:tr>
      <w:tr w:rsidR="002F57AA" w:rsidRPr="002F57AA" w14:paraId="7F5CF2FA" w14:textId="77777777" w:rsidTr="0089578D">
        <w:trPr>
          <w:jc w:val="center"/>
        </w:trPr>
        <w:tc>
          <w:tcPr>
            <w:tcW w:w="5191" w:type="dxa"/>
            <w:vAlign w:val="center"/>
          </w:tcPr>
          <w:p w14:paraId="7F5CF2F8" w14:textId="77777777" w:rsidR="00E93AAB" w:rsidRPr="002F57AA" w:rsidRDefault="00E93AAB" w:rsidP="00660343">
            <w:pPr>
              <w:pStyle w:val="BodyText"/>
              <w:spacing w:before="120" w:after="120"/>
              <w:rPr>
                <w:b/>
                <w:caps/>
                <w:sz w:val="20"/>
              </w:rPr>
            </w:pPr>
            <w:r w:rsidRPr="002F57AA">
              <w:rPr>
                <w:sz w:val="20"/>
              </w:rPr>
              <w:t>DMOL</w:t>
            </w:r>
          </w:p>
        </w:tc>
        <w:tc>
          <w:tcPr>
            <w:tcW w:w="3488" w:type="dxa"/>
            <w:shd w:val="clear" w:color="auto" w:fill="FFFF00"/>
          </w:tcPr>
          <w:p w14:paraId="7F5CF2F9" w14:textId="10D71D58" w:rsidR="00E93AAB" w:rsidRPr="002F57AA" w:rsidRDefault="002D6D58">
            <w:pPr>
              <w:pStyle w:val="BodyText"/>
              <w:spacing w:before="120" w:after="120"/>
              <w:rPr>
                <w:sz w:val="20"/>
              </w:rPr>
            </w:pPr>
            <w:r w:rsidRPr="002F57AA">
              <w:rPr>
                <w:sz w:val="20"/>
              </w:rPr>
              <w:t>PPM</w:t>
            </w:r>
            <w:r w:rsidR="00E93AAB" w:rsidRPr="002F57AA">
              <w:rPr>
                <w:sz w:val="20"/>
              </w:rPr>
              <w:t xml:space="preserve"> to Specify </w:t>
            </w:r>
          </w:p>
        </w:tc>
      </w:tr>
      <w:tr w:rsidR="002F57AA" w:rsidRPr="002F57AA" w14:paraId="6496AFD9" w14:textId="77777777" w:rsidTr="0089578D">
        <w:trPr>
          <w:jc w:val="center"/>
        </w:trPr>
        <w:tc>
          <w:tcPr>
            <w:tcW w:w="5191" w:type="dxa"/>
            <w:vAlign w:val="center"/>
          </w:tcPr>
          <w:p w14:paraId="0FF41EAF" w14:textId="2D6F8FB1" w:rsidR="00761349" w:rsidRPr="002F57AA" w:rsidRDefault="00761349" w:rsidP="00660343">
            <w:pPr>
              <w:pStyle w:val="BodyText"/>
              <w:spacing w:before="120" w:after="120"/>
              <w:rPr>
                <w:sz w:val="20"/>
              </w:rPr>
            </w:pPr>
            <w:r w:rsidRPr="002F57AA">
              <w:rPr>
                <w:sz w:val="20"/>
              </w:rPr>
              <w:t>RoCoF Capability</w:t>
            </w:r>
          </w:p>
        </w:tc>
        <w:tc>
          <w:tcPr>
            <w:tcW w:w="3488" w:type="dxa"/>
            <w:shd w:val="clear" w:color="auto" w:fill="FFFF00"/>
          </w:tcPr>
          <w:p w14:paraId="2349E303" w14:textId="779D220C" w:rsidR="00761349" w:rsidRPr="002F57AA" w:rsidRDefault="002D6D58">
            <w:pPr>
              <w:pStyle w:val="BodyText"/>
              <w:spacing w:before="120" w:after="120"/>
              <w:rPr>
                <w:sz w:val="20"/>
              </w:rPr>
            </w:pPr>
            <w:r w:rsidRPr="002F57AA">
              <w:rPr>
                <w:sz w:val="20"/>
              </w:rPr>
              <w:t>PPM</w:t>
            </w:r>
            <w:r w:rsidR="00761349" w:rsidRPr="002F57AA">
              <w:rPr>
                <w:sz w:val="20"/>
              </w:rPr>
              <w:t xml:space="preserve"> to Specify</w:t>
            </w:r>
          </w:p>
        </w:tc>
      </w:tr>
    </w:tbl>
    <w:p w14:paraId="7F5CF2FB" w14:textId="77777777" w:rsidR="009E1377" w:rsidRPr="002F57AA" w:rsidRDefault="009E1377">
      <w:pPr>
        <w:rPr>
          <w:sz w:val="20"/>
        </w:rPr>
      </w:pPr>
      <w:r w:rsidRPr="002F57AA">
        <w:rPr>
          <w:sz w:val="20"/>
        </w:rPr>
        <w:br w:type="page"/>
      </w:r>
    </w:p>
    <w:p w14:paraId="7F5CF2FC" w14:textId="77777777" w:rsidR="00F61DC5" w:rsidRPr="002F57AA" w:rsidRDefault="009A57B2" w:rsidP="00070149">
      <w:pPr>
        <w:pStyle w:val="Heading1"/>
        <w:rPr>
          <w:color w:val="auto"/>
        </w:rPr>
      </w:pPr>
      <w:bookmarkStart w:id="11" w:name="_Toc39670334"/>
      <w:r w:rsidRPr="002F57AA">
        <w:rPr>
          <w:color w:val="auto"/>
        </w:rPr>
        <w:t>Grid Code</w:t>
      </w:r>
      <w:r w:rsidR="00C539EA" w:rsidRPr="002F57AA">
        <w:rPr>
          <w:color w:val="auto"/>
        </w:rPr>
        <w:t xml:space="preserve"> </w:t>
      </w:r>
      <w:r w:rsidRPr="002F57AA">
        <w:rPr>
          <w:color w:val="auto"/>
        </w:rPr>
        <w:t>References</w:t>
      </w:r>
      <w:bookmarkEnd w:id="11"/>
    </w:p>
    <w:tbl>
      <w:tblPr>
        <w:tblStyle w:val="TableGrid"/>
        <w:tblW w:w="9360" w:type="dxa"/>
        <w:tblInd w:w="108" w:type="dxa"/>
        <w:tblLook w:val="04A0" w:firstRow="1" w:lastRow="0" w:firstColumn="1" w:lastColumn="0" w:noHBand="0" w:noVBand="1"/>
      </w:tblPr>
      <w:tblGrid>
        <w:gridCol w:w="5083"/>
        <w:gridCol w:w="4277"/>
      </w:tblGrid>
      <w:tr w:rsidR="002F57AA" w:rsidRPr="002F57AA" w14:paraId="66C134B0" w14:textId="77777777" w:rsidTr="0067483F">
        <w:tc>
          <w:tcPr>
            <w:tcW w:w="5083" w:type="dxa"/>
            <w:vAlign w:val="center"/>
          </w:tcPr>
          <w:p w14:paraId="4B6662A3" w14:textId="77777777" w:rsidR="00E111A3" w:rsidRPr="002F57AA" w:rsidRDefault="00E111A3" w:rsidP="0067483F">
            <w:pPr>
              <w:pStyle w:val="BodyText"/>
              <w:spacing w:before="120" w:after="120"/>
              <w:rPr>
                <w:sz w:val="20"/>
              </w:rPr>
            </w:pPr>
            <w:r w:rsidRPr="002F57AA">
              <w:rPr>
                <w:sz w:val="20"/>
              </w:rPr>
              <w:t xml:space="preserve">Grid Code Version: </w:t>
            </w:r>
          </w:p>
        </w:tc>
        <w:tc>
          <w:tcPr>
            <w:tcW w:w="4277" w:type="dxa"/>
            <w:shd w:val="clear" w:color="auto" w:fill="FFFF00"/>
            <w:vAlign w:val="center"/>
          </w:tcPr>
          <w:p w14:paraId="31E2D990" w14:textId="6D01EB85" w:rsidR="00E111A3" w:rsidRPr="002F57AA" w:rsidRDefault="002D6D58" w:rsidP="0067483F">
            <w:pPr>
              <w:pStyle w:val="BodyText"/>
              <w:rPr>
                <w:sz w:val="20"/>
              </w:rPr>
            </w:pPr>
            <w:r w:rsidRPr="002F57AA">
              <w:rPr>
                <w:sz w:val="20"/>
              </w:rPr>
              <w:t>PPM</w:t>
            </w:r>
            <w:r w:rsidR="00E111A3" w:rsidRPr="002F57AA">
              <w:rPr>
                <w:sz w:val="20"/>
              </w:rPr>
              <w:t xml:space="preserve"> to specify</w:t>
            </w:r>
          </w:p>
        </w:tc>
      </w:tr>
    </w:tbl>
    <w:p w14:paraId="2C8D7FA3" w14:textId="77777777" w:rsidR="00E111A3" w:rsidRPr="002F57AA" w:rsidRDefault="00E111A3">
      <w:pPr>
        <w:spacing w:before="120" w:after="120" w:line="360" w:lineRule="auto"/>
        <w:ind w:left="1418" w:hanging="1418"/>
        <w:jc w:val="both"/>
        <w:rPr>
          <w:b/>
          <w:sz w:val="20"/>
        </w:rPr>
      </w:pP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0"/>
        <w:gridCol w:w="6390"/>
      </w:tblGrid>
      <w:tr w:rsidR="002F57AA" w:rsidRPr="002F57AA" w14:paraId="61BA9108" w14:textId="77777777" w:rsidTr="00E111A3">
        <w:tc>
          <w:tcPr>
            <w:tcW w:w="2970" w:type="dxa"/>
          </w:tcPr>
          <w:p w14:paraId="1554283C" w14:textId="49EE3E9E" w:rsidR="00FA10F4" w:rsidRPr="002F57AA" w:rsidRDefault="00FA10F4" w:rsidP="00652F71">
            <w:pPr>
              <w:spacing w:before="60" w:after="60" w:line="360" w:lineRule="auto"/>
              <w:ind w:left="144" w:right="144"/>
              <w:rPr>
                <w:b/>
                <w:spacing w:val="-2"/>
                <w:sz w:val="20"/>
              </w:rPr>
            </w:pPr>
            <w:r w:rsidRPr="002F57AA">
              <w:rPr>
                <w:rFonts w:cs="Arial"/>
                <w:b/>
                <w:sz w:val="20"/>
              </w:rPr>
              <w:t xml:space="preserve">Design Minimum Operating Level (DMOL):  </w:t>
            </w:r>
          </w:p>
        </w:tc>
        <w:tc>
          <w:tcPr>
            <w:tcW w:w="6390" w:type="dxa"/>
          </w:tcPr>
          <w:p w14:paraId="589831C7" w14:textId="4451A2A8" w:rsidR="00FA10F4" w:rsidRPr="002F57AA" w:rsidRDefault="00E97091" w:rsidP="00E97091">
            <w:pPr>
              <w:spacing w:before="60" w:after="60" w:line="360" w:lineRule="auto"/>
              <w:ind w:left="144" w:right="144"/>
              <w:jc w:val="both"/>
              <w:rPr>
                <w:spacing w:val="-2"/>
                <w:sz w:val="20"/>
              </w:rPr>
            </w:pPr>
            <w:r w:rsidRPr="002F57AA">
              <w:rPr>
                <w:rFonts w:cs="Arial"/>
              </w:rPr>
              <w:t xml:space="preserve">The minimum </w:t>
            </w:r>
            <w:r w:rsidRPr="002F57AA">
              <w:rPr>
                <w:rFonts w:cs="Arial"/>
                <w:b/>
              </w:rPr>
              <w:t>Active Power</w:t>
            </w:r>
            <w:r w:rsidRPr="002F57AA">
              <w:rPr>
                <w:rFonts w:cs="Arial"/>
              </w:rPr>
              <w:t xml:space="preserve"> output of </w:t>
            </w:r>
            <w:r w:rsidRPr="002F57AA">
              <w:rPr>
                <w:rFonts w:cs="Arial"/>
                <w:b/>
              </w:rPr>
              <w:t>Controllable PPM</w:t>
            </w:r>
            <w:r w:rsidRPr="002F57AA">
              <w:rPr>
                <w:spacing w:val="-2"/>
              </w:rPr>
              <w:t xml:space="preserve"> </w:t>
            </w:r>
            <w:r w:rsidRPr="002F57AA">
              <w:rPr>
                <w:rFonts w:cs="Arial"/>
              </w:rPr>
              <w:t xml:space="preserve">where all </w:t>
            </w:r>
            <w:r w:rsidRPr="002F57AA">
              <w:rPr>
                <w:rFonts w:cs="Arial"/>
                <w:b/>
              </w:rPr>
              <w:t>Generation Units</w:t>
            </w:r>
            <w:r w:rsidRPr="002F57AA">
              <w:rPr>
                <w:rFonts w:cs="Arial"/>
              </w:rPr>
              <w:t xml:space="preserve"> are generating electricity and capable of ramping upwards at any of the specified ramp rates (given available resource), and shall not be greater than 12% of </w:t>
            </w:r>
            <w:r w:rsidRPr="002F57AA">
              <w:rPr>
                <w:rFonts w:cs="Arial"/>
                <w:b/>
              </w:rPr>
              <w:t>Registered Capacity</w:t>
            </w:r>
          </w:p>
        </w:tc>
      </w:tr>
      <w:tr w:rsidR="000703A4" w:rsidRPr="002F57AA" w14:paraId="7F5CF303" w14:textId="77777777" w:rsidTr="00E111A3">
        <w:tc>
          <w:tcPr>
            <w:tcW w:w="2970" w:type="dxa"/>
          </w:tcPr>
          <w:p w14:paraId="7F5CF301" w14:textId="77777777" w:rsidR="000703A4" w:rsidRPr="002F57AA" w:rsidRDefault="000703A4" w:rsidP="00652F71">
            <w:pPr>
              <w:spacing w:before="60" w:after="60" w:line="360" w:lineRule="auto"/>
              <w:ind w:left="144" w:right="144"/>
              <w:rPr>
                <w:spacing w:val="-2"/>
                <w:sz w:val="20"/>
              </w:rPr>
            </w:pPr>
            <w:r w:rsidRPr="002F57AA">
              <w:rPr>
                <w:b/>
                <w:spacing w:val="-2"/>
                <w:sz w:val="20"/>
              </w:rPr>
              <w:t xml:space="preserve">Governor Droop </w:t>
            </w:r>
          </w:p>
        </w:tc>
        <w:tc>
          <w:tcPr>
            <w:tcW w:w="6390" w:type="dxa"/>
          </w:tcPr>
          <w:p w14:paraId="7F5CF302" w14:textId="547421F9" w:rsidR="000703A4" w:rsidRPr="002F57AA" w:rsidRDefault="00E97091" w:rsidP="00E97091">
            <w:pPr>
              <w:spacing w:before="60" w:after="60" w:line="360" w:lineRule="auto"/>
              <w:ind w:left="144" w:right="144"/>
              <w:jc w:val="both"/>
              <w:rPr>
                <w:spacing w:val="-2"/>
                <w:sz w:val="20"/>
              </w:rPr>
            </w:pPr>
            <w:r w:rsidRPr="002F57AA">
              <w:rPr>
                <w:spacing w:val="-2"/>
              </w:rPr>
              <w:t xml:space="preserve">The percentage drop in the </w:t>
            </w:r>
            <w:r w:rsidRPr="002F57AA">
              <w:rPr>
                <w:b/>
                <w:spacing w:val="-2"/>
              </w:rPr>
              <w:t>Frequency</w:t>
            </w:r>
            <w:r w:rsidRPr="002F57AA">
              <w:rPr>
                <w:spacing w:val="-2"/>
              </w:rPr>
              <w:t xml:space="preserve"> that would cause the </w:t>
            </w:r>
            <w:r w:rsidRPr="002F57AA">
              <w:rPr>
                <w:b/>
                <w:spacing w:val="-2"/>
              </w:rPr>
              <w:t>Generation Unit</w:t>
            </w:r>
            <w:r w:rsidRPr="002F57AA">
              <w:rPr>
                <w:spacing w:val="-2"/>
              </w:rPr>
              <w:t xml:space="preserve"> under free governor action to change its output from zero to its full </w:t>
            </w:r>
            <w:r w:rsidRPr="002F57AA">
              <w:rPr>
                <w:b/>
                <w:spacing w:val="-2"/>
              </w:rPr>
              <w:t>Capacity</w:t>
            </w:r>
            <w:r w:rsidRPr="002F57AA">
              <w:rPr>
                <w:spacing w:val="-2"/>
              </w:rPr>
              <w:t xml:space="preserve">.  In the case of a </w:t>
            </w:r>
            <w:r w:rsidRPr="002F57AA">
              <w:rPr>
                <w:rFonts w:cs="Arial"/>
                <w:b/>
              </w:rPr>
              <w:t>Controllable PPM</w:t>
            </w:r>
            <w:r w:rsidRPr="002F57AA">
              <w:rPr>
                <w:spacing w:val="-2"/>
              </w:rPr>
              <w:t xml:space="preserve">, it is the percentage drop in the </w:t>
            </w:r>
            <w:r w:rsidRPr="002F57AA">
              <w:rPr>
                <w:b/>
                <w:spacing w:val="-2"/>
              </w:rPr>
              <w:t>Frequency</w:t>
            </w:r>
            <w:r w:rsidRPr="002F57AA">
              <w:rPr>
                <w:spacing w:val="-2"/>
              </w:rPr>
              <w:t xml:space="preserve"> that would cause the </w:t>
            </w:r>
            <w:r w:rsidRPr="002F57AA">
              <w:rPr>
                <w:rFonts w:cs="Arial"/>
                <w:b/>
              </w:rPr>
              <w:t>Controllable PPM</w:t>
            </w:r>
            <w:r w:rsidRPr="002F57AA">
              <w:rPr>
                <w:spacing w:val="-2"/>
              </w:rPr>
              <w:t xml:space="preserve"> to increase its output from zero to its full </w:t>
            </w:r>
            <w:r w:rsidRPr="002F57AA">
              <w:rPr>
                <w:b/>
                <w:spacing w:val="-2"/>
              </w:rPr>
              <w:t>Registered Capacity.</w:t>
            </w:r>
          </w:p>
        </w:tc>
      </w:tr>
    </w:tbl>
    <w:p w14:paraId="28C29B81" w14:textId="77777777" w:rsidR="00E97091" w:rsidRPr="002F57AA" w:rsidRDefault="00E97091" w:rsidP="00E97091">
      <w:pPr>
        <w:spacing w:line="360" w:lineRule="auto"/>
        <w:jc w:val="both"/>
        <w:rPr>
          <w:rFonts w:cs="Arial"/>
          <w:b/>
          <w:sz w:val="20"/>
        </w:rPr>
      </w:pPr>
    </w:p>
    <w:p w14:paraId="445E463B" w14:textId="41328E8F" w:rsidR="00E97091" w:rsidRPr="002F57AA" w:rsidRDefault="00E97091" w:rsidP="0050242A">
      <w:pPr>
        <w:spacing w:line="360" w:lineRule="auto"/>
        <w:ind w:left="1407" w:hanging="1407"/>
        <w:jc w:val="both"/>
        <w:rPr>
          <w:rFonts w:cs="Arial"/>
        </w:rPr>
      </w:pPr>
      <w:r w:rsidRPr="002F57AA">
        <w:rPr>
          <w:b/>
        </w:rPr>
        <w:t>PPM</w:t>
      </w:r>
      <w:r w:rsidRPr="002F57AA">
        <w:rPr>
          <w:rFonts w:cs="Arial"/>
          <w:b/>
          <w:sz w:val="20"/>
        </w:rPr>
        <w:t xml:space="preserve"> </w:t>
      </w:r>
      <w:r w:rsidRPr="002F57AA">
        <w:rPr>
          <w:rFonts w:cs="Arial"/>
          <w:b/>
        </w:rPr>
        <w:t>1.5.1</w:t>
      </w:r>
      <w:r w:rsidRPr="002F57AA">
        <w:rPr>
          <w:rFonts w:cs="Arial"/>
          <w:b/>
          <w:sz w:val="20"/>
        </w:rPr>
        <w:t xml:space="preserve"> </w:t>
      </w:r>
      <w:r w:rsidRPr="002F57AA">
        <w:rPr>
          <w:rFonts w:cs="Arial"/>
          <w:b/>
          <w:sz w:val="20"/>
        </w:rPr>
        <w:tab/>
      </w:r>
      <w:r w:rsidRPr="002F57AA">
        <w:rPr>
          <w:rFonts w:cs="Arial"/>
        </w:rPr>
        <w:t xml:space="preserve">No additional </w:t>
      </w:r>
      <w:r w:rsidRPr="002F57AA">
        <w:rPr>
          <w:rFonts w:cs="Arial"/>
          <w:b/>
        </w:rPr>
        <w:t>Generation Unit</w:t>
      </w:r>
      <w:r w:rsidRPr="002F57AA">
        <w:rPr>
          <w:rFonts w:cs="Arial"/>
        </w:rPr>
        <w:t xml:space="preserve"> shall be started while the </w:t>
      </w:r>
      <w:r w:rsidRPr="002F57AA">
        <w:rPr>
          <w:rFonts w:cs="Arial"/>
          <w:b/>
        </w:rPr>
        <w:t>Transmission System Frequency</w:t>
      </w:r>
      <w:r w:rsidRPr="002F57AA">
        <w:rPr>
          <w:rFonts w:cs="Arial"/>
        </w:rPr>
        <w:t xml:space="preserve"> is above 50.2 Hz.</w:t>
      </w:r>
    </w:p>
    <w:p w14:paraId="7F5CF304" w14:textId="30B5FBB4" w:rsidR="00337546" w:rsidRPr="002F57AA" w:rsidRDefault="00337546" w:rsidP="000703A4">
      <w:pPr>
        <w:spacing w:before="120" w:after="120" w:line="360" w:lineRule="auto"/>
        <w:ind w:left="1418" w:hanging="1418"/>
        <w:jc w:val="both"/>
        <w:rPr>
          <w:rFonts w:cs="Arial"/>
          <w:sz w:val="20"/>
        </w:rPr>
      </w:pPr>
    </w:p>
    <w:p w14:paraId="2F49B677" w14:textId="29520C1F" w:rsidR="00E97091" w:rsidRPr="002F57AA" w:rsidRDefault="00E97091" w:rsidP="00E97091">
      <w:pPr>
        <w:pStyle w:val="Heading3"/>
        <w:numPr>
          <w:ilvl w:val="0"/>
          <w:numId w:val="0"/>
        </w:numPr>
        <w:jc w:val="both"/>
      </w:pPr>
      <w:bookmarkStart w:id="12" w:name="_Toc39670335"/>
      <w:bookmarkStart w:id="13" w:name="_Toc368640378"/>
      <w:r w:rsidRPr="002F57AA">
        <w:t xml:space="preserve">PPM 1.5.2 </w:t>
      </w:r>
      <w:r w:rsidRPr="002F57AA">
        <w:tab/>
        <w:t>ACTIVE POWER MANAGEMENT</w:t>
      </w:r>
      <w:bookmarkEnd w:id="12"/>
    </w:p>
    <w:p w14:paraId="39E9C341" w14:textId="3FF738FC" w:rsidR="00E97091" w:rsidRPr="002F57AA" w:rsidRDefault="00E97091" w:rsidP="00E97091">
      <w:pPr>
        <w:spacing w:line="360" w:lineRule="auto"/>
        <w:ind w:left="1418" w:hanging="11"/>
        <w:jc w:val="both"/>
        <w:rPr>
          <w:rFonts w:cs="Arial"/>
        </w:rPr>
      </w:pPr>
      <w:r w:rsidRPr="002F57AA">
        <w:rPr>
          <w:rFonts w:cs="Arial"/>
        </w:rPr>
        <w:t xml:space="preserve">A </w:t>
      </w:r>
      <w:r w:rsidRPr="002F57AA">
        <w:rPr>
          <w:rFonts w:cs="Arial"/>
          <w:b/>
        </w:rPr>
        <w:t xml:space="preserve">PPM Control System </w:t>
      </w:r>
      <w:r w:rsidRPr="002F57AA">
        <w:rPr>
          <w:rFonts w:cs="Arial"/>
        </w:rPr>
        <w:t xml:space="preserve">shall be installed by the </w:t>
      </w:r>
      <w:r w:rsidRPr="002F57AA">
        <w:rPr>
          <w:rFonts w:cs="Arial"/>
          <w:b/>
        </w:rPr>
        <w:t>Controllable PPM</w:t>
      </w:r>
      <w:r w:rsidRPr="002F57AA">
        <w:rPr>
          <w:bCs/>
        </w:rPr>
        <w:t xml:space="preserve"> </w:t>
      </w:r>
      <w:r w:rsidRPr="002F57AA">
        <w:rPr>
          <w:rFonts w:cs="Arial"/>
        </w:rPr>
        <w:t xml:space="preserve">to allow for the provision of </w:t>
      </w:r>
      <w:r w:rsidRPr="002F57AA">
        <w:rPr>
          <w:rFonts w:cs="Arial"/>
          <w:b/>
        </w:rPr>
        <w:t xml:space="preserve">Active Power Control </w:t>
      </w:r>
      <w:r w:rsidRPr="002F57AA">
        <w:rPr>
          <w:rFonts w:cs="Arial"/>
        </w:rPr>
        <w:t xml:space="preserve">and </w:t>
      </w:r>
      <w:r w:rsidRPr="002F57AA">
        <w:rPr>
          <w:rFonts w:cs="Arial"/>
          <w:b/>
        </w:rPr>
        <w:t>Frequency</w:t>
      </w:r>
      <w:r w:rsidRPr="002F57AA">
        <w:rPr>
          <w:rFonts w:cs="Arial"/>
        </w:rPr>
        <w:t xml:space="preserve"> </w:t>
      </w:r>
      <w:r w:rsidRPr="002F57AA">
        <w:rPr>
          <w:rFonts w:cs="Arial"/>
          <w:b/>
        </w:rPr>
        <w:t xml:space="preserve">Response </w:t>
      </w:r>
      <w:r w:rsidRPr="002F57AA">
        <w:rPr>
          <w:rFonts w:cs="Arial"/>
        </w:rPr>
        <w:t xml:space="preserve">from the </w:t>
      </w:r>
      <w:r w:rsidRPr="002F57AA">
        <w:rPr>
          <w:rFonts w:cs="Arial"/>
          <w:b/>
        </w:rPr>
        <w:t>Controllable PPM</w:t>
      </w:r>
      <w:r w:rsidRPr="002F57AA">
        <w:rPr>
          <w:rFonts w:cs="Arial"/>
        </w:rPr>
        <w:t xml:space="preserve">.  The </w:t>
      </w:r>
      <w:r w:rsidRPr="002F57AA">
        <w:rPr>
          <w:rFonts w:cs="Arial"/>
          <w:b/>
        </w:rPr>
        <w:t>PPM Control System</w:t>
      </w:r>
      <w:r w:rsidRPr="002F57AA">
        <w:rPr>
          <w:rFonts w:cs="Arial"/>
        </w:rPr>
        <w:t xml:space="preserve"> and </w:t>
      </w:r>
      <w:r w:rsidRPr="002F57AA">
        <w:rPr>
          <w:rFonts w:cs="Arial"/>
          <w:b/>
        </w:rPr>
        <w:t xml:space="preserve">Frequency Response System </w:t>
      </w:r>
      <w:r w:rsidRPr="002F57AA">
        <w:rPr>
          <w:rFonts w:cs="Arial"/>
        </w:rPr>
        <w:t xml:space="preserve">shall provide the functionality as specified in this section </w:t>
      </w:r>
      <w:r w:rsidRPr="002F57AA">
        <w:rPr>
          <w:bCs/>
        </w:rPr>
        <w:t>PPM</w:t>
      </w:r>
      <w:r w:rsidRPr="002F57AA">
        <w:rPr>
          <w:rFonts w:cs="Arial"/>
        </w:rPr>
        <w:t xml:space="preserve">1.5.2.  </w:t>
      </w:r>
    </w:p>
    <w:p w14:paraId="5A104976" w14:textId="4019403C" w:rsidR="00E97091" w:rsidRPr="002F57AA" w:rsidRDefault="00E97091" w:rsidP="00E97091">
      <w:pPr>
        <w:pStyle w:val="Heading3"/>
        <w:numPr>
          <w:ilvl w:val="0"/>
          <w:numId w:val="0"/>
        </w:numPr>
        <w:spacing w:line="360" w:lineRule="auto"/>
        <w:jc w:val="both"/>
        <w:rPr>
          <w:bCs w:val="0"/>
        </w:rPr>
      </w:pPr>
      <w:bookmarkStart w:id="14" w:name="_Toc39670336"/>
      <w:r w:rsidRPr="002F57AA">
        <w:t xml:space="preserve">PPM </w:t>
      </w:r>
      <w:r w:rsidRPr="002F57AA">
        <w:rPr>
          <w:bCs w:val="0"/>
        </w:rPr>
        <w:t>1.5.3</w:t>
      </w:r>
      <w:r w:rsidRPr="002F57AA">
        <w:rPr>
          <w:bCs w:val="0"/>
        </w:rPr>
        <w:tab/>
        <w:t>FREQUENCY RESPONSE</w:t>
      </w:r>
      <w:bookmarkEnd w:id="14"/>
    </w:p>
    <w:p w14:paraId="3DDF1533" w14:textId="502394D5" w:rsidR="00E97091" w:rsidRPr="002F57AA" w:rsidRDefault="00E97091" w:rsidP="00E97091">
      <w:pPr>
        <w:spacing w:line="360" w:lineRule="auto"/>
        <w:ind w:left="1407" w:hanging="1407"/>
        <w:jc w:val="both"/>
        <w:rPr>
          <w:rFonts w:cs="Arial"/>
          <w:b/>
          <w:iCs/>
          <w:strike/>
        </w:rPr>
      </w:pPr>
      <w:r w:rsidRPr="002F57AA">
        <w:rPr>
          <w:b/>
        </w:rPr>
        <w:t xml:space="preserve">PPM </w:t>
      </w:r>
      <w:r w:rsidRPr="002F57AA">
        <w:rPr>
          <w:rFonts w:cs="Arial"/>
          <w:b/>
        </w:rPr>
        <w:t>1.5.3.1</w:t>
      </w:r>
      <w:r w:rsidRPr="002F57AA">
        <w:rPr>
          <w:rFonts w:cs="Arial"/>
        </w:rPr>
        <w:tab/>
        <w:t xml:space="preserve">In </w:t>
      </w:r>
      <w:r w:rsidRPr="002F57AA">
        <w:rPr>
          <w:rFonts w:cs="Arial"/>
          <w:b/>
        </w:rPr>
        <w:t>Resource Following Mode</w:t>
      </w:r>
      <w:r w:rsidRPr="002F57AA">
        <w:rPr>
          <w:rFonts w:cs="Arial"/>
        </w:rPr>
        <w:t xml:space="preserve">, the </w:t>
      </w:r>
      <w:r w:rsidRPr="002F57AA">
        <w:rPr>
          <w:rFonts w:cs="Arial"/>
          <w:b/>
        </w:rPr>
        <w:t xml:space="preserve">Frequency Response System </w:t>
      </w:r>
      <w:r w:rsidRPr="002F57AA">
        <w:rPr>
          <w:rFonts w:cs="Arial"/>
        </w:rPr>
        <w:t xml:space="preserve">shall have the capabilities as displayed in the </w:t>
      </w:r>
      <w:r w:rsidRPr="002F57AA">
        <w:rPr>
          <w:rFonts w:cs="Arial"/>
          <w:i/>
        </w:rPr>
        <w:t>Power-Frequency Response Curve</w:t>
      </w:r>
      <w:r w:rsidRPr="002F57AA">
        <w:rPr>
          <w:rFonts w:cs="Arial"/>
        </w:rPr>
        <w:t xml:space="preserve"> in </w:t>
      </w:r>
      <w:r w:rsidRPr="002F57AA">
        <w:rPr>
          <w:rFonts w:cs="Arial"/>
          <w:i/>
        </w:rPr>
        <w:t xml:space="preserve">Figures </w:t>
      </w:r>
      <w:r w:rsidRPr="002F57AA">
        <w:rPr>
          <w:bCs/>
        </w:rPr>
        <w:t>PPM</w:t>
      </w:r>
      <w:r w:rsidRPr="002F57AA">
        <w:rPr>
          <w:rFonts w:cs="Arial"/>
          <w:i/>
        </w:rPr>
        <w:t xml:space="preserve">1.2, </w:t>
      </w:r>
      <w:r w:rsidRPr="002F57AA">
        <w:rPr>
          <w:rFonts w:cs="Arial"/>
        </w:rPr>
        <w:t>where the power and frequency ranges required for points A, B, C, D, E are defined below in</w:t>
      </w:r>
      <w:r w:rsidRPr="002F57AA">
        <w:rPr>
          <w:rFonts w:cs="Arial"/>
          <w:i/>
        </w:rPr>
        <w:t xml:space="preserve"> Table </w:t>
      </w:r>
      <w:r w:rsidRPr="002F57AA">
        <w:rPr>
          <w:bCs/>
        </w:rPr>
        <w:t>PPM</w:t>
      </w:r>
      <w:r w:rsidRPr="002F57AA">
        <w:rPr>
          <w:rFonts w:cs="Arial"/>
          <w:i/>
        </w:rPr>
        <w:t xml:space="preserve">1.1 and Table </w:t>
      </w:r>
      <w:r w:rsidRPr="002F57AA">
        <w:rPr>
          <w:bCs/>
        </w:rPr>
        <w:t>PPM</w:t>
      </w:r>
      <w:r w:rsidRPr="002F57AA">
        <w:rPr>
          <w:rFonts w:cs="Arial"/>
          <w:i/>
        </w:rPr>
        <w:t xml:space="preserve">1.2.  </w:t>
      </w:r>
      <w:r w:rsidRPr="002F57AA">
        <w:rPr>
          <w:rFonts w:cs="Arial"/>
        </w:rPr>
        <w:t xml:space="preserve">The </w:t>
      </w:r>
      <w:r w:rsidRPr="002F57AA">
        <w:rPr>
          <w:rFonts w:cs="Arial"/>
          <w:b/>
        </w:rPr>
        <w:t xml:space="preserve">Frequency Response System </w:t>
      </w:r>
      <w:r w:rsidRPr="002F57AA">
        <w:rPr>
          <w:rFonts w:cs="Arial"/>
        </w:rPr>
        <w:t xml:space="preserve">shall adjust the </w:t>
      </w:r>
      <w:r w:rsidRPr="002F57AA">
        <w:rPr>
          <w:rFonts w:cs="Arial"/>
          <w:b/>
        </w:rPr>
        <w:t xml:space="preserve">Active Power </w:t>
      </w:r>
      <w:r w:rsidRPr="002F57AA">
        <w:rPr>
          <w:rFonts w:cs="Arial"/>
        </w:rPr>
        <w:t xml:space="preserve">output of the </w:t>
      </w:r>
      <w:r w:rsidRPr="002F57AA">
        <w:rPr>
          <w:rFonts w:cs="Arial"/>
          <w:b/>
        </w:rPr>
        <w:t>Controllable PPM</w:t>
      </w:r>
      <w:r w:rsidRPr="002F57AA">
        <w:rPr>
          <w:rFonts w:cs="Arial"/>
        </w:rPr>
        <w:t xml:space="preserve"> according to a </w:t>
      </w:r>
      <w:r w:rsidRPr="002F57AA">
        <w:rPr>
          <w:rFonts w:cs="Arial"/>
          <w:b/>
        </w:rPr>
        <w:t>Governor Droop</w:t>
      </w:r>
      <w:r w:rsidRPr="002F57AA">
        <w:rPr>
          <w:rFonts w:cs="Arial"/>
        </w:rPr>
        <w:t xml:space="preserve">, settable by the </w:t>
      </w:r>
      <w:r w:rsidRPr="002F57AA">
        <w:rPr>
          <w:rFonts w:cs="Arial"/>
          <w:b/>
        </w:rPr>
        <w:t>TSO</w:t>
      </w:r>
      <w:r w:rsidRPr="002F57AA">
        <w:rPr>
          <w:rFonts w:cs="Arial"/>
        </w:rPr>
        <w:t xml:space="preserve"> in a range from 2% to 10% and defaulting to 4%, when operating in the ranges outside the deadband range F</w:t>
      </w:r>
      <w:r w:rsidRPr="002F57AA">
        <w:rPr>
          <w:rFonts w:cs="Arial"/>
          <w:vertAlign w:val="subscript"/>
        </w:rPr>
        <w:t>B</w:t>
      </w:r>
      <w:r w:rsidRPr="002F57AA">
        <w:rPr>
          <w:rFonts w:cs="Arial"/>
        </w:rPr>
        <w:t>-F</w:t>
      </w:r>
      <w:r w:rsidRPr="002F57AA">
        <w:rPr>
          <w:rFonts w:cs="Arial"/>
          <w:vertAlign w:val="subscript"/>
        </w:rPr>
        <w:t>C</w:t>
      </w:r>
      <w:r w:rsidRPr="002F57AA">
        <w:rPr>
          <w:rFonts w:cs="Arial"/>
        </w:rPr>
        <w:t xml:space="preserve"> in the Power-Frequency Response Curve. </w:t>
      </w:r>
      <w:r w:rsidRPr="002F57AA">
        <w:rPr>
          <w:rFonts w:cs="Arial"/>
          <w:b/>
        </w:rPr>
        <w:t>Controllable PPM</w:t>
      </w:r>
      <w:r w:rsidRPr="002F57AA">
        <w:rPr>
          <w:rFonts w:cs="Arial"/>
          <w:i/>
          <w:iCs/>
        </w:rPr>
        <w:t xml:space="preserve"> </w:t>
      </w:r>
      <w:r w:rsidRPr="002F57AA">
        <w:rPr>
          <w:rFonts w:cs="Arial"/>
          <w:b/>
          <w:iCs/>
        </w:rPr>
        <w:t>Frequency Response</w:t>
      </w:r>
      <w:r w:rsidRPr="002F57AA">
        <w:rPr>
          <w:rFonts w:cs="Arial"/>
          <w:i/>
          <w:iCs/>
        </w:rPr>
        <w:t xml:space="preserve"> </w:t>
      </w:r>
      <w:r w:rsidRPr="002F57AA">
        <w:rPr>
          <w:rFonts w:cs="Arial"/>
          <w:iCs/>
        </w:rPr>
        <w:t xml:space="preserve">and </w:t>
      </w:r>
      <w:r w:rsidRPr="002F57AA">
        <w:rPr>
          <w:rFonts w:cs="Arial"/>
          <w:b/>
        </w:rPr>
        <w:t>Governor Droop</w:t>
      </w:r>
      <w:r w:rsidRPr="002F57AA">
        <w:rPr>
          <w:rFonts w:cs="Arial"/>
          <w:iCs/>
        </w:rPr>
        <w:t xml:space="preserve"> shall be calculated with respect to </w:t>
      </w:r>
      <w:r w:rsidRPr="002F57AA">
        <w:rPr>
          <w:rFonts w:cs="Arial"/>
          <w:b/>
          <w:iCs/>
        </w:rPr>
        <w:t>Registered Capacity.</w:t>
      </w:r>
    </w:p>
    <w:p w14:paraId="323D1D7F" w14:textId="77777777" w:rsidR="00E97091" w:rsidRPr="002F57AA" w:rsidRDefault="00E97091" w:rsidP="00E97091">
      <w:pPr>
        <w:spacing w:line="360" w:lineRule="auto"/>
        <w:ind w:left="1418" w:hanging="11"/>
        <w:jc w:val="both"/>
        <w:rPr>
          <w:rFonts w:cs="Arial"/>
          <w:i/>
          <w:iCs/>
        </w:rPr>
      </w:pPr>
      <w:bookmarkStart w:id="15" w:name="_Ref56326733"/>
      <w:bookmarkEnd w:id="15"/>
    </w:p>
    <w:p w14:paraId="6DA14E0D" w14:textId="77777777" w:rsidR="00E97091" w:rsidRPr="002F57AA" w:rsidRDefault="00E97091" w:rsidP="00E97091"/>
    <w:p w14:paraId="603C3C69" w14:textId="3CBD162C" w:rsidR="00E97091" w:rsidRPr="002F57AA" w:rsidRDefault="00E97091" w:rsidP="00E97091">
      <w:pPr>
        <w:spacing w:line="360" w:lineRule="auto"/>
        <w:ind w:left="1407" w:hanging="1407"/>
        <w:jc w:val="both"/>
        <w:rPr>
          <w:rFonts w:cs="Arial"/>
          <w:b/>
        </w:rPr>
      </w:pPr>
      <w:r w:rsidRPr="002F57AA">
        <w:rPr>
          <w:b/>
        </w:rPr>
        <w:t xml:space="preserve">PPM </w:t>
      </w:r>
      <w:r w:rsidRPr="002F57AA">
        <w:rPr>
          <w:rFonts w:cs="Arial"/>
          <w:b/>
        </w:rPr>
        <w:t>1.5.3.2</w:t>
      </w:r>
      <w:r w:rsidRPr="002F57AA">
        <w:rPr>
          <w:rFonts w:cs="Arial"/>
          <w:b/>
        </w:rPr>
        <w:tab/>
      </w:r>
      <w:r w:rsidRPr="002F57AA">
        <w:rPr>
          <w:rFonts w:cs="Arial"/>
        </w:rPr>
        <w:t xml:space="preserve">When in </w:t>
      </w:r>
      <w:r w:rsidRPr="002F57AA">
        <w:rPr>
          <w:rFonts w:cs="Arial"/>
          <w:b/>
        </w:rPr>
        <w:t xml:space="preserve">Active Power Control Mode, </w:t>
      </w:r>
      <w:r w:rsidRPr="002F57AA">
        <w:rPr>
          <w:rFonts w:cs="Arial"/>
        </w:rPr>
        <w:t xml:space="preserve">the </w:t>
      </w:r>
      <w:r w:rsidRPr="002F57AA">
        <w:rPr>
          <w:rFonts w:cs="Arial"/>
          <w:b/>
        </w:rPr>
        <w:t>Controllable PPM</w:t>
      </w:r>
      <w:r w:rsidRPr="002F57AA">
        <w:rPr>
          <w:rFonts w:cs="Arial"/>
        </w:rPr>
        <w:t xml:space="preserve"> shall always operate in </w:t>
      </w:r>
      <w:r w:rsidRPr="002F57AA">
        <w:rPr>
          <w:rFonts w:cs="Arial"/>
          <w:b/>
        </w:rPr>
        <w:t>Frequency Sensitive Mode</w:t>
      </w:r>
      <w:r w:rsidRPr="002F57AA">
        <w:rPr>
          <w:rFonts w:cs="Arial"/>
        </w:rPr>
        <w:t xml:space="preserve"> with a </w:t>
      </w:r>
      <w:r w:rsidRPr="002F57AA">
        <w:rPr>
          <w:rFonts w:cs="Arial"/>
          <w:b/>
        </w:rPr>
        <w:t>Governor Droop</w:t>
      </w:r>
      <w:r w:rsidRPr="002F57AA">
        <w:rPr>
          <w:rFonts w:cs="Arial"/>
        </w:rPr>
        <w:t xml:space="preserve"> as set out in </w:t>
      </w:r>
      <w:r w:rsidRPr="002F57AA">
        <w:rPr>
          <w:bCs/>
        </w:rPr>
        <w:t>PPM</w:t>
      </w:r>
      <w:r w:rsidRPr="002F57AA">
        <w:rPr>
          <w:rFonts w:cs="Arial"/>
        </w:rPr>
        <w:t xml:space="preserve">1.5.3.1 and with a deadband of +/-15mHz or as otherwise agreed with the </w:t>
      </w:r>
      <w:r w:rsidRPr="002F57AA">
        <w:rPr>
          <w:rFonts w:cs="Arial"/>
          <w:b/>
        </w:rPr>
        <w:t>TSO.</w:t>
      </w:r>
    </w:p>
    <w:p w14:paraId="01E6735F" w14:textId="77777777" w:rsidR="00E97091" w:rsidRPr="002F57AA" w:rsidRDefault="00E97091" w:rsidP="00E97091">
      <w:pPr>
        <w:spacing w:line="360" w:lineRule="auto"/>
        <w:ind w:left="1418" w:hanging="1418"/>
        <w:jc w:val="both"/>
        <w:rPr>
          <w:rFonts w:cs="Arial"/>
        </w:rPr>
      </w:pPr>
    </w:p>
    <w:p w14:paraId="00E4B438" w14:textId="43553A3F" w:rsidR="00E97091" w:rsidRPr="002F57AA" w:rsidRDefault="00E97091" w:rsidP="00E97091">
      <w:pPr>
        <w:spacing w:line="360" w:lineRule="auto"/>
        <w:ind w:left="1418" w:hanging="1418"/>
        <w:jc w:val="center"/>
      </w:pPr>
      <w:r w:rsidRPr="002F57AA">
        <w:object w:dxaOrig="7184" w:dyaOrig="6277" w14:anchorId="7366A1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7.6pt;height:313.8pt" o:ole="">
            <v:imagedata r:id="rId17" o:title=""/>
          </v:shape>
          <o:OLEObject Type="Embed" ProgID="Visio.Drawing.11" ShapeID="_x0000_i1025" DrawAspect="Content" ObjectID="_1653372832" r:id="rId18"/>
        </w:object>
      </w:r>
    </w:p>
    <w:p w14:paraId="60E27E5E" w14:textId="04C2C557" w:rsidR="00E97091" w:rsidRPr="002F57AA" w:rsidRDefault="00E97091" w:rsidP="00E97091">
      <w:pPr>
        <w:pStyle w:val="Caption"/>
        <w:spacing w:line="360" w:lineRule="auto"/>
        <w:ind w:left="1418" w:hanging="1418"/>
        <w:jc w:val="center"/>
        <w:rPr>
          <w:rFonts w:cs="Arial"/>
          <w:bCs w:val="0"/>
          <w:i/>
          <w:iCs/>
        </w:rPr>
      </w:pPr>
      <w:r w:rsidRPr="002F57AA">
        <w:rPr>
          <w:rFonts w:cs="Arial"/>
          <w:b w:val="0"/>
          <w:bCs w:val="0"/>
          <w:i/>
          <w:iCs/>
        </w:rPr>
        <w:t xml:space="preserve">Figure </w:t>
      </w:r>
      <w:r w:rsidRPr="002F57AA">
        <w:rPr>
          <w:b w:val="0"/>
          <w:bCs w:val="0"/>
        </w:rPr>
        <w:t>PPM</w:t>
      </w:r>
      <w:r w:rsidRPr="002F57AA">
        <w:rPr>
          <w:rFonts w:cs="Arial"/>
          <w:b w:val="0"/>
          <w:bCs w:val="0"/>
          <w:i/>
          <w:iCs/>
        </w:rPr>
        <w:t xml:space="preserve">1.2 –Example of Power-Frequency Response Curve for </w:t>
      </w:r>
      <w:r w:rsidRPr="002F57AA">
        <w:rPr>
          <w:rFonts w:cs="Arial"/>
          <w:bCs w:val="0"/>
          <w:i/>
          <w:iCs/>
        </w:rPr>
        <w:t>Resource Following Mode</w:t>
      </w:r>
    </w:p>
    <w:p w14:paraId="6C16CB8F" w14:textId="77777777" w:rsidR="00E97091" w:rsidRPr="002F57AA" w:rsidRDefault="00E97091" w:rsidP="00E97091">
      <w:pPr>
        <w:spacing w:line="360" w:lineRule="auto"/>
        <w:ind w:left="1418" w:hanging="1418"/>
        <w:jc w:val="both"/>
        <w:rPr>
          <w:rFonts w:cs="Arial"/>
        </w:rPr>
      </w:pPr>
    </w:p>
    <w:p w14:paraId="418C1DDE" w14:textId="77777777" w:rsidR="00E97091" w:rsidRPr="002F57AA" w:rsidRDefault="00E97091" w:rsidP="00E97091">
      <w:pPr>
        <w:spacing w:line="360" w:lineRule="auto"/>
        <w:ind w:left="1418" w:hanging="1418"/>
        <w:jc w:val="both"/>
        <w:rPr>
          <w:rFonts w:cs="Arial"/>
        </w:rPr>
      </w:pPr>
    </w:p>
    <w:p w14:paraId="37629D4C" w14:textId="491367BD" w:rsidR="00E97091" w:rsidRPr="002F57AA" w:rsidRDefault="00E97091" w:rsidP="00E97091">
      <w:pPr>
        <w:spacing w:line="360" w:lineRule="auto"/>
        <w:ind w:left="1418" w:hanging="1418"/>
        <w:jc w:val="both"/>
        <w:rPr>
          <w:rFonts w:cs="Arial"/>
        </w:rPr>
      </w:pPr>
      <w:r w:rsidRPr="002F57AA">
        <w:rPr>
          <w:b/>
        </w:rPr>
        <w:t xml:space="preserve">PPM </w:t>
      </w:r>
      <w:r w:rsidRPr="002F57AA">
        <w:rPr>
          <w:rFonts w:cs="Arial"/>
          <w:b/>
        </w:rPr>
        <w:t>1.5.3.3</w:t>
      </w:r>
      <w:r w:rsidRPr="002F57AA">
        <w:rPr>
          <w:rFonts w:cs="Arial"/>
        </w:rPr>
        <w:t xml:space="preserve"> </w:t>
      </w:r>
      <w:r w:rsidRPr="002F57AA">
        <w:rPr>
          <w:rFonts w:cs="Arial"/>
        </w:rPr>
        <w:tab/>
        <w:t xml:space="preserve">When acting to control </w:t>
      </w:r>
      <w:r w:rsidRPr="002F57AA">
        <w:rPr>
          <w:rFonts w:cs="Arial"/>
          <w:b/>
        </w:rPr>
        <w:t>Transmission System Frequency</w:t>
      </w:r>
      <w:r w:rsidRPr="002F57AA">
        <w:rPr>
          <w:rFonts w:cs="Arial"/>
        </w:rPr>
        <w:t xml:space="preserve">, the </w:t>
      </w:r>
      <w:r w:rsidRPr="002F57AA">
        <w:rPr>
          <w:rFonts w:cs="Arial"/>
          <w:b/>
        </w:rPr>
        <w:t>Controllable PPM</w:t>
      </w:r>
      <w:r w:rsidRPr="002F57AA">
        <w:rPr>
          <w:rFonts w:cs="Arial"/>
        </w:rPr>
        <w:t xml:space="preserve"> shall provide at least 60% of its expected additional </w:t>
      </w:r>
      <w:r w:rsidRPr="002F57AA">
        <w:rPr>
          <w:rFonts w:cs="Arial"/>
          <w:b/>
        </w:rPr>
        <w:t>Active Power</w:t>
      </w:r>
      <w:r w:rsidRPr="002F57AA">
        <w:rPr>
          <w:rFonts w:cs="Arial"/>
        </w:rPr>
        <w:t xml:space="preserve"> response within 5 seconds, and 100% of its expected additional </w:t>
      </w:r>
      <w:r w:rsidRPr="002F57AA">
        <w:rPr>
          <w:rFonts w:cs="Arial"/>
          <w:b/>
        </w:rPr>
        <w:t>Active Power</w:t>
      </w:r>
      <w:r w:rsidRPr="002F57AA">
        <w:rPr>
          <w:rFonts w:cs="Arial"/>
        </w:rPr>
        <w:t xml:space="preserve"> response within 15 seconds of the start of the </w:t>
      </w:r>
      <w:r w:rsidRPr="002F57AA">
        <w:rPr>
          <w:rFonts w:cs="Arial"/>
          <w:b/>
        </w:rPr>
        <w:t>Transmission System Frequency</w:t>
      </w:r>
      <w:r w:rsidRPr="002F57AA">
        <w:rPr>
          <w:rFonts w:cs="Arial"/>
        </w:rPr>
        <w:t xml:space="preserve"> excursion outside the range F</w:t>
      </w:r>
      <w:r w:rsidRPr="002F57AA">
        <w:rPr>
          <w:rFonts w:cs="Arial"/>
          <w:vertAlign w:val="subscript"/>
        </w:rPr>
        <w:t>B</w:t>
      </w:r>
      <w:r w:rsidRPr="002F57AA">
        <w:rPr>
          <w:rFonts w:cs="Arial"/>
        </w:rPr>
        <w:t>-F</w:t>
      </w:r>
      <w:r w:rsidRPr="002F57AA">
        <w:rPr>
          <w:rFonts w:cs="Arial"/>
          <w:vertAlign w:val="subscript"/>
        </w:rPr>
        <w:t>C</w:t>
      </w:r>
      <w:r w:rsidRPr="002F57AA">
        <w:rPr>
          <w:rFonts w:cs="Arial"/>
        </w:rPr>
        <w:t xml:space="preserve">, or in the case of </w:t>
      </w:r>
      <w:proofErr w:type="gramStart"/>
      <w:r w:rsidRPr="002F57AA">
        <w:rPr>
          <w:rFonts w:cs="Arial"/>
        </w:rPr>
        <w:t xml:space="preserve">a  </w:t>
      </w:r>
      <w:r w:rsidRPr="002F57AA">
        <w:rPr>
          <w:rFonts w:cs="Arial"/>
          <w:b/>
        </w:rPr>
        <w:t>Controllable</w:t>
      </w:r>
      <w:proofErr w:type="gramEnd"/>
      <w:r w:rsidRPr="002F57AA">
        <w:rPr>
          <w:rFonts w:cs="Arial"/>
          <w:b/>
        </w:rPr>
        <w:t xml:space="preserve"> PPM</w:t>
      </w:r>
      <w:r w:rsidRPr="002F57AA">
        <w:rPr>
          <w:rFonts w:cs="Arial"/>
        </w:rPr>
        <w:t xml:space="preserve"> in </w:t>
      </w:r>
      <w:r w:rsidRPr="002F57AA">
        <w:rPr>
          <w:rFonts w:cs="Arial"/>
          <w:b/>
        </w:rPr>
        <w:t>Active Power Control Mode</w:t>
      </w:r>
      <w:r w:rsidRPr="002F57AA">
        <w:rPr>
          <w:rFonts w:cs="Arial"/>
        </w:rPr>
        <w:t xml:space="preserve">, when the </w:t>
      </w:r>
      <w:r w:rsidRPr="002F57AA">
        <w:rPr>
          <w:rFonts w:cs="Arial"/>
          <w:b/>
        </w:rPr>
        <w:t>Transmission System Frequency</w:t>
      </w:r>
      <w:r w:rsidRPr="002F57AA">
        <w:rPr>
          <w:rFonts w:cs="Arial"/>
        </w:rPr>
        <w:t xml:space="preserve"> goes outside the deadband set out in </w:t>
      </w:r>
      <w:r w:rsidRPr="002F57AA">
        <w:rPr>
          <w:bCs/>
        </w:rPr>
        <w:t>PPM</w:t>
      </w:r>
      <w:r w:rsidRPr="002F57AA">
        <w:rPr>
          <w:rFonts w:cs="Arial"/>
        </w:rPr>
        <w:t>1.5.3.2.</w:t>
      </w:r>
    </w:p>
    <w:p w14:paraId="5D3949AB" w14:textId="77777777" w:rsidR="00E97091" w:rsidRPr="002F57AA" w:rsidRDefault="00E97091" w:rsidP="00E97091">
      <w:pPr>
        <w:spacing w:line="360" w:lineRule="auto"/>
        <w:ind w:left="1418" w:hanging="1418"/>
        <w:jc w:val="both"/>
        <w:rPr>
          <w:rFonts w:cs="Arial"/>
        </w:rPr>
      </w:pPr>
    </w:p>
    <w:p w14:paraId="79CC15E3" w14:textId="57DCB4DD" w:rsidR="00E97091" w:rsidRPr="002F57AA" w:rsidRDefault="00E97091" w:rsidP="00E97091">
      <w:pPr>
        <w:spacing w:line="360" w:lineRule="auto"/>
        <w:ind w:left="1418" w:hanging="1418"/>
        <w:jc w:val="both"/>
        <w:rPr>
          <w:rFonts w:cs="Arial"/>
        </w:rPr>
      </w:pPr>
      <w:r w:rsidRPr="002F57AA">
        <w:rPr>
          <w:b/>
        </w:rPr>
        <w:t xml:space="preserve">PPM </w:t>
      </w:r>
      <w:r w:rsidRPr="002F57AA">
        <w:rPr>
          <w:rFonts w:cs="Arial"/>
          <w:b/>
        </w:rPr>
        <w:t>1.5.3.4</w:t>
      </w:r>
      <w:r w:rsidRPr="002F57AA">
        <w:rPr>
          <w:rFonts w:cs="Arial"/>
        </w:rPr>
        <w:tab/>
        <w:t>When the</w:t>
      </w:r>
      <w:r w:rsidRPr="002F57AA">
        <w:rPr>
          <w:rFonts w:cs="Arial"/>
          <w:b/>
        </w:rPr>
        <w:t xml:space="preserve"> Transmission System Frequency</w:t>
      </w:r>
      <w:r w:rsidRPr="002F57AA">
        <w:rPr>
          <w:rFonts w:cs="Arial"/>
        </w:rPr>
        <w:t xml:space="preserve"> is in the range F</w:t>
      </w:r>
      <w:r w:rsidRPr="002F57AA">
        <w:rPr>
          <w:rFonts w:cs="Arial"/>
          <w:vertAlign w:val="subscript"/>
        </w:rPr>
        <w:t>C</w:t>
      </w:r>
      <w:r w:rsidRPr="002F57AA">
        <w:rPr>
          <w:rFonts w:cs="Arial"/>
        </w:rPr>
        <w:t>-F</w:t>
      </w:r>
      <w:r w:rsidRPr="002F57AA">
        <w:rPr>
          <w:rFonts w:cs="Arial"/>
          <w:vertAlign w:val="subscript"/>
        </w:rPr>
        <w:t>D</w:t>
      </w:r>
      <w:r w:rsidRPr="002F57AA">
        <w:rPr>
          <w:rFonts w:cs="Arial"/>
        </w:rPr>
        <w:t xml:space="preserve">, the </w:t>
      </w:r>
      <w:r w:rsidRPr="002F57AA">
        <w:rPr>
          <w:rFonts w:cs="Arial"/>
          <w:b/>
        </w:rPr>
        <w:t>Controllable PPM</w:t>
      </w:r>
      <w:r w:rsidRPr="002F57AA">
        <w:rPr>
          <w:rFonts w:cs="Arial"/>
        </w:rPr>
        <w:t xml:space="preserve"> shall ensure that its </w:t>
      </w:r>
      <w:r w:rsidRPr="002F57AA">
        <w:rPr>
          <w:rFonts w:cs="Arial"/>
          <w:b/>
        </w:rPr>
        <w:t>Active Power Output</w:t>
      </w:r>
      <w:r w:rsidRPr="002F57AA">
        <w:rPr>
          <w:rFonts w:cs="Arial"/>
        </w:rPr>
        <w:t xml:space="preserve"> does not increase beyond the </w:t>
      </w:r>
      <w:r w:rsidRPr="002F57AA">
        <w:rPr>
          <w:rFonts w:cs="Arial"/>
          <w:b/>
        </w:rPr>
        <w:t xml:space="preserve">Active Power </w:t>
      </w:r>
      <w:r w:rsidRPr="002F57AA">
        <w:rPr>
          <w:rFonts w:cs="Arial"/>
        </w:rPr>
        <w:t xml:space="preserve">value of the </w:t>
      </w:r>
      <w:r w:rsidRPr="002F57AA">
        <w:rPr>
          <w:rFonts w:cs="Arial"/>
          <w:b/>
        </w:rPr>
        <w:t>Controllable PPM</w:t>
      </w:r>
      <w:r w:rsidRPr="002F57AA">
        <w:rPr>
          <w:rFonts w:cs="Arial"/>
        </w:rPr>
        <w:t xml:space="preserve"> when the </w:t>
      </w:r>
      <w:r w:rsidRPr="002F57AA">
        <w:rPr>
          <w:rFonts w:cs="Arial"/>
          <w:b/>
        </w:rPr>
        <w:t xml:space="preserve">Transmission System Frequency </w:t>
      </w:r>
      <w:r w:rsidRPr="002F57AA">
        <w:rPr>
          <w:rFonts w:cs="Arial"/>
        </w:rPr>
        <w:t>first exceeded F</w:t>
      </w:r>
      <w:r w:rsidRPr="002F57AA">
        <w:rPr>
          <w:rFonts w:cs="Arial"/>
          <w:vertAlign w:val="subscript"/>
        </w:rPr>
        <w:t>C</w:t>
      </w:r>
      <w:r w:rsidRPr="002F57AA">
        <w:rPr>
          <w:rFonts w:cs="Arial"/>
        </w:rPr>
        <w:t xml:space="preserve">, due to an increase in </w:t>
      </w:r>
      <w:r w:rsidRPr="002F57AA">
        <w:rPr>
          <w:rFonts w:cs="Arial"/>
          <w:b/>
        </w:rPr>
        <w:t>Available Active Power</w:t>
      </w:r>
      <w:r w:rsidRPr="002F57AA">
        <w:rPr>
          <w:rFonts w:cs="Arial"/>
        </w:rPr>
        <w:t xml:space="preserve"> in that period. </w:t>
      </w:r>
    </w:p>
    <w:p w14:paraId="25708D78" w14:textId="77777777" w:rsidR="00E97091" w:rsidRPr="002F57AA" w:rsidRDefault="00E97091" w:rsidP="00E97091">
      <w:pPr>
        <w:spacing w:line="360" w:lineRule="auto"/>
        <w:ind w:left="1418" w:hanging="1418"/>
        <w:jc w:val="both"/>
        <w:rPr>
          <w:rFonts w:cs="Arial"/>
        </w:rPr>
      </w:pPr>
    </w:p>
    <w:p w14:paraId="69EFEC90" w14:textId="40990BF4" w:rsidR="00E97091" w:rsidRPr="002F57AA" w:rsidRDefault="00E97091" w:rsidP="00E97091">
      <w:pPr>
        <w:spacing w:line="360" w:lineRule="auto"/>
        <w:ind w:left="1418" w:hanging="1418"/>
        <w:jc w:val="both"/>
        <w:rPr>
          <w:rFonts w:cs="Arial"/>
        </w:rPr>
      </w:pPr>
      <w:r w:rsidRPr="002F57AA">
        <w:rPr>
          <w:b/>
        </w:rPr>
        <w:t xml:space="preserve">PPM </w:t>
      </w:r>
      <w:r w:rsidRPr="002F57AA">
        <w:rPr>
          <w:rFonts w:cs="Arial"/>
          <w:b/>
        </w:rPr>
        <w:t>1.5.3.5</w:t>
      </w:r>
      <w:r w:rsidRPr="002F57AA">
        <w:rPr>
          <w:rFonts w:cs="Arial"/>
          <w:b/>
        </w:rPr>
        <w:tab/>
      </w:r>
      <w:proofErr w:type="gramStart"/>
      <w:r w:rsidRPr="002F57AA">
        <w:rPr>
          <w:rFonts w:cs="Arial"/>
        </w:rPr>
        <w:t>If</w:t>
      </w:r>
      <w:proofErr w:type="gramEnd"/>
      <w:r w:rsidRPr="002F57AA">
        <w:rPr>
          <w:rFonts w:cs="Arial"/>
        </w:rPr>
        <w:t xml:space="preserve"> the </w:t>
      </w:r>
      <w:r w:rsidRPr="002F57AA">
        <w:rPr>
          <w:rFonts w:cs="Arial"/>
          <w:b/>
        </w:rPr>
        <w:t>Frequency</w:t>
      </w:r>
      <w:r w:rsidRPr="002F57AA">
        <w:rPr>
          <w:rFonts w:cs="Arial"/>
        </w:rPr>
        <w:t xml:space="preserve"> drops below F</w:t>
      </w:r>
      <w:r w:rsidRPr="002F57AA">
        <w:rPr>
          <w:rFonts w:cs="Arial"/>
          <w:vertAlign w:val="subscript"/>
        </w:rPr>
        <w:t>A</w:t>
      </w:r>
      <w:r w:rsidRPr="002F57AA">
        <w:rPr>
          <w:rFonts w:cs="Arial"/>
        </w:rPr>
        <w:t xml:space="preserve">, then the </w:t>
      </w:r>
      <w:r w:rsidRPr="002F57AA">
        <w:rPr>
          <w:rFonts w:cs="Arial"/>
          <w:b/>
        </w:rPr>
        <w:t>Frequency Response System</w:t>
      </w:r>
      <w:r w:rsidRPr="002F57AA">
        <w:rPr>
          <w:rFonts w:cs="Arial"/>
        </w:rPr>
        <w:t xml:space="preserve"> shall act to maximise the </w:t>
      </w:r>
      <w:r w:rsidRPr="002F57AA">
        <w:rPr>
          <w:rFonts w:cs="Arial"/>
          <w:b/>
        </w:rPr>
        <w:t xml:space="preserve">Active Power </w:t>
      </w:r>
      <w:r w:rsidRPr="002F57AA">
        <w:rPr>
          <w:rFonts w:cs="Arial"/>
        </w:rPr>
        <w:t xml:space="preserve">output of the </w:t>
      </w:r>
      <w:r w:rsidRPr="002F57AA">
        <w:rPr>
          <w:rFonts w:cs="Arial"/>
          <w:b/>
        </w:rPr>
        <w:t>Controllable PPM</w:t>
      </w:r>
      <w:r w:rsidRPr="002F57AA">
        <w:rPr>
          <w:rFonts w:cs="Arial"/>
        </w:rPr>
        <w:t xml:space="preserve">, irrespective of the </w:t>
      </w:r>
      <w:r w:rsidRPr="002F57AA">
        <w:rPr>
          <w:rFonts w:cs="Arial"/>
          <w:b/>
        </w:rPr>
        <w:t>Governor Droop Setting</w:t>
      </w:r>
      <w:r w:rsidRPr="002F57AA">
        <w:rPr>
          <w:rFonts w:cs="Arial"/>
        </w:rPr>
        <w:t xml:space="preserve">.  If the </w:t>
      </w:r>
      <w:r w:rsidRPr="002F57AA">
        <w:rPr>
          <w:rFonts w:cs="Arial"/>
          <w:b/>
        </w:rPr>
        <w:t xml:space="preserve">Frequency </w:t>
      </w:r>
      <w:r w:rsidRPr="002F57AA">
        <w:rPr>
          <w:rFonts w:cs="Arial"/>
        </w:rPr>
        <w:t>rises above F</w:t>
      </w:r>
      <w:r w:rsidRPr="002F57AA">
        <w:rPr>
          <w:rFonts w:cs="Arial"/>
          <w:vertAlign w:val="subscript"/>
        </w:rPr>
        <w:t>D</w:t>
      </w:r>
      <w:r w:rsidRPr="002F57AA">
        <w:rPr>
          <w:rFonts w:cs="Arial"/>
        </w:rPr>
        <w:t xml:space="preserve">, then the </w:t>
      </w:r>
      <w:r w:rsidRPr="002F57AA">
        <w:rPr>
          <w:rFonts w:cs="Arial"/>
          <w:b/>
        </w:rPr>
        <w:t>Frequency Response System</w:t>
      </w:r>
      <w:r w:rsidRPr="002F57AA">
        <w:rPr>
          <w:rFonts w:cs="Arial"/>
        </w:rPr>
        <w:t xml:space="preserve"> shall act to reduce the </w:t>
      </w:r>
      <w:r w:rsidRPr="002F57AA">
        <w:rPr>
          <w:rFonts w:cs="Arial"/>
          <w:b/>
        </w:rPr>
        <w:t xml:space="preserve">Active Power </w:t>
      </w:r>
      <w:r w:rsidRPr="002F57AA">
        <w:rPr>
          <w:rFonts w:cs="Arial"/>
        </w:rPr>
        <w:t xml:space="preserve">output of the </w:t>
      </w:r>
      <w:r w:rsidRPr="002F57AA">
        <w:rPr>
          <w:rFonts w:cs="Arial"/>
          <w:b/>
        </w:rPr>
        <w:t xml:space="preserve">Controllable PPM </w:t>
      </w:r>
      <w:r w:rsidRPr="002F57AA">
        <w:rPr>
          <w:rFonts w:cs="Arial"/>
        </w:rPr>
        <w:t xml:space="preserve">to its </w:t>
      </w:r>
      <w:r w:rsidRPr="002F57AA">
        <w:rPr>
          <w:rFonts w:cs="Arial"/>
          <w:b/>
        </w:rPr>
        <w:t>DMOL</w:t>
      </w:r>
      <w:r w:rsidRPr="002F57AA">
        <w:rPr>
          <w:rFonts w:cs="Arial"/>
        </w:rPr>
        <w:t xml:space="preserve"> value.  If the </w:t>
      </w:r>
      <w:r w:rsidRPr="002F57AA">
        <w:rPr>
          <w:rFonts w:cs="Arial"/>
          <w:b/>
        </w:rPr>
        <w:t xml:space="preserve">Frequency </w:t>
      </w:r>
      <w:r w:rsidRPr="002F57AA">
        <w:rPr>
          <w:rFonts w:cs="Arial"/>
        </w:rPr>
        <w:t>rises above F</w:t>
      </w:r>
      <w:r w:rsidRPr="002F57AA">
        <w:rPr>
          <w:rFonts w:cs="Arial"/>
          <w:vertAlign w:val="subscript"/>
        </w:rPr>
        <w:t>E</w:t>
      </w:r>
      <w:r w:rsidRPr="002F57AA">
        <w:rPr>
          <w:rFonts w:cs="Arial"/>
        </w:rPr>
        <w:t xml:space="preserve">, then the </w:t>
      </w:r>
      <w:r w:rsidRPr="002F57AA">
        <w:rPr>
          <w:rFonts w:cs="Arial"/>
          <w:b/>
        </w:rPr>
        <w:t>Frequency Response System</w:t>
      </w:r>
      <w:r w:rsidRPr="002F57AA">
        <w:rPr>
          <w:rFonts w:cs="Arial"/>
        </w:rPr>
        <w:t xml:space="preserve"> shall act to reduce the </w:t>
      </w:r>
      <w:r w:rsidRPr="002F57AA">
        <w:rPr>
          <w:rFonts w:cs="Arial"/>
          <w:b/>
        </w:rPr>
        <w:t xml:space="preserve">Active Power </w:t>
      </w:r>
      <w:r w:rsidRPr="002F57AA">
        <w:rPr>
          <w:rFonts w:cs="Arial"/>
        </w:rPr>
        <w:t xml:space="preserve">output of the </w:t>
      </w:r>
      <w:r w:rsidRPr="002F57AA">
        <w:rPr>
          <w:rFonts w:cs="Arial"/>
          <w:b/>
        </w:rPr>
        <w:t xml:space="preserve">Controllable PPM </w:t>
      </w:r>
      <w:r w:rsidRPr="002F57AA">
        <w:rPr>
          <w:rFonts w:cs="Arial"/>
        </w:rPr>
        <w:t xml:space="preserve">to zero.  Any </w:t>
      </w:r>
      <w:r w:rsidRPr="002F57AA">
        <w:rPr>
          <w:rFonts w:cs="Arial"/>
          <w:b/>
        </w:rPr>
        <w:t>Generation Unit</w:t>
      </w:r>
      <w:r w:rsidRPr="002F57AA">
        <w:rPr>
          <w:rFonts w:cs="Arial"/>
        </w:rPr>
        <w:t xml:space="preserve"> which has disconnected shall be brought back on load as fast as technically feasible, provided the </w:t>
      </w:r>
      <w:r w:rsidRPr="002F57AA">
        <w:rPr>
          <w:rFonts w:cs="Arial"/>
          <w:b/>
        </w:rPr>
        <w:t>Transmission System Frequency</w:t>
      </w:r>
      <w:r w:rsidRPr="002F57AA">
        <w:rPr>
          <w:rFonts w:cs="Arial"/>
        </w:rPr>
        <w:t xml:space="preserve"> has fallen below 50.2 Hz.  </w:t>
      </w:r>
    </w:p>
    <w:p w14:paraId="34534474" w14:textId="77777777" w:rsidR="00E97091" w:rsidRPr="002F57AA" w:rsidRDefault="00E97091" w:rsidP="00E97091">
      <w:pPr>
        <w:spacing w:line="360" w:lineRule="auto"/>
        <w:ind w:left="1418" w:hanging="1418"/>
        <w:jc w:val="both"/>
        <w:rPr>
          <w:rFonts w:cs="Arial"/>
        </w:rPr>
      </w:pPr>
    </w:p>
    <w:p w14:paraId="7975DE71" w14:textId="0E72E1B3" w:rsidR="00E97091" w:rsidRPr="002F57AA" w:rsidRDefault="00E97091" w:rsidP="00E97091">
      <w:pPr>
        <w:spacing w:line="360" w:lineRule="auto"/>
        <w:ind w:left="1418" w:hanging="1418"/>
        <w:jc w:val="both"/>
        <w:rPr>
          <w:rFonts w:cs="Arial"/>
        </w:rPr>
      </w:pPr>
      <w:r w:rsidRPr="002F57AA">
        <w:rPr>
          <w:b/>
        </w:rPr>
        <w:t xml:space="preserve">PPM </w:t>
      </w:r>
      <w:r w:rsidRPr="002F57AA">
        <w:rPr>
          <w:rFonts w:cs="Arial"/>
          <w:b/>
        </w:rPr>
        <w:t>1.5.3.6</w:t>
      </w:r>
      <w:r w:rsidRPr="002F57AA">
        <w:rPr>
          <w:rFonts w:cs="Arial"/>
          <w:b/>
        </w:rPr>
        <w:tab/>
      </w:r>
      <w:r w:rsidRPr="002F57AA">
        <w:rPr>
          <w:rFonts w:cs="Arial"/>
        </w:rPr>
        <w:t xml:space="preserve">Points ‘A’, ‘B’, ‘C’, ‘D’ and ‘E’ shall depend on a combination of the </w:t>
      </w:r>
      <w:r w:rsidRPr="002F57AA">
        <w:rPr>
          <w:rFonts w:cs="Arial"/>
          <w:b/>
        </w:rPr>
        <w:t>Transmission System Frequency</w:t>
      </w:r>
      <w:r w:rsidRPr="002F57AA">
        <w:rPr>
          <w:rFonts w:cs="Arial"/>
        </w:rPr>
        <w:t>,</w:t>
      </w:r>
      <w:r w:rsidRPr="002F57AA">
        <w:rPr>
          <w:rFonts w:cs="Arial"/>
          <w:b/>
        </w:rPr>
        <w:t xml:space="preserve"> Active</w:t>
      </w:r>
      <w:r w:rsidRPr="002F57AA">
        <w:rPr>
          <w:rFonts w:cs="Arial"/>
        </w:rPr>
        <w:t xml:space="preserve"> </w:t>
      </w:r>
      <w:r w:rsidRPr="002F57AA">
        <w:rPr>
          <w:rFonts w:cs="Arial"/>
          <w:b/>
        </w:rPr>
        <w:t>Power</w:t>
      </w:r>
      <w:r w:rsidRPr="002F57AA">
        <w:rPr>
          <w:rFonts w:cs="Arial"/>
        </w:rPr>
        <w:t xml:space="preserve"> and</w:t>
      </w:r>
      <w:r w:rsidRPr="002F57AA">
        <w:rPr>
          <w:rFonts w:cs="Arial"/>
          <w:b/>
        </w:rPr>
        <w:t xml:space="preserve"> Active Power Control Set-point </w:t>
      </w:r>
      <w:r w:rsidRPr="002F57AA">
        <w:rPr>
          <w:rFonts w:cs="Arial"/>
        </w:rPr>
        <w:t xml:space="preserve">settings.  These settings may be different for each </w:t>
      </w:r>
      <w:r w:rsidRPr="002F57AA">
        <w:rPr>
          <w:rFonts w:cs="Arial"/>
          <w:b/>
        </w:rPr>
        <w:t xml:space="preserve">Controllable PPM </w:t>
      </w:r>
      <w:r w:rsidRPr="002F57AA">
        <w:rPr>
          <w:rFonts w:cs="Arial"/>
        </w:rPr>
        <w:t xml:space="preserve">depending on system conditions and </w:t>
      </w:r>
      <w:r w:rsidRPr="002F57AA">
        <w:rPr>
          <w:rFonts w:cs="Arial"/>
          <w:b/>
        </w:rPr>
        <w:t xml:space="preserve">Controllable PPM </w:t>
      </w:r>
      <w:r w:rsidRPr="002F57AA">
        <w:rPr>
          <w:rFonts w:cs="Arial"/>
        </w:rPr>
        <w:t xml:space="preserve">location.  These settings are defined in </w:t>
      </w:r>
      <w:r w:rsidRPr="002F57AA">
        <w:rPr>
          <w:rFonts w:cs="Arial"/>
          <w:i/>
        </w:rPr>
        <w:t xml:space="preserve">Table </w:t>
      </w:r>
      <w:r w:rsidRPr="002F57AA">
        <w:rPr>
          <w:bCs/>
          <w:i/>
        </w:rPr>
        <w:t>PPM</w:t>
      </w:r>
      <w:r w:rsidRPr="002F57AA">
        <w:rPr>
          <w:rFonts w:cs="Arial"/>
          <w:i/>
        </w:rPr>
        <w:t>1.1</w:t>
      </w:r>
      <w:r w:rsidRPr="002F57AA">
        <w:rPr>
          <w:rFonts w:cs="Arial"/>
        </w:rPr>
        <w:t xml:space="preserve"> below.</w:t>
      </w:r>
    </w:p>
    <w:p w14:paraId="39E3A01E" w14:textId="77777777" w:rsidR="00E97091" w:rsidRPr="002F57AA" w:rsidRDefault="00E97091" w:rsidP="00E97091">
      <w:pPr>
        <w:spacing w:line="360" w:lineRule="auto"/>
        <w:ind w:left="1418" w:hanging="1418"/>
        <w:jc w:val="both"/>
        <w:rPr>
          <w:rFonts w:cs="Arial"/>
        </w:rPr>
      </w:pPr>
    </w:p>
    <w:tbl>
      <w:tblPr>
        <w:tblW w:w="7371" w:type="dxa"/>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1559"/>
        <w:gridCol w:w="5103"/>
      </w:tblGrid>
      <w:tr w:rsidR="002F57AA" w:rsidRPr="002F57AA" w14:paraId="506FE265" w14:textId="77777777" w:rsidTr="00210CF9">
        <w:trPr>
          <w:trHeight w:val="573"/>
        </w:trPr>
        <w:tc>
          <w:tcPr>
            <w:tcW w:w="709" w:type="dxa"/>
          </w:tcPr>
          <w:p w14:paraId="6C827D88" w14:textId="77777777" w:rsidR="00E97091" w:rsidRPr="002F57AA" w:rsidRDefault="00E97091" w:rsidP="00210CF9">
            <w:pPr>
              <w:spacing w:line="360" w:lineRule="auto"/>
              <w:ind w:left="1418" w:hanging="1418"/>
              <w:jc w:val="both"/>
              <w:rPr>
                <w:rFonts w:cs="Arial"/>
                <w:sz w:val="18"/>
                <w:szCs w:val="18"/>
              </w:rPr>
            </w:pPr>
            <w:r w:rsidRPr="002F57AA">
              <w:rPr>
                <w:rFonts w:cs="Arial"/>
                <w:sz w:val="18"/>
                <w:szCs w:val="18"/>
              </w:rPr>
              <w:t>Point</w:t>
            </w:r>
          </w:p>
        </w:tc>
        <w:tc>
          <w:tcPr>
            <w:tcW w:w="1559" w:type="dxa"/>
            <w:vAlign w:val="center"/>
          </w:tcPr>
          <w:p w14:paraId="6516B40E" w14:textId="77777777" w:rsidR="00E97091" w:rsidRPr="002F57AA" w:rsidRDefault="00E97091" w:rsidP="00210CF9">
            <w:pPr>
              <w:ind w:left="33"/>
              <w:rPr>
                <w:rFonts w:cs="Arial"/>
                <w:b/>
                <w:i/>
                <w:sz w:val="18"/>
                <w:szCs w:val="18"/>
              </w:rPr>
            </w:pPr>
            <w:r w:rsidRPr="002F57AA">
              <w:rPr>
                <w:rFonts w:cs="Arial"/>
                <w:b/>
                <w:i/>
                <w:sz w:val="18"/>
                <w:szCs w:val="18"/>
              </w:rPr>
              <w:t>Transmission System Frequency</w:t>
            </w:r>
          </w:p>
          <w:p w14:paraId="33065B6C" w14:textId="77777777" w:rsidR="00E97091" w:rsidRPr="002F57AA" w:rsidRDefault="00E97091" w:rsidP="00210CF9">
            <w:pPr>
              <w:ind w:left="1418" w:hanging="1418"/>
              <w:jc w:val="both"/>
              <w:rPr>
                <w:rFonts w:cs="Arial"/>
                <w:sz w:val="18"/>
                <w:szCs w:val="18"/>
              </w:rPr>
            </w:pPr>
            <w:r w:rsidRPr="002F57AA">
              <w:rPr>
                <w:rFonts w:cs="Arial"/>
                <w:i/>
                <w:sz w:val="18"/>
                <w:szCs w:val="18"/>
              </w:rPr>
              <w:t xml:space="preserve"> (Hz)</w:t>
            </w:r>
          </w:p>
        </w:tc>
        <w:tc>
          <w:tcPr>
            <w:tcW w:w="5103" w:type="dxa"/>
          </w:tcPr>
          <w:p w14:paraId="15EE0C03" w14:textId="43C5567C" w:rsidR="00E97091" w:rsidRPr="002F57AA" w:rsidRDefault="00E97091" w:rsidP="00210CF9">
            <w:pPr>
              <w:spacing w:line="360" w:lineRule="auto"/>
              <w:ind w:left="1418" w:hanging="1418"/>
              <w:jc w:val="center"/>
              <w:rPr>
                <w:rFonts w:cs="Arial"/>
                <w:i/>
                <w:sz w:val="18"/>
                <w:szCs w:val="18"/>
              </w:rPr>
            </w:pPr>
            <w:r w:rsidRPr="002F57AA">
              <w:rPr>
                <w:rFonts w:cs="Arial"/>
                <w:b/>
                <w:i/>
                <w:sz w:val="18"/>
                <w:szCs w:val="18"/>
              </w:rPr>
              <w:t>Controllable PPM Active Power</w:t>
            </w:r>
            <w:r w:rsidRPr="002F57AA">
              <w:rPr>
                <w:rFonts w:cs="Arial"/>
                <w:i/>
                <w:sz w:val="18"/>
                <w:szCs w:val="18"/>
              </w:rPr>
              <w:t xml:space="preserve"> Output</w:t>
            </w:r>
          </w:p>
          <w:p w14:paraId="684F9765" w14:textId="77777777" w:rsidR="00E97091" w:rsidRPr="002F57AA" w:rsidRDefault="00E97091" w:rsidP="00210CF9">
            <w:pPr>
              <w:spacing w:line="360" w:lineRule="auto"/>
              <w:ind w:left="1418" w:hanging="1418"/>
              <w:jc w:val="center"/>
              <w:rPr>
                <w:rFonts w:cs="Arial"/>
                <w:sz w:val="18"/>
                <w:szCs w:val="18"/>
              </w:rPr>
            </w:pPr>
            <w:r w:rsidRPr="002F57AA">
              <w:rPr>
                <w:rFonts w:cs="Arial"/>
                <w:i/>
                <w:sz w:val="18"/>
                <w:szCs w:val="18"/>
              </w:rPr>
              <w:t>(</w:t>
            </w:r>
            <w:r w:rsidRPr="002F57AA">
              <w:rPr>
                <w:rFonts w:cs="Arial"/>
                <w:b/>
                <w:i/>
                <w:sz w:val="18"/>
                <w:szCs w:val="18"/>
              </w:rPr>
              <w:t>%</w:t>
            </w:r>
            <w:r w:rsidRPr="002F57AA">
              <w:rPr>
                <w:rFonts w:cs="Arial"/>
                <w:i/>
                <w:sz w:val="18"/>
                <w:szCs w:val="18"/>
              </w:rPr>
              <w:t xml:space="preserve"> of </w:t>
            </w:r>
            <w:r w:rsidRPr="002F57AA">
              <w:rPr>
                <w:rFonts w:cs="Arial"/>
                <w:b/>
                <w:i/>
                <w:sz w:val="18"/>
                <w:szCs w:val="18"/>
              </w:rPr>
              <w:t>Available</w:t>
            </w:r>
            <w:r w:rsidRPr="002F57AA">
              <w:rPr>
                <w:rFonts w:cs="Arial"/>
                <w:i/>
                <w:sz w:val="18"/>
                <w:szCs w:val="18"/>
              </w:rPr>
              <w:t xml:space="preserve"> </w:t>
            </w:r>
            <w:r w:rsidRPr="002F57AA">
              <w:rPr>
                <w:rFonts w:cs="Arial"/>
                <w:b/>
                <w:i/>
                <w:sz w:val="18"/>
                <w:szCs w:val="18"/>
              </w:rPr>
              <w:t>Active Power</w:t>
            </w:r>
            <w:r w:rsidRPr="002F57AA">
              <w:rPr>
                <w:rFonts w:cs="Arial"/>
                <w:i/>
                <w:sz w:val="18"/>
                <w:szCs w:val="18"/>
              </w:rPr>
              <w:t>)</w:t>
            </w:r>
          </w:p>
        </w:tc>
      </w:tr>
      <w:tr w:rsidR="002F57AA" w:rsidRPr="002F57AA" w14:paraId="017AB90E" w14:textId="77777777" w:rsidTr="00210CF9">
        <w:trPr>
          <w:trHeight w:val="465"/>
        </w:trPr>
        <w:tc>
          <w:tcPr>
            <w:tcW w:w="709" w:type="dxa"/>
          </w:tcPr>
          <w:p w14:paraId="6F4D1B53" w14:textId="77777777" w:rsidR="00E97091" w:rsidRPr="002F57AA" w:rsidRDefault="00E97091" w:rsidP="00210CF9">
            <w:pPr>
              <w:spacing w:line="360" w:lineRule="auto"/>
              <w:ind w:left="1418" w:hanging="1418"/>
              <w:jc w:val="both"/>
              <w:rPr>
                <w:rFonts w:cs="Arial"/>
                <w:sz w:val="18"/>
                <w:szCs w:val="18"/>
              </w:rPr>
            </w:pPr>
            <w:r w:rsidRPr="002F57AA">
              <w:rPr>
                <w:rFonts w:cs="Arial"/>
                <w:sz w:val="18"/>
                <w:szCs w:val="18"/>
              </w:rPr>
              <w:t>A</w:t>
            </w:r>
          </w:p>
        </w:tc>
        <w:tc>
          <w:tcPr>
            <w:tcW w:w="1559" w:type="dxa"/>
          </w:tcPr>
          <w:p w14:paraId="7C1E28CC" w14:textId="77777777" w:rsidR="00E97091" w:rsidRPr="002F57AA" w:rsidRDefault="00E97091" w:rsidP="00210CF9">
            <w:pPr>
              <w:spacing w:line="360" w:lineRule="auto"/>
              <w:ind w:left="1418" w:hanging="1418"/>
              <w:jc w:val="both"/>
              <w:rPr>
                <w:rFonts w:cs="Arial"/>
                <w:b/>
                <w:sz w:val="18"/>
                <w:szCs w:val="18"/>
              </w:rPr>
            </w:pPr>
            <w:r w:rsidRPr="002F57AA">
              <w:rPr>
                <w:rFonts w:cs="Arial"/>
                <w:b/>
                <w:i/>
                <w:sz w:val="18"/>
                <w:szCs w:val="18"/>
              </w:rPr>
              <w:t>F</w:t>
            </w:r>
            <w:r w:rsidRPr="002F57AA">
              <w:rPr>
                <w:rFonts w:cs="Arial"/>
                <w:b/>
                <w:i/>
                <w:sz w:val="18"/>
                <w:szCs w:val="18"/>
                <w:vertAlign w:val="subscript"/>
              </w:rPr>
              <w:t>A</w:t>
            </w:r>
          </w:p>
        </w:tc>
        <w:tc>
          <w:tcPr>
            <w:tcW w:w="5103" w:type="dxa"/>
          </w:tcPr>
          <w:p w14:paraId="2C101ECF" w14:textId="77777777" w:rsidR="00E97091" w:rsidRPr="002F57AA" w:rsidRDefault="00E97091" w:rsidP="00210CF9">
            <w:pPr>
              <w:spacing w:line="360" w:lineRule="auto"/>
              <w:ind w:left="1418" w:hanging="1418"/>
              <w:jc w:val="both"/>
              <w:rPr>
                <w:rFonts w:cs="Arial"/>
                <w:b/>
                <w:i/>
                <w:sz w:val="18"/>
                <w:szCs w:val="18"/>
              </w:rPr>
            </w:pPr>
            <w:r w:rsidRPr="002F57AA">
              <w:rPr>
                <w:rFonts w:cs="Arial"/>
                <w:b/>
                <w:i/>
                <w:sz w:val="18"/>
                <w:szCs w:val="18"/>
              </w:rPr>
              <w:t>P</w:t>
            </w:r>
            <w:r w:rsidRPr="002F57AA">
              <w:rPr>
                <w:rFonts w:cs="Arial"/>
                <w:b/>
                <w:i/>
                <w:sz w:val="18"/>
                <w:szCs w:val="18"/>
                <w:vertAlign w:val="subscript"/>
              </w:rPr>
              <w:t>A</w:t>
            </w:r>
          </w:p>
        </w:tc>
      </w:tr>
      <w:tr w:rsidR="002F57AA" w:rsidRPr="002F57AA" w14:paraId="03B20F61" w14:textId="77777777" w:rsidTr="00210CF9">
        <w:trPr>
          <w:trHeight w:val="465"/>
        </w:trPr>
        <w:tc>
          <w:tcPr>
            <w:tcW w:w="709" w:type="dxa"/>
          </w:tcPr>
          <w:p w14:paraId="5C19F6FF" w14:textId="77777777" w:rsidR="00E97091" w:rsidRPr="002F57AA" w:rsidRDefault="00E97091" w:rsidP="00210CF9">
            <w:pPr>
              <w:spacing w:line="360" w:lineRule="auto"/>
              <w:ind w:left="1418" w:hanging="1418"/>
              <w:jc w:val="both"/>
              <w:rPr>
                <w:rFonts w:cs="Arial"/>
                <w:sz w:val="18"/>
                <w:szCs w:val="18"/>
              </w:rPr>
            </w:pPr>
            <w:r w:rsidRPr="002F57AA">
              <w:rPr>
                <w:rFonts w:cs="Arial"/>
                <w:sz w:val="18"/>
                <w:szCs w:val="18"/>
              </w:rPr>
              <w:t>B</w:t>
            </w:r>
          </w:p>
        </w:tc>
        <w:tc>
          <w:tcPr>
            <w:tcW w:w="1559" w:type="dxa"/>
          </w:tcPr>
          <w:p w14:paraId="6B257538" w14:textId="77777777" w:rsidR="00E97091" w:rsidRPr="002F57AA" w:rsidRDefault="00E97091" w:rsidP="00210CF9">
            <w:pPr>
              <w:spacing w:line="360" w:lineRule="auto"/>
              <w:ind w:left="1418" w:hanging="1418"/>
              <w:jc w:val="both"/>
              <w:rPr>
                <w:rFonts w:cs="Arial"/>
                <w:b/>
                <w:sz w:val="18"/>
                <w:szCs w:val="18"/>
              </w:rPr>
            </w:pPr>
            <w:r w:rsidRPr="002F57AA">
              <w:rPr>
                <w:rFonts w:cs="Arial"/>
                <w:b/>
                <w:i/>
                <w:sz w:val="18"/>
                <w:szCs w:val="18"/>
              </w:rPr>
              <w:t>F</w:t>
            </w:r>
            <w:r w:rsidRPr="002F57AA">
              <w:rPr>
                <w:rFonts w:cs="Arial"/>
                <w:b/>
                <w:i/>
                <w:sz w:val="18"/>
                <w:szCs w:val="18"/>
                <w:vertAlign w:val="subscript"/>
              </w:rPr>
              <w:t>B</w:t>
            </w:r>
          </w:p>
        </w:tc>
        <w:tc>
          <w:tcPr>
            <w:tcW w:w="5103" w:type="dxa"/>
          </w:tcPr>
          <w:p w14:paraId="170ECFD2" w14:textId="77777777" w:rsidR="00E97091" w:rsidRPr="002F57AA" w:rsidRDefault="00E97091" w:rsidP="00210CF9">
            <w:pPr>
              <w:spacing w:line="360" w:lineRule="auto"/>
              <w:ind w:left="1566" w:hanging="1566"/>
              <w:jc w:val="both"/>
              <w:rPr>
                <w:rFonts w:cs="Arial"/>
                <w:sz w:val="18"/>
                <w:szCs w:val="18"/>
              </w:rPr>
            </w:pPr>
            <w:r w:rsidRPr="002F57AA">
              <w:rPr>
                <w:rFonts w:cs="Arial"/>
                <w:sz w:val="18"/>
                <w:szCs w:val="18"/>
              </w:rPr>
              <w:t xml:space="preserve">Minimum of :    </w:t>
            </w:r>
            <w:r w:rsidRPr="002F57AA">
              <w:rPr>
                <w:rFonts w:cs="Arial"/>
                <w:b/>
                <w:i/>
                <w:sz w:val="18"/>
                <w:szCs w:val="18"/>
              </w:rPr>
              <w:t>P</w:t>
            </w:r>
            <w:r w:rsidRPr="002F57AA">
              <w:rPr>
                <w:rFonts w:cs="Arial"/>
                <w:b/>
                <w:i/>
                <w:sz w:val="18"/>
                <w:szCs w:val="18"/>
                <w:vertAlign w:val="subscript"/>
              </w:rPr>
              <w:t>B</w:t>
            </w:r>
            <w:r w:rsidRPr="002F57AA">
              <w:rPr>
                <w:rFonts w:cs="Arial"/>
                <w:sz w:val="18"/>
                <w:szCs w:val="18"/>
              </w:rPr>
              <w:t xml:space="preserve"> or</w:t>
            </w:r>
          </w:p>
          <w:p w14:paraId="2E47631D" w14:textId="77777777" w:rsidR="00E97091" w:rsidRPr="002F57AA" w:rsidRDefault="00E97091" w:rsidP="00210CF9">
            <w:pPr>
              <w:spacing w:line="360" w:lineRule="auto"/>
              <w:ind w:left="1425"/>
              <w:jc w:val="both"/>
              <w:rPr>
                <w:rFonts w:cs="Arial"/>
                <w:sz w:val="18"/>
                <w:szCs w:val="18"/>
              </w:rPr>
            </w:pPr>
            <w:r w:rsidRPr="002F57AA">
              <w:rPr>
                <w:rFonts w:cs="Arial"/>
                <w:b/>
                <w:sz w:val="18"/>
                <w:szCs w:val="18"/>
              </w:rPr>
              <w:t>Active Power Control Set-point</w:t>
            </w:r>
            <w:r w:rsidRPr="002F57AA">
              <w:rPr>
                <w:rFonts w:cs="Arial"/>
                <w:sz w:val="18"/>
                <w:szCs w:val="18"/>
              </w:rPr>
              <w:t xml:space="preserve">  (converted to a % of </w:t>
            </w:r>
            <w:r w:rsidRPr="002F57AA">
              <w:rPr>
                <w:rFonts w:cs="Arial"/>
                <w:b/>
                <w:sz w:val="18"/>
                <w:szCs w:val="18"/>
              </w:rPr>
              <w:t>Available</w:t>
            </w:r>
            <w:r w:rsidRPr="002F57AA">
              <w:rPr>
                <w:rFonts w:cs="Arial"/>
                <w:sz w:val="18"/>
                <w:szCs w:val="18"/>
              </w:rPr>
              <w:t xml:space="preserve"> </w:t>
            </w:r>
            <w:r w:rsidRPr="002F57AA">
              <w:rPr>
                <w:rFonts w:cs="Arial"/>
                <w:b/>
                <w:sz w:val="18"/>
                <w:szCs w:val="18"/>
              </w:rPr>
              <w:t>Active Power</w:t>
            </w:r>
            <w:r w:rsidRPr="002F57AA">
              <w:rPr>
                <w:rFonts w:cs="Arial"/>
                <w:sz w:val="18"/>
                <w:szCs w:val="18"/>
              </w:rPr>
              <w:t>)</w:t>
            </w:r>
          </w:p>
        </w:tc>
      </w:tr>
      <w:tr w:rsidR="002F57AA" w:rsidRPr="002F57AA" w14:paraId="7C521257" w14:textId="77777777" w:rsidTr="00210CF9">
        <w:trPr>
          <w:trHeight w:val="465"/>
        </w:trPr>
        <w:tc>
          <w:tcPr>
            <w:tcW w:w="709" w:type="dxa"/>
          </w:tcPr>
          <w:p w14:paraId="6104A66C" w14:textId="77777777" w:rsidR="00E97091" w:rsidRPr="002F57AA" w:rsidRDefault="00E97091" w:rsidP="00210CF9">
            <w:pPr>
              <w:spacing w:line="360" w:lineRule="auto"/>
              <w:ind w:left="1418" w:hanging="1418"/>
              <w:jc w:val="both"/>
              <w:rPr>
                <w:rFonts w:cs="Arial"/>
                <w:sz w:val="18"/>
                <w:szCs w:val="18"/>
              </w:rPr>
            </w:pPr>
            <w:r w:rsidRPr="002F57AA">
              <w:rPr>
                <w:rFonts w:cs="Arial"/>
                <w:sz w:val="18"/>
                <w:szCs w:val="18"/>
              </w:rPr>
              <w:t>C</w:t>
            </w:r>
          </w:p>
        </w:tc>
        <w:tc>
          <w:tcPr>
            <w:tcW w:w="1559" w:type="dxa"/>
          </w:tcPr>
          <w:p w14:paraId="0A716131" w14:textId="77777777" w:rsidR="00E97091" w:rsidRPr="002F57AA" w:rsidRDefault="00E97091" w:rsidP="00210CF9">
            <w:pPr>
              <w:spacing w:line="360" w:lineRule="auto"/>
              <w:ind w:left="1418" w:hanging="1418"/>
              <w:jc w:val="both"/>
              <w:rPr>
                <w:rFonts w:cs="Arial"/>
                <w:b/>
                <w:sz w:val="18"/>
                <w:szCs w:val="18"/>
              </w:rPr>
            </w:pPr>
            <w:r w:rsidRPr="002F57AA">
              <w:rPr>
                <w:rFonts w:cs="Arial"/>
                <w:b/>
                <w:i/>
                <w:sz w:val="18"/>
                <w:szCs w:val="18"/>
              </w:rPr>
              <w:t>F</w:t>
            </w:r>
            <w:r w:rsidRPr="002F57AA">
              <w:rPr>
                <w:rFonts w:cs="Arial"/>
                <w:b/>
                <w:i/>
                <w:sz w:val="18"/>
                <w:szCs w:val="18"/>
                <w:vertAlign w:val="subscript"/>
              </w:rPr>
              <w:t>C</w:t>
            </w:r>
          </w:p>
        </w:tc>
        <w:tc>
          <w:tcPr>
            <w:tcW w:w="5103" w:type="dxa"/>
          </w:tcPr>
          <w:p w14:paraId="3AAA541E" w14:textId="77777777" w:rsidR="00E97091" w:rsidRPr="002F57AA" w:rsidRDefault="00E97091" w:rsidP="00210CF9">
            <w:pPr>
              <w:spacing w:line="360" w:lineRule="auto"/>
              <w:ind w:left="1418" w:hanging="1418"/>
              <w:jc w:val="both"/>
              <w:rPr>
                <w:rFonts w:cs="Arial"/>
                <w:sz w:val="18"/>
                <w:szCs w:val="18"/>
              </w:rPr>
            </w:pPr>
            <w:r w:rsidRPr="002F57AA">
              <w:rPr>
                <w:rFonts w:cs="Arial"/>
                <w:sz w:val="18"/>
                <w:szCs w:val="18"/>
              </w:rPr>
              <w:t xml:space="preserve">Minimum of:     </w:t>
            </w:r>
            <w:r w:rsidRPr="002F57AA">
              <w:rPr>
                <w:rFonts w:cs="Arial"/>
                <w:b/>
                <w:i/>
                <w:sz w:val="18"/>
                <w:szCs w:val="18"/>
              </w:rPr>
              <w:t>P</w:t>
            </w:r>
            <w:r w:rsidRPr="002F57AA">
              <w:rPr>
                <w:rFonts w:cs="Arial"/>
                <w:b/>
                <w:i/>
                <w:sz w:val="18"/>
                <w:szCs w:val="18"/>
                <w:vertAlign w:val="subscript"/>
              </w:rPr>
              <w:t>C</w:t>
            </w:r>
            <w:r w:rsidRPr="002F57AA">
              <w:rPr>
                <w:rFonts w:cs="Arial"/>
                <w:sz w:val="18"/>
                <w:szCs w:val="18"/>
              </w:rPr>
              <w:t xml:space="preserve"> or</w:t>
            </w:r>
          </w:p>
          <w:p w14:paraId="3369C908" w14:textId="77777777" w:rsidR="00E97091" w:rsidRPr="002F57AA" w:rsidRDefault="00E97091" w:rsidP="00210CF9">
            <w:pPr>
              <w:spacing w:line="360" w:lineRule="auto"/>
              <w:ind w:left="1425"/>
              <w:jc w:val="both"/>
              <w:rPr>
                <w:rFonts w:cs="Arial"/>
                <w:sz w:val="18"/>
                <w:szCs w:val="18"/>
              </w:rPr>
            </w:pPr>
            <w:r w:rsidRPr="002F57AA">
              <w:rPr>
                <w:rFonts w:cs="Arial"/>
                <w:b/>
                <w:sz w:val="18"/>
                <w:szCs w:val="18"/>
              </w:rPr>
              <w:t>Active Power Control Set-point</w:t>
            </w:r>
            <w:r w:rsidRPr="002F57AA">
              <w:rPr>
                <w:rFonts w:cs="Arial"/>
                <w:sz w:val="18"/>
                <w:szCs w:val="18"/>
              </w:rPr>
              <w:t xml:space="preserve"> (converted to a % of </w:t>
            </w:r>
            <w:r w:rsidRPr="002F57AA">
              <w:rPr>
                <w:rFonts w:cs="Arial"/>
                <w:b/>
                <w:sz w:val="18"/>
                <w:szCs w:val="18"/>
              </w:rPr>
              <w:t>Available</w:t>
            </w:r>
            <w:r w:rsidRPr="002F57AA">
              <w:rPr>
                <w:rFonts w:cs="Arial"/>
                <w:sz w:val="18"/>
                <w:szCs w:val="18"/>
              </w:rPr>
              <w:t xml:space="preserve"> </w:t>
            </w:r>
            <w:r w:rsidRPr="002F57AA">
              <w:rPr>
                <w:rFonts w:cs="Arial"/>
                <w:b/>
                <w:sz w:val="18"/>
                <w:szCs w:val="18"/>
              </w:rPr>
              <w:t>Active Power</w:t>
            </w:r>
            <w:r w:rsidRPr="002F57AA">
              <w:rPr>
                <w:rFonts w:cs="Arial"/>
                <w:sz w:val="18"/>
                <w:szCs w:val="18"/>
              </w:rPr>
              <w:t>)</w:t>
            </w:r>
          </w:p>
        </w:tc>
      </w:tr>
      <w:tr w:rsidR="002F57AA" w:rsidRPr="002F57AA" w14:paraId="0144A840" w14:textId="77777777" w:rsidTr="00210CF9">
        <w:trPr>
          <w:trHeight w:val="465"/>
        </w:trPr>
        <w:tc>
          <w:tcPr>
            <w:tcW w:w="709" w:type="dxa"/>
          </w:tcPr>
          <w:p w14:paraId="73969D05" w14:textId="77777777" w:rsidR="00E97091" w:rsidRPr="002F57AA" w:rsidRDefault="00E97091" w:rsidP="00210CF9">
            <w:pPr>
              <w:spacing w:line="360" w:lineRule="auto"/>
              <w:ind w:left="1418" w:hanging="1418"/>
              <w:jc w:val="both"/>
              <w:rPr>
                <w:rFonts w:cs="Arial"/>
                <w:sz w:val="18"/>
                <w:szCs w:val="18"/>
              </w:rPr>
            </w:pPr>
            <w:r w:rsidRPr="002F57AA">
              <w:rPr>
                <w:rFonts w:cs="Arial"/>
                <w:sz w:val="18"/>
                <w:szCs w:val="18"/>
              </w:rPr>
              <w:t>D</w:t>
            </w:r>
          </w:p>
        </w:tc>
        <w:tc>
          <w:tcPr>
            <w:tcW w:w="1559" w:type="dxa"/>
          </w:tcPr>
          <w:p w14:paraId="7412CE1C" w14:textId="77777777" w:rsidR="00E97091" w:rsidRPr="002F57AA" w:rsidRDefault="00E97091" w:rsidP="00210CF9">
            <w:pPr>
              <w:spacing w:line="360" w:lineRule="auto"/>
              <w:ind w:left="1418" w:hanging="1418"/>
              <w:jc w:val="both"/>
              <w:rPr>
                <w:rFonts w:cs="Arial"/>
                <w:b/>
                <w:sz w:val="18"/>
                <w:szCs w:val="18"/>
              </w:rPr>
            </w:pPr>
            <w:r w:rsidRPr="002F57AA">
              <w:rPr>
                <w:rFonts w:cs="Arial"/>
                <w:b/>
                <w:i/>
                <w:sz w:val="18"/>
                <w:szCs w:val="18"/>
              </w:rPr>
              <w:t>F</w:t>
            </w:r>
            <w:r w:rsidRPr="002F57AA">
              <w:rPr>
                <w:rFonts w:cs="Arial"/>
                <w:b/>
                <w:i/>
                <w:sz w:val="18"/>
                <w:szCs w:val="18"/>
                <w:vertAlign w:val="subscript"/>
              </w:rPr>
              <w:t>D</w:t>
            </w:r>
          </w:p>
        </w:tc>
        <w:tc>
          <w:tcPr>
            <w:tcW w:w="5103" w:type="dxa"/>
          </w:tcPr>
          <w:p w14:paraId="107A0DC6" w14:textId="77777777" w:rsidR="00E97091" w:rsidRPr="002F57AA" w:rsidRDefault="00E97091" w:rsidP="00210CF9">
            <w:pPr>
              <w:spacing w:line="360" w:lineRule="auto"/>
              <w:ind w:left="1418" w:hanging="1418"/>
              <w:jc w:val="both"/>
              <w:rPr>
                <w:rFonts w:cs="Arial"/>
                <w:b/>
                <w:sz w:val="18"/>
                <w:szCs w:val="18"/>
              </w:rPr>
            </w:pPr>
            <w:r w:rsidRPr="002F57AA">
              <w:rPr>
                <w:rFonts w:cs="Arial"/>
                <w:sz w:val="18"/>
                <w:szCs w:val="18"/>
              </w:rPr>
              <w:t xml:space="preserve">Minimum of:     </w:t>
            </w:r>
            <w:r w:rsidRPr="002F57AA">
              <w:rPr>
                <w:rFonts w:cs="Arial"/>
                <w:b/>
                <w:i/>
                <w:sz w:val="18"/>
                <w:szCs w:val="18"/>
              </w:rPr>
              <w:t>P</w:t>
            </w:r>
            <w:r w:rsidRPr="002F57AA">
              <w:rPr>
                <w:rFonts w:cs="Arial"/>
                <w:b/>
                <w:i/>
                <w:sz w:val="18"/>
                <w:szCs w:val="18"/>
                <w:vertAlign w:val="subscript"/>
              </w:rPr>
              <w:t>D</w:t>
            </w:r>
            <w:r w:rsidRPr="002F57AA">
              <w:rPr>
                <w:rFonts w:cs="Arial"/>
                <w:b/>
                <w:sz w:val="18"/>
                <w:szCs w:val="18"/>
                <w:vertAlign w:val="subscript"/>
              </w:rPr>
              <w:t xml:space="preserve"> </w:t>
            </w:r>
            <w:r w:rsidRPr="002F57AA">
              <w:rPr>
                <w:rFonts w:cs="Arial"/>
                <w:b/>
                <w:sz w:val="18"/>
                <w:szCs w:val="18"/>
              </w:rPr>
              <w:t>or</w:t>
            </w:r>
          </w:p>
          <w:p w14:paraId="356F1350" w14:textId="77777777" w:rsidR="00E97091" w:rsidRPr="002F57AA" w:rsidRDefault="00E97091" w:rsidP="00210CF9">
            <w:pPr>
              <w:spacing w:line="360" w:lineRule="auto"/>
              <w:ind w:left="1418" w:firstLine="7"/>
              <w:jc w:val="both"/>
              <w:rPr>
                <w:rFonts w:cs="Arial"/>
                <w:b/>
                <w:sz w:val="18"/>
                <w:szCs w:val="18"/>
              </w:rPr>
            </w:pPr>
            <w:r w:rsidRPr="002F57AA">
              <w:rPr>
                <w:rFonts w:cs="Arial"/>
                <w:b/>
                <w:sz w:val="18"/>
                <w:szCs w:val="18"/>
              </w:rPr>
              <w:t>Active Power Control Set-point</w:t>
            </w:r>
            <w:r w:rsidRPr="002F57AA" w:rsidDel="00C23185">
              <w:rPr>
                <w:rFonts w:cs="Arial"/>
                <w:sz w:val="18"/>
                <w:szCs w:val="18"/>
              </w:rPr>
              <w:t xml:space="preserve"> </w:t>
            </w:r>
            <w:r w:rsidRPr="002F57AA">
              <w:rPr>
                <w:rFonts w:cs="Arial"/>
                <w:sz w:val="18"/>
                <w:szCs w:val="18"/>
              </w:rPr>
              <w:t xml:space="preserve">(converted to a % of </w:t>
            </w:r>
            <w:r w:rsidRPr="002F57AA">
              <w:rPr>
                <w:rFonts w:cs="Arial"/>
                <w:b/>
                <w:sz w:val="18"/>
                <w:szCs w:val="18"/>
              </w:rPr>
              <w:t>Available</w:t>
            </w:r>
            <w:r w:rsidRPr="002F57AA">
              <w:rPr>
                <w:rFonts w:cs="Arial"/>
                <w:sz w:val="18"/>
                <w:szCs w:val="18"/>
              </w:rPr>
              <w:t xml:space="preserve"> </w:t>
            </w:r>
            <w:r w:rsidRPr="002F57AA">
              <w:rPr>
                <w:rFonts w:cs="Arial"/>
                <w:b/>
                <w:sz w:val="18"/>
                <w:szCs w:val="18"/>
              </w:rPr>
              <w:t>Active Power</w:t>
            </w:r>
            <w:r w:rsidRPr="002F57AA">
              <w:rPr>
                <w:rFonts w:cs="Arial"/>
                <w:sz w:val="18"/>
                <w:szCs w:val="18"/>
              </w:rPr>
              <w:t>)</w:t>
            </w:r>
          </w:p>
        </w:tc>
      </w:tr>
      <w:tr w:rsidR="002F57AA" w:rsidRPr="002F57AA" w14:paraId="305FF3DD" w14:textId="77777777" w:rsidTr="00210CF9">
        <w:trPr>
          <w:trHeight w:val="465"/>
        </w:trPr>
        <w:tc>
          <w:tcPr>
            <w:tcW w:w="709" w:type="dxa"/>
          </w:tcPr>
          <w:p w14:paraId="41F75DF7" w14:textId="77777777" w:rsidR="00E97091" w:rsidRPr="002F57AA" w:rsidRDefault="00E97091" w:rsidP="00210CF9">
            <w:pPr>
              <w:spacing w:line="360" w:lineRule="auto"/>
              <w:ind w:left="1418" w:hanging="1418"/>
              <w:jc w:val="both"/>
              <w:rPr>
                <w:rFonts w:cs="Arial"/>
                <w:sz w:val="18"/>
                <w:szCs w:val="18"/>
              </w:rPr>
            </w:pPr>
            <w:r w:rsidRPr="002F57AA">
              <w:rPr>
                <w:rFonts w:cs="Arial"/>
                <w:sz w:val="18"/>
                <w:szCs w:val="18"/>
              </w:rPr>
              <w:t>E</w:t>
            </w:r>
          </w:p>
        </w:tc>
        <w:tc>
          <w:tcPr>
            <w:tcW w:w="1559" w:type="dxa"/>
          </w:tcPr>
          <w:p w14:paraId="49DCA7D8" w14:textId="77777777" w:rsidR="00E97091" w:rsidRPr="002F57AA" w:rsidRDefault="00E97091" w:rsidP="00210CF9">
            <w:pPr>
              <w:spacing w:line="360" w:lineRule="auto"/>
              <w:ind w:left="1418" w:hanging="1418"/>
              <w:jc w:val="both"/>
              <w:rPr>
                <w:rFonts w:cs="Arial"/>
                <w:b/>
                <w:sz w:val="18"/>
                <w:szCs w:val="18"/>
              </w:rPr>
            </w:pPr>
            <w:r w:rsidRPr="002F57AA">
              <w:rPr>
                <w:rFonts w:cs="Arial"/>
                <w:b/>
                <w:i/>
                <w:sz w:val="18"/>
                <w:szCs w:val="18"/>
              </w:rPr>
              <w:t>F</w:t>
            </w:r>
            <w:r w:rsidRPr="002F57AA">
              <w:rPr>
                <w:rFonts w:cs="Arial"/>
                <w:b/>
                <w:i/>
                <w:sz w:val="18"/>
                <w:szCs w:val="18"/>
                <w:vertAlign w:val="subscript"/>
              </w:rPr>
              <w:t>E</w:t>
            </w:r>
          </w:p>
        </w:tc>
        <w:tc>
          <w:tcPr>
            <w:tcW w:w="5103" w:type="dxa"/>
          </w:tcPr>
          <w:p w14:paraId="311FE9FA" w14:textId="77777777" w:rsidR="00E97091" w:rsidRPr="002F57AA" w:rsidRDefault="00E97091" w:rsidP="00210CF9">
            <w:pPr>
              <w:spacing w:line="360" w:lineRule="auto"/>
              <w:ind w:left="1418" w:hanging="1418"/>
              <w:jc w:val="both"/>
              <w:rPr>
                <w:rFonts w:cs="Arial"/>
                <w:sz w:val="18"/>
                <w:szCs w:val="18"/>
              </w:rPr>
            </w:pPr>
            <w:r w:rsidRPr="002F57AA">
              <w:rPr>
                <w:rFonts w:cs="Arial"/>
                <w:b/>
                <w:i/>
                <w:sz w:val="18"/>
                <w:szCs w:val="18"/>
              </w:rPr>
              <w:t>P</w:t>
            </w:r>
            <w:r w:rsidRPr="002F57AA">
              <w:rPr>
                <w:rFonts w:cs="Arial"/>
                <w:b/>
                <w:i/>
                <w:sz w:val="18"/>
                <w:szCs w:val="18"/>
                <w:vertAlign w:val="subscript"/>
              </w:rPr>
              <w:t>E</w:t>
            </w:r>
            <w:r w:rsidRPr="002F57AA">
              <w:rPr>
                <w:rFonts w:cs="Arial"/>
                <w:sz w:val="18"/>
                <w:szCs w:val="18"/>
              </w:rPr>
              <w:t xml:space="preserve"> = 0 %</w:t>
            </w:r>
          </w:p>
        </w:tc>
      </w:tr>
    </w:tbl>
    <w:p w14:paraId="6C1B292B" w14:textId="1D32EFA0" w:rsidR="00E97091" w:rsidRPr="002F57AA" w:rsidRDefault="00E97091" w:rsidP="00E97091">
      <w:pPr>
        <w:spacing w:line="360" w:lineRule="auto"/>
        <w:ind w:left="1418"/>
        <w:jc w:val="center"/>
        <w:rPr>
          <w:rFonts w:cs="Arial"/>
          <w:i/>
        </w:rPr>
      </w:pPr>
      <w:r w:rsidRPr="002F57AA">
        <w:rPr>
          <w:rFonts w:cs="Arial"/>
          <w:i/>
        </w:rPr>
        <w:t xml:space="preserve">Table </w:t>
      </w:r>
      <w:r w:rsidRPr="002F57AA">
        <w:rPr>
          <w:bCs/>
        </w:rPr>
        <w:t>PPM</w:t>
      </w:r>
      <w:r w:rsidRPr="002F57AA">
        <w:rPr>
          <w:rFonts w:cs="Arial"/>
          <w:i/>
        </w:rPr>
        <w:t xml:space="preserve">1.1: </w:t>
      </w:r>
      <w:r w:rsidRPr="002F57AA">
        <w:rPr>
          <w:rFonts w:cs="Arial"/>
          <w:b/>
          <w:i/>
        </w:rPr>
        <w:t>Transmission System Frequency</w:t>
      </w:r>
      <w:r w:rsidRPr="002F57AA">
        <w:rPr>
          <w:rFonts w:cs="Arial"/>
          <w:i/>
        </w:rPr>
        <w:t xml:space="preserve"> and % </w:t>
      </w:r>
      <w:r w:rsidRPr="002F57AA">
        <w:rPr>
          <w:rFonts w:cs="Arial"/>
          <w:b/>
          <w:i/>
        </w:rPr>
        <w:t>Available Active Power</w:t>
      </w:r>
      <w:r w:rsidRPr="002F57AA">
        <w:rPr>
          <w:rFonts w:cs="Arial"/>
          <w:i/>
        </w:rPr>
        <w:t xml:space="preserve"> Settings for the Points ‘A’, ‘B’, ‘C’, ‘D’ and ‘E’ illustrated in Figure </w:t>
      </w:r>
      <w:r w:rsidRPr="002F57AA">
        <w:rPr>
          <w:bCs/>
        </w:rPr>
        <w:t>PPM</w:t>
      </w:r>
      <w:r w:rsidRPr="002F57AA">
        <w:rPr>
          <w:rFonts w:cs="Arial"/>
          <w:i/>
        </w:rPr>
        <w:t>1.2</w:t>
      </w:r>
    </w:p>
    <w:p w14:paraId="69074630" w14:textId="77777777" w:rsidR="00E97091" w:rsidRPr="002F57AA" w:rsidRDefault="00E97091" w:rsidP="00E97091">
      <w:pPr>
        <w:spacing w:line="360" w:lineRule="auto"/>
        <w:ind w:left="1418" w:hanging="1418"/>
        <w:jc w:val="both"/>
        <w:rPr>
          <w:rFonts w:cs="Arial"/>
        </w:rPr>
      </w:pPr>
    </w:p>
    <w:p w14:paraId="571C8B1C" w14:textId="41DF0629" w:rsidR="00E97091" w:rsidRPr="002F57AA" w:rsidRDefault="00E97091" w:rsidP="00E97091">
      <w:pPr>
        <w:spacing w:line="360" w:lineRule="auto"/>
        <w:ind w:left="1418"/>
        <w:jc w:val="both"/>
        <w:rPr>
          <w:rFonts w:cs="Arial"/>
        </w:rPr>
      </w:pPr>
      <w:r w:rsidRPr="002F57AA">
        <w:rPr>
          <w:rFonts w:cs="Arial"/>
        </w:rPr>
        <w:t xml:space="preserve">Two settings for each of </w:t>
      </w:r>
      <w:r w:rsidRPr="002F57AA">
        <w:rPr>
          <w:rFonts w:cs="Arial"/>
          <w:b/>
          <w:i/>
        </w:rPr>
        <w:t>F</w:t>
      </w:r>
      <w:r w:rsidRPr="002F57AA">
        <w:rPr>
          <w:rFonts w:cs="Arial"/>
          <w:b/>
          <w:i/>
          <w:vertAlign w:val="subscript"/>
        </w:rPr>
        <w:t>A</w:t>
      </w:r>
      <w:r w:rsidRPr="002F57AA">
        <w:rPr>
          <w:rFonts w:cs="Arial"/>
          <w:b/>
          <w:i/>
        </w:rPr>
        <w:t>, F</w:t>
      </w:r>
      <w:r w:rsidRPr="002F57AA">
        <w:rPr>
          <w:rFonts w:cs="Arial"/>
          <w:b/>
          <w:i/>
          <w:vertAlign w:val="subscript"/>
        </w:rPr>
        <w:t>B</w:t>
      </w:r>
      <w:r w:rsidRPr="002F57AA">
        <w:rPr>
          <w:rFonts w:cs="Arial"/>
          <w:b/>
          <w:i/>
        </w:rPr>
        <w:t>, F</w:t>
      </w:r>
      <w:r w:rsidRPr="002F57AA">
        <w:rPr>
          <w:rFonts w:cs="Arial"/>
          <w:b/>
          <w:i/>
          <w:vertAlign w:val="subscript"/>
        </w:rPr>
        <w:t>C</w:t>
      </w:r>
      <w:r w:rsidRPr="002F57AA">
        <w:rPr>
          <w:rFonts w:cs="Arial"/>
          <w:b/>
          <w:i/>
        </w:rPr>
        <w:t>, F</w:t>
      </w:r>
      <w:r w:rsidRPr="002F57AA">
        <w:rPr>
          <w:rFonts w:cs="Arial"/>
          <w:b/>
          <w:i/>
          <w:vertAlign w:val="subscript"/>
        </w:rPr>
        <w:t>D</w:t>
      </w:r>
      <w:r w:rsidRPr="002F57AA">
        <w:rPr>
          <w:rFonts w:cs="Arial"/>
          <w:b/>
          <w:i/>
        </w:rPr>
        <w:t>, F</w:t>
      </w:r>
      <w:r w:rsidRPr="002F57AA">
        <w:rPr>
          <w:rFonts w:cs="Arial"/>
          <w:b/>
          <w:i/>
          <w:vertAlign w:val="subscript"/>
        </w:rPr>
        <w:t>E</w:t>
      </w:r>
      <w:r w:rsidRPr="002F57AA">
        <w:rPr>
          <w:rFonts w:cs="Arial"/>
          <w:b/>
          <w:i/>
        </w:rPr>
        <w:t>, P</w:t>
      </w:r>
      <w:r w:rsidRPr="002F57AA">
        <w:rPr>
          <w:rFonts w:cs="Arial"/>
          <w:b/>
          <w:i/>
          <w:vertAlign w:val="subscript"/>
        </w:rPr>
        <w:t>A</w:t>
      </w:r>
      <w:r w:rsidRPr="002F57AA">
        <w:rPr>
          <w:rFonts w:cs="Arial"/>
          <w:b/>
          <w:i/>
        </w:rPr>
        <w:t>, P</w:t>
      </w:r>
      <w:r w:rsidRPr="002F57AA">
        <w:rPr>
          <w:rFonts w:cs="Arial"/>
          <w:b/>
          <w:i/>
          <w:vertAlign w:val="subscript"/>
        </w:rPr>
        <w:t>B</w:t>
      </w:r>
      <w:r w:rsidRPr="002F57AA">
        <w:rPr>
          <w:rFonts w:cs="Arial"/>
          <w:b/>
          <w:i/>
        </w:rPr>
        <w:t>, P</w:t>
      </w:r>
      <w:r w:rsidRPr="002F57AA">
        <w:rPr>
          <w:rFonts w:cs="Arial"/>
          <w:b/>
          <w:i/>
          <w:vertAlign w:val="subscript"/>
        </w:rPr>
        <w:t>C</w:t>
      </w:r>
      <w:r w:rsidRPr="002F57AA">
        <w:rPr>
          <w:rFonts w:cs="Arial"/>
          <w:b/>
          <w:i/>
        </w:rPr>
        <w:t>, P</w:t>
      </w:r>
      <w:r w:rsidRPr="002F57AA">
        <w:rPr>
          <w:rFonts w:cs="Arial"/>
          <w:b/>
          <w:i/>
          <w:vertAlign w:val="subscript"/>
        </w:rPr>
        <w:t>D</w:t>
      </w:r>
      <w:r w:rsidRPr="002F57AA">
        <w:rPr>
          <w:rFonts w:cs="Arial"/>
          <w:b/>
        </w:rPr>
        <w:t xml:space="preserve"> </w:t>
      </w:r>
      <w:r w:rsidRPr="002F57AA">
        <w:rPr>
          <w:rFonts w:cs="Arial"/>
        </w:rPr>
        <w:t>and</w:t>
      </w:r>
      <w:r w:rsidRPr="002F57AA">
        <w:rPr>
          <w:rFonts w:cs="Arial"/>
          <w:b/>
        </w:rPr>
        <w:t xml:space="preserve"> </w:t>
      </w:r>
      <w:r w:rsidRPr="002F57AA">
        <w:rPr>
          <w:rFonts w:cs="Arial"/>
          <w:b/>
          <w:i/>
        </w:rPr>
        <w:t>P</w:t>
      </w:r>
      <w:r w:rsidRPr="002F57AA">
        <w:rPr>
          <w:rFonts w:cs="Arial"/>
          <w:b/>
          <w:i/>
          <w:vertAlign w:val="subscript"/>
        </w:rPr>
        <w:t>E</w:t>
      </w:r>
      <w:r w:rsidRPr="002F57AA">
        <w:rPr>
          <w:rFonts w:cs="Arial"/>
        </w:rPr>
        <w:t xml:space="preserve"> shall be specified by the </w:t>
      </w:r>
      <w:r w:rsidRPr="002F57AA">
        <w:rPr>
          <w:rFonts w:cs="Arial"/>
          <w:b/>
        </w:rPr>
        <w:t xml:space="preserve">TSO </w:t>
      </w:r>
      <w:r w:rsidRPr="002F57AA">
        <w:rPr>
          <w:rFonts w:cs="Arial"/>
        </w:rPr>
        <w:t xml:space="preserve">at least 120 </w:t>
      </w:r>
      <w:r w:rsidRPr="002F57AA">
        <w:rPr>
          <w:rFonts w:cs="Arial"/>
          <w:b/>
        </w:rPr>
        <w:t>Business Days</w:t>
      </w:r>
      <w:r w:rsidRPr="002F57AA">
        <w:rPr>
          <w:rFonts w:cs="Arial"/>
        </w:rPr>
        <w:t xml:space="preserve"> prior to the </w:t>
      </w:r>
      <w:r w:rsidRPr="002F57AA">
        <w:rPr>
          <w:rFonts w:cs="Arial"/>
          <w:b/>
        </w:rPr>
        <w:t xml:space="preserve">Controllable PPM’s </w:t>
      </w:r>
      <w:r w:rsidRPr="002F57AA">
        <w:rPr>
          <w:rFonts w:cs="Arial"/>
        </w:rPr>
        <w:t xml:space="preserve">scheduled </w:t>
      </w:r>
      <w:r w:rsidRPr="002F57AA">
        <w:rPr>
          <w:rFonts w:cs="Arial"/>
          <w:b/>
        </w:rPr>
        <w:t xml:space="preserve">Operational Date </w:t>
      </w:r>
      <w:r w:rsidRPr="002F57AA">
        <w:rPr>
          <w:rFonts w:cs="Arial"/>
        </w:rPr>
        <w:t xml:space="preserve">(refer to </w:t>
      </w:r>
      <w:r w:rsidRPr="002F57AA">
        <w:rPr>
          <w:bCs/>
          <w:i/>
        </w:rPr>
        <w:t>PPM</w:t>
      </w:r>
      <w:r w:rsidRPr="002F57AA">
        <w:rPr>
          <w:rFonts w:cs="Arial"/>
        </w:rPr>
        <w:t xml:space="preserve"> 1.5.3.11 below).</w:t>
      </w:r>
      <w:r w:rsidRPr="002F57AA">
        <w:rPr>
          <w:rFonts w:cs="Arial"/>
          <w:b/>
        </w:rPr>
        <w:t xml:space="preserve">  </w:t>
      </w:r>
      <w:r w:rsidRPr="002F57AA">
        <w:rPr>
          <w:rFonts w:cs="Arial"/>
        </w:rPr>
        <w:t xml:space="preserve">The </w:t>
      </w:r>
      <w:r w:rsidRPr="002F57AA">
        <w:rPr>
          <w:rFonts w:cs="Arial"/>
          <w:b/>
        </w:rPr>
        <w:t xml:space="preserve">Controllable PPM </w:t>
      </w:r>
      <w:r w:rsidRPr="002F57AA">
        <w:rPr>
          <w:rFonts w:cs="Arial"/>
        </w:rPr>
        <w:t xml:space="preserve">shall be responsible for implementing the appropriate settings during </w:t>
      </w:r>
      <w:r w:rsidRPr="002F57AA">
        <w:rPr>
          <w:rFonts w:cs="Arial"/>
          <w:b/>
        </w:rPr>
        <w:t>Commissioning</w:t>
      </w:r>
      <w:r w:rsidRPr="002F57AA">
        <w:rPr>
          <w:rFonts w:cs="Arial"/>
        </w:rPr>
        <w:t>.</w:t>
      </w:r>
      <w:r w:rsidRPr="002F57AA">
        <w:rPr>
          <w:rFonts w:cs="Arial"/>
          <w:b/>
        </w:rPr>
        <w:t xml:space="preserve">  </w:t>
      </w:r>
    </w:p>
    <w:p w14:paraId="7D118BAF" w14:textId="77777777" w:rsidR="00E97091" w:rsidRPr="002F57AA" w:rsidRDefault="00E97091" w:rsidP="00E97091">
      <w:pPr>
        <w:spacing w:line="360" w:lineRule="auto"/>
        <w:ind w:left="1418" w:hanging="1418"/>
        <w:jc w:val="both"/>
        <w:rPr>
          <w:rFonts w:cs="Arial"/>
        </w:rPr>
      </w:pPr>
      <w:r w:rsidRPr="002F57AA">
        <w:rPr>
          <w:rFonts w:cs="Arial"/>
        </w:rPr>
        <w:t xml:space="preserve">  </w:t>
      </w:r>
    </w:p>
    <w:p w14:paraId="2528A29A" w14:textId="714E0D6E" w:rsidR="00E97091" w:rsidRPr="002F57AA" w:rsidRDefault="00E97091" w:rsidP="00E97091">
      <w:pPr>
        <w:spacing w:line="360" w:lineRule="auto"/>
        <w:ind w:left="1418" w:hanging="1418"/>
        <w:jc w:val="both"/>
        <w:rPr>
          <w:rFonts w:cs="Arial"/>
          <w:i/>
        </w:rPr>
      </w:pPr>
      <w:r w:rsidRPr="002F57AA">
        <w:rPr>
          <w:b/>
        </w:rPr>
        <w:t xml:space="preserve">PPM </w:t>
      </w:r>
      <w:r w:rsidRPr="002F57AA">
        <w:rPr>
          <w:rFonts w:cs="Arial"/>
          <w:b/>
        </w:rPr>
        <w:t>1.5.3.7</w:t>
      </w:r>
      <w:r w:rsidRPr="002F57AA">
        <w:rPr>
          <w:rFonts w:cs="Arial"/>
        </w:rPr>
        <w:tab/>
        <w:t xml:space="preserve">The table below, </w:t>
      </w:r>
      <w:r w:rsidRPr="002F57AA">
        <w:rPr>
          <w:rFonts w:cs="Arial"/>
          <w:i/>
        </w:rPr>
        <w:t xml:space="preserve">Table </w:t>
      </w:r>
      <w:r w:rsidRPr="002F57AA">
        <w:rPr>
          <w:bCs/>
        </w:rPr>
        <w:t>PPM</w:t>
      </w:r>
      <w:r w:rsidRPr="002F57AA">
        <w:rPr>
          <w:rFonts w:cs="Arial"/>
          <w:i/>
        </w:rPr>
        <w:t>1.2,</w:t>
      </w:r>
      <w:r w:rsidRPr="002F57AA">
        <w:rPr>
          <w:rFonts w:cs="Arial"/>
        </w:rPr>
        <w:t xml:space="preserve"> shows the </w:t>
      </w:r>
      <w:r w:rsidRPr="002F57AA">
        <w:rPr>
          <w:rFonts w:cs="Arial"/>
          <w:b/>
        </w:rPr>
        <w:t>Transmission System Frequency</w:t>
      </w:r>
      <w:r w:rsidRPr="002F57AA">
        <w:rPr>
          <w:rFonts w:cs="Arial"/>
        </w:rPr>
        <w:t xml:space="preserve"> and </w:t>
      </w:r>
      <w:r w:rsidRPr="002F57AA">
        <w:rPr>
          <w:rFonts w:cs="Arial"/>
          <w:b/>
        </w:rPr>
        <w:t>Active</w:t>
      </w:r>
      <w:r w:rsidRPr="002F57AA">
        <w:rPr>
          <w:rFonts w:cs="Arial"/>
        </w:rPr>
        <w:t xml:space="preserve"> </w:t>
      </w:r>
      <w:r w:rsidRPr="002F57AA">
        <w:rPr>
          <w:rFonts w:cs="Arial"/>
          <w:b/>
        </w:rPr>
        <w:t>Power</w:t>
      </w:r>
      <w:r w:rsidRPr="002F57AA">
        <w:rPr>
          <w:rFonts w:cs="Arial"/>
        </w:rPr>
        <w:t xml:space="preserve"> ranges for </w:t>
      </w:r>
      <w:r w:rsidRPr="002F57AA">
        <w:rPr>
          <w:rFonts w:cs="Arial"/>
          <w:b/>
          <w:i/>
        </w:rPr>
        <w:t>F</w:t>
      </w:r>
      <w:r w:rsidRPr="002F57AA">
        <w:rPr>
          <w:rFonts w:cs="Arial"/>
          <w:b/>
          <w:i/>
          <w:vertAlign w:val="subscript"/>
        </w:rPr>
        <w:t>A</w:t>
      </w:r>
      <w:r w:rsidRPr="002F57AA">
        <w:rPr>
          <w:rFonts w:cs="Arial"/>
          <w:b/>
          <w:i/>
        </w:rPr>
        <w:t>, F</w:t>
      </w:r>
      <w:r w:rsidRPr="002F57AA">
        <w:rPr>
          <w:rFonts w:cs="Arial"/>
          <w:b/>
          <w:i/>
          <w:vertAlign w:val="subscript"/>
        </w:rPr>
        <w:t>B</w:t>
      </w:r>
      <w:r w:rsidRPr="002F57AA">
        <w:rPr>
          <w:rFonts w:cs="Arial"/>
          <w:b/>
          <w:i/>
        </w:rPr>
        <w:t>, F</w:t>
      </w:r>
      <w:r w:rsidRPr="002F57AA">
        <w:rPr>
          <w:rFonts w:cs="Arial"/>
          <w:b/>
          <w:i/>
          <w:vertAlign w:val="subscript"/>
        </w:rPr>
        <w:t>C</w:t>
      </w:r>
      <w:r w:rsidRPr="002F57AA">
        <w:rPr>
          <w:rFonts w:cs="Arial"/>
          <w:b/>
          <w:i/>
        </w:rPr>
        <w:t>, F</w:t>
      </w:r>
      <w:r w:rsidRPr="002F57AA">
        <w:rPr>
          <w:rFonts w:cs="Arial"/>
          <w:b/>
          <w:i/>
          <w:vertAlign w:val="subscript"/>
        </w:rPr>
        <w:t>D</w:t>
      </w:r>
      <w:r w:rsidRPr="002F57AA">
        <w:rPr>
          <w:rFonts w:cs="Arial"/>
          <w:b/>
          <w:i/>
        </w:rPr>
        <w:t>, F</w:t>
      </w:r>
      <w:r w:rsidRPr="002F57AA">
        <w:rPr>
          <w:rFonts w:cs="Arial"/>
          <w:b/>
          <w:i/>
          <w:vertAlign w:val="subscript"/>
        </w:rPr>
        <w:t>E</w:t>
      </w:r>
      <w:r w:rsidRPr="002F57AA">
        <w:rPr>
          <w:rFonts w:cs="Arial"/>
          <w:b/>
          <w:i/>
        </w:rPr>
        <w:t>, P</w:t>
      </w:r>
      <w:r w:rsidRPr="002F57AA">
        <w:rPr>
          <w:rFonts w:cs="Arial"/>
          <w:b/>
          <w:i/>
          <w:vertAlign w:val="subscript"/>
        </w:rPr>
        <w:t>A</w:t>
      </w:r>
      <w:r w:rsidRPr="002F57AA">
        <w:rPr>
          <w:rFonts w:cs="Arial"/>
          <w:b/>
          <w:i/>
        </w:rPr>
        <w:t>, P</w:t>
      </w:r>
      <w:r w:rsidRPr="002F57AA">
        <w:rPr>
          <w:rFonts w:cs="Arial"/>
          <w:b/>
          <w:i/>
          <w:vertAlign w:val="subscript"/>
        </w:rPr>
        <w:t>B</w:t>
      </w:r>
      <w:r w:rsidRPr="002F57AA">
        <w:rPr>
          <w:rFonts w:cs="Arial"/>
          <w:b/>
          <w:i/>
        </w:rPr>
        <w:t>, P</w:t>
      </w:r>
      <w:r w:rsidRPr="002F57AA">
        <w:rPr>
          <w:rFonts w:cs="Arial"/>
          <w:b/>
          <w:i/>
          <w:vertAlign w:val="subscript"/>
        </w:rPr>
        <w:t>C</w:t>
      </w:r>
      <w:r w:rsidRPr="002F57AA">
        <w:rPr>
          <w:rFonts w:cs="Arial"/>
          <w:b/>
          <w:i/>
        </w:rPr>
        <w:t>, P</w:t>
      </w:r>
      <w:r w:rsidRPr="002F57AA">
        <w:rPr>
          <w:rFonts w:cs="Arial"/>
          <w:b/>
          <w:i/>
          <w:vertAlign w:val="subscript"/>
        </w:rPr>
        <w:t>D</w:t>
      </w:r>
      <w:r w:rsidRPr="002F57AA">
        <w:rPr>
          <w:rFonts w:cs="Arial"/>
          <w:b/>
        </w:rPr>
        <w:t xml:space="preserve"> </w:t>
      </w:r>
      <w:r w:rsidRPr="002F57AA">
        <w:rPr>
          <w:rFonts w:cs="Arial"/>
        </w:rPr>
        <w:t>and</w:t>
      </w:r>
      <w:r w:rsidRPr="002F57AA">
        <w:rPr>
          <w:rFonts w:cs="Arial"/>
          <w:b/>
        </w:rPr>
        <w:t xml:space="preserve"> </w:t>
      </w:r>
      <w:r w:rsidRPr="002F57AA">
        <w:rPr>
          <w:rFonts w:cs="Arial"/>
          <w:b/>
          <w:i/>
        </w:rPr>
        <w:t>P</w:t>
      </w:r>
      <w:r w:rsidRPr="002F57AA">
        <w:rPr>
          <w:rFonts w:cs="Arial"/>
          <w:b/>
          <w:i/>
          <w:vertAlign w:val="subscript"/>
        </w:rPr>
        <w:t>E</w:t>
      </w:r>
      <w:r w:rsidRPr="002F57AA">
        <w:rPr>
          <w:rFonts w:cs="Arial"/>
          <w:i/>
        </w:rPr>
        <w:t>.</w:t>
      </w:r>
    </w:p>
    <w:p w14:paraId="22F2A253" w14:textId="77777777" w:rsidR="00E97091" w:rsidRPr="002F57AA" w:rsidRDefault="00E97091" w:rsidP="00E97091">
      <w:pPr>
        <w:spacing w:line="360" w:lineRule="auto"/>
        <w:ind w:left="1418"/>
        <w:jc w:val="center"/>
        <w:rPr>
          <w:rFonts w:cs="Arial"/>
          <w:i/>
        </w:rPr>
      </w:pPr>
    </w:p>
    <w:tbl>
      <w:tblPr>
        <w:tblStyle w:val="TableGrid"/>
        <w:tblW w:w="0" w:type="auto"/>
        <w:tblInd w:w="1418" w:type="dxa"/>
        <w:tblLook w:val="04A0" w:firstRow="1" w:lastRow="0" w:firstColumn="1" w:lastColumn="0" w:noHBand="0" w:noVBand="1"/>
      </w:tblPr>
      <w:tblGrid>
        <w:gridCol w:w="675"/>
        <w:gridCol w:w="1843"/>
        <w:gridCol w:w="708"/>
        <w:gridCol w:w="4905"/>
      </w:tblGrid>
      <w:tr w:rsidR="002F57AA" w:rsidRPr="002F57AA" w14:paraId="6EB9D8DD" w14:textId="77777777" w:rsidTr="00210CF9">
        <w:tc>
          <w:tcPr>
            <w:tcW w:w="675" w:type="dxa"/>
          </w:tcPr>
          <w:p w14:paraId="5149FC5B" w14:textId="77777777" w:rsidR="00E97091" w:rsidRPr="002F57AA" w:rsidRDefault="00E97091" w:rsidP="00210CF9">
            <w:pPr>
              <w:spacing w:line="360" w:lineRule="auto"/>
              <w:jc w:val="center"/>
              <w:rPr>
                <w:rFonts w:cs="Arial"/>
                <w:i/>
              </w:rPr>
            </w:pPr>
          </w:p>
        </w:tc>
        <w:tc>
          <w:tcPr>
            <w:tcW w:w="1843" w:type="dxa"/>
          </w:tcPr>
          <w:p w14:paraId="1E62FD5C" w14:textId="77777777" w:rsidR="00E97091" w:rsidRPr="002F57AA" w:rsidRDefault="00E97091" w:rsidP="00210CF9">
            <w:pPr>
              <w:spacing w:line="360" w:lineRule="auto"/>
              <w:rPr>
                <w:rFonts w:cs="Arial"/>
                <w:i/>
              </w:rPr>
            </w:pPr>
            <w:r w:rsidRPr="002F57AA">
              <w:rPr>
                <w:rFonts w:cs="Arial"/>
                <w:b/>
                <w:i/>
              </w:rPr>
              <w:t>Transmission System Frequency</w:t>
            </w:r>
            <w:r w:rsidRPr="002F57AA">
              <w:rPr>
                <w:rFonts w:cs="Arial"/>
                <w:i/>
              </w:rPr>
              <w:t xml:space="preserve"> (Hz)</w:t>
            </w:r>
          </w:p>
        </w:tc>
        <w:tc>
          <w:tcPr>
            <w:tcW w:w="708" w:type="dxa"/>
          </w:tcPr>
          <w:p w14:paraId="569E8524" w14:textId="77777777" w:rsidR="00E97091" w:rsidRPr="002F57AA" w:rsidRDefault="00E97091" w:rsidP="00210CF9">
            <w:pPr>
              <w:spacing w:line="360" w:lineRule="auto"/>
              <w:jc w:val="center"/>
              <w:rPr>
                <w:rFonts w:cs="Arial"/>
                <w:i/>
              </w:rPr>
            </w:pPr>
          </w:p>
        </w:tc>
        <w:tc>
          <w:tcPr>
            <w:tcW w:w="4905" w:type="dxa"/>
          </w:tcPr>
          <w:p w14:paraId="1A66A44D" w14:textId="77777777" w:rsidR="00E97091" w:rsidRPr="002F57AA" w:rsidRDefault="00E97091" w:rsidP="00210CF9">
            <w:pPr>
              <w:spacing w:line="360" w:lineRule="auto"/>
              <w:rPr>
                <w:rFonts w:cs="Arial"/>
                <w:i/>
              </w:rPr>
            </w:pPr>
            <w:r w:rsidRPr="002F57AA">
              <w:rPr>
                <w:rFonts w:cs="Arial"/>
                <w:b/>
                <w:i/>
              </w:rPr>
              <w:t>Available Active Power</w:t>
            </w:r>
            <w:r w:rsidRPr="002F57AA">
              <w:rPr>
                <w:rFonts w:cs="Arial"/>
                <w:i/>
              </w:rPr>
              <w:t xml:space="preserve"> (%)</w:t>
            </w:r>
          </w:p>
        </w:tc>
      </w:tr>
      <w:tr w:rsidR="002F57AA" w:rsidRPr="002F57AA" w14:paraId="0A8EF316" w14:textId="77777777" w:rsidTr="00210CF9">
        <w:tc>
          <w:tcPr>
            <w:tcW w:w="675" w:type="dxa"/>
          </w:tcPr>
          <w:p w14:paraId="6AC18DA5" w14:textId="77777777" w:rsidR="00E97091" w:rsidRPr="002F57AA" w:rsidRDefault="00E97091" w:rsidP="00210CF9">
            <w:pPr>
              <w:spacing w:line="360" w:lineRule="auto"/>
              <w:jc w:val="center"/>
              <w:rPr>
                <w:rFonts w:cs="Arial"/>
                <w:i/>
              </w:rPr>
            </w:pPr>
          </w:p>
        </w:tc>
        <w:tc>
          <w:tcPr>
            <w:tcW w:w="1843" w:type="dxa"/>
          </w:tcPr>
          <w:p w14:paraId="1E63DA6B" w14:textId="77777777" w:rsidR="00E97091" w:rsidRPr="002F57AA" w:rsidRDefault="00E97091" w:rsidP="00210CF9">
            <w:pPr>
              <w:spacing w:line="360" w:lineRule="auto"/>
              <w:jc w:val="center"/>
              <w:rPr>
                <w:rFonts w:cs="Arial"/>
                <w:i/>
              </w:rPr>
            </w:pPr>
          </w:p>
        </w:tc>
        <w:tc>
          <w:tcPr>
            <w:tcW w:w="708" w:type="dxa"/>
          </w:tcPr>
          <w:p w14:paraId="77BF0ECA" w14:textId="77777777" w:rsidR="00E97091" w:rsidRPr="002F57AA" w:rsidRDefault="00E97091" w:rsidP="00210CF9">
            <w:pPr>
              <w:spacing w:line="360" w:lineRule="auto"/>
              <w:jc w:val="center"/>
              <w:rPr>
                <w:rFonts w:cs="Arial"/>
                <w:i/>
              </w:rPr>
            </w:pPr>
          </w:p>
        </w:tc>
        <w:tc>
          <w:tcPr>
            <w:tcW w:w="4905" w:type="dxa"/>
          </w:tcPr>
          <w:p w14:paraId="77A74601" w14:textId="77777777" w:rsidR="00E97091" w:rsidRPr="002F57AA" w:rsidRDefault="00E97091" w:rsidP="00210CF9">
            <w:pPr>
              <w:spacing w:line="360" w:lineRule="auto"/>
              <w:ind w:left="1418" w:hanging="1418"/>
              <w:jc w:val="both"/>
              <w:rPr>
                <w:rFonts w:cs="Arial"/>
                <w:b/>
                <w:i/>
              </w:rPr>
            </w:pPr>
            <w:r w:rsidRPr="002F57AA">
              <w:rPr>
                <w:rFonts w:cs="Arial"/>
                <w:b/>
                <w:i/>
              </w:rPr>
              <w:t>Registered Capacity ≥ 5 MW</w:t>
            </w:r>
          </w:p>
          <w:p w14:paraId="6735807C" w14:textId="77777777" w:rsidR="00E97091" w:rsidRPr="002F57AA" w:rsidRDefault="00E97091" w:rsidP="00210CF9">
            <w:pPr>
              <w:spacing w:line="360" w:lineRule="auto"/>
              <w:jc w:val="center"/>
              <w:rPr>
                <w:rFonts w:cs="Arial"/>
                <w:i/>
              </w:rPr>
            </w:pPr>
          </w:p>
        </w:tc>
      </w:tr>
      <w:tr w:rsidR="002F57AA" w:rsidRPr="002F57AA" w14:paraId="72C673FD" w14:textId="77777777" w:rsidTr="00210CF9">
        <w:tc>
          <w:tcPr>
            <w:tcW w:w="675" w:type="dxa"/>
          </w:tcPr>
          <w:p w14:paraId="291044E5" w14:textId="77777777" w:rsidR="00E97091" w:rsidRPr="002F57AA" w:rsidRDefault="00E97091" w:rsidP="00210CF9">
            <w:pPr>
              <w:spacing w:line="360" w:lineRule="auto"/>
              <w:jc w:val="center"/>
              <w:rPr>
                <w:rFonts w:cs="Arial"/>
                <w:i/>
              </w:rPr>
            </w:pPr>
            <w:r w:rsidRPr="002F57AA">
              <w:rPr>
                <w:rFonts w:cs="Arial"/>
                <w:b/>
                <w:i/>
              </w:rPr>
              <w:t>F</w:t>
            </w:r>
            <w:r w:rsidRPr="002F57AA">
              <w:rPr>
                <w:rFonts w:cs="Arial"/>
                <w:b/>
                <w:i/>
                <w:vertAlign w:val="subscript"/>
              </w:rPr>
              <w:t>A</w:t>
            </w:r>
          </w:p>
        </w:tc>
        <w:tc>
          <w:tcPr>
            <w:tcW w:w="1843" w:type="dxa"/>
          </w:tcPr>
          <w:p w14:paraId="702FDDFB" w14:textId="77777777" w:rsidR="00E97091" w:rsidRPr="002F57AA" w:rsidRDefault="00E97091" w:rsidP="00210CF9">
            <w:pPr>
              <w:spacing w:line="360" w:lineRule="auto"/>
              <w:jc w:val="center"/>
              <w:rPr>
                <w:rFonts w:cs="Arial"/>
                <w:i/>
              </w:rPr>
            </w:pPr>
            <w:r w:rsidRPr="002F57AA">
              <w:rPr>
                <w:rFonts w:cs="Arial"/>
                <w:i/>
              </w:rPr>
              <w:t>47.0-49.5</w:t>
            </w:r>
          </w:p>
        </w:tc>
        <w:tc>
          <w:tcPr>
            <w:tcW w:w="708" w:type="dxa"/>
          </w:tcPr>
          <w:p w14:paraId="7763C963" w14:textId="77777777" w:rsidR="00E97091" w:rsidRPr="002F57AA" w:rsidRDefault="00E97091" w:rsidP="00210CF9">
            <w:pPr>
              <w:spacing w:line="360" w:lineRule="auto"/>
              <w:jc w:val="center"/>
              <w:rPr>
                <w:rFonts w:cs="Arial"/>
                <w:i/>
              </w:rPr>
            </w:pPr>
            <w:r w:rsidRPr="002F57AA">
              <w:rPr>
                <w:rFonts w:cs="Arial"/>
                <w:b/>
                <w:i/>
              </w:rPr>
              <w:t>P</w:t>
            </w:r>
            <w:r w:rsidRPr="002F57AA">
              <w:rPr>
                <w:rFonts w:cs="Arial"/>
                <w:b/>
                <w:i/>
                <w:vertAlign w:val="subscript"/>
              </w:rPr>
              <w:t>A</w:t>
            </w:r>
          </w:p>
        </w:tc>
        <w:tc>
          <w:tcPr>
            <w:tcW w:w="4905" w:type="dxa"/>
          </w:tcPr>
          <w:p w14:paraId="4A31C7AF" w14:textId="77777777" w:rsidR="00E97091" w:rsidRPr="002F57AA" w:rsidRDefault="00E97091" w:rsidP="00210CF9">
            <w:pPr>
              <w:spacing w:line="360" w:lineRule="auto"/>
              <w:rPr>
                <w:rFonts w:cs="Arial"/>
                <w:i/>
              </w:rPr>
            </w:pPr>
            <w:r w:rsidRPr="002F57AA">
              <w:rPr>
                <w:rFonts w:cs="Arial"/>
                <w:i/>
              </w:rPr>
              <w:t>50-100</w:t>
            </w:r>
          </w:p>
        </w:tc>
      </w:tr>
      <w:tr w:rsidR="002F57AA" w:rsidRPr="002F57AA" w14:paraId="74210F99" w14:textId="77777777" w:rsidTr="00210CF9">
        <w:tc>
          <w:tcPr>
            <w:tcW w:w="675" w:type="dxa"/>
          </w:tcPr>
          <w:p w14:paraId="425CB4EF" w14:textId="77777777" w:rsidR="00E97091" w:rsidRPr="002F57AA" w:rsidRDefault="00E97091" w:rsidP="00210CF9">
            <w:pPr>
              <w:spacing w:line="360" w:lineRule="auto"/>
              <w:jc w:val="center"/>
              <w:rPr>
                <w:rFonts w:cs="Arial"/>
                <w:i/>
              </w:rPr>
            </w:pPr>
            <w:r w:rsidRPr="002F57AA">
              <w:rPr>
                <w:rFonts w:cs="Arial"/>
                <w:b/>
                <w:i/>
              </w:rPr>
              <w:t>F</w:t>
            </w:r>
            <w:r w:rsidRPr="002F57AA">
              <w:rPr>
                <w:rFonts w:cs="Arial"/>
                <w:b/>
                <w:i/>
                <w:vertAlign w:val="subscript"/>
              </w:rPr>
              <w:t>B</w:t>
            </w:r>
          </w:p>
        </w:tc>
        <w:tc>
          <w:tcPr>
            <w:tcW w:w="1843" w:type="dxa"/>
          </w:tcPr>
          <w:p w14:paraId="799610C2" w14:textId="77777777" w:rsidR="00E97091" w:rsidRPr="002F57AA" w:rsidRDefault="00E97091" w:rsidP="00210CF9">
            <w:pPr>
              <w:spacing w:line="360" w:lineRule="auto"/>
              <w:jc w:val="center"/>
              <w:rPr>
                <w:rFonts w:cs="Arial"/>
                <w:i/>
              </w:rPr>
            </w:pPr>
            <w:r w:rsidRPr="002F57AA">
              <w:rPr>
                <w:rFonts w:cs="Arial"/>
                <w:i/>
              </w:rPr>
              <w:t>49.5-50</w:t>
            </w:r>
          </w:p>
        </w:tc>
        <w:tc>
          <w:tcPr>
            <w:tcW w:w="708" w:type="dxa"/>
          </w:tcPr>
          <w:p w14:paraId="0D0DDDD0" w14:textId="77777777" w:rsidR="00E97091" w:rsidRPr="002F57AA" w:rsidRDefault="00E97091" w:rsidP="00210CF9">
            <w:pPr>
              <w:spacing w:line="360" w:lineRule="auto"/>
              <w:jc w:val="center"/>
              <w:rPr>
                <w:rFonts w:cs="Arial"/>
                <w:i/>
              </w:rPr>
            </w:pPr>
            <w:r w:rsidRPr="002F57AA">
              <w:rPr>
                <w:rFonts w:cs="Arial"/>
                <w:b/>
                <w:i/>
              </w:rPr>
              <w:t>P</w:t>
            </w:r>
            <w:r w:rsidRPr="002F57AA">
              <w:rPr>
                <w:rFonts w:cs="Arial"/>
                <w:b/>
                <w:i/>
                <w:vertAlign w:val="subscript"/>
              </w:rPr>
              <w:t>B</w:t>
            </w:r>
          </w:p>
        </w:tc>
        <w:tc>
          <w:tcPr>
            <w:tcW w:w="4905" w:type="dxa"/>
            <w:vMerge w:val="restart"/>
          </w:tcPr>
          <w:p w14:paraId="68032770" w14:textId="77777777" w:rsidR="00E97091" w:rsidRPr="002F57AA" w:rsidRDefault="00E97091" w:rsidP="00210CF9">
            <w:pPr>
              <w:spacing w:line="360" w:lineRule="auto"/>
              <w:jc w:val="center"/>
              <w:rPr>
                <w:rFonts w:cs="Arial"/>
                <w:i/>
              </w:rPr>
            </w:pPr>
          </w:p>
          <w:p w14:paraId="5C0CDA56" w14:textId="77777777" w:rsidR="00E97091" w:rsidRPr="002F57AA" w:rsidRDefault="00E97091" w:rsidP="00210CF9">
            <w:pPr>
              <w:spacing w:line="360" w:lineRule="auto"/>
              <w:rPr>
                <w:rFonts w:cs="Arial"/>
                <w:i/>
              </w:rPr>
            </w:pPr>
            <w:r w:rsidRPr="002F57AA">
              <w:rPr>
                <w:rFonts w:cs="Arial"/>
                <w:i/>
              </w:rPr>
              <w:t>15-100</w:t>
            </w:r>
          </w:p>
        </w:tc>
      </w:tr>
      <w:tr w:rsidR="002F57AA" w:rsidRPr="002F57AA" w14:paraId="221024EB" w14:textId="77777777" w:rsidTr="00210CF9">
        <w:tc>
          <w:tcPr>
            <w:tcW w:w="675" w:type="dxa"/>
          </w:tcPr>
          <w:p w14:paraId="3360522D" w14:textId="77777777" w:rsidR="00E97091" w:rsidRPr="002F57AA" w:rsidRDefault="00E97091" w:rsidP="00210CF9">
            <w:pPr>
              <w:spacing w:line="360" w:lineRule="auto"/>
              <w:jc w:val="center"/>
              <w:rPr>
                <w:rFonts w:cs="Arial"/>
                <w:i/>
              </w:rPr>
            </w:pPr>
            <w:r w:rsidRPr="002F57AA">
              <w:rPr>
                <w:rFonts w:cs="Arial"/>
                <w:b/>
                <w:i/>
              </w:rPr>
              <w:t>F</w:t>
            </w:r>
            <w:r w:rsidRPr="002F57AA">
              <w:rPr>
                <w:rFonts w:cs="Arial"/>
                <w:b/>
                <w:i/>
                <w:vertAlign w:val="subscript"/>
              </w:rPr>
              <w:t>C</w:t>
            </w:r>
          </w:p>
        </w:tc>
        <w:tc>
          <w:tcPr>
            <w:tcW w:w="1843" w:type="dxa"/>
          </w:tcPr>
          <w:p w14:paraId="113D49EA" w14:textId="77777777" w:rsidR="00E97091" w:rsidRPr="002F57AA" w:rsidRDefault="00E97091" w:rsidP="00210CF9">
            <w:pPr>
              <w:spacing w:line="360" w:lineRule="auto"/>
              <w:jc w:val="center"/>
              <w:rPr>
                <w:rFonts w:cs="Arial"/>
                <w:i/>
              </w:rPr>
            </w:pPr>
            <w:r w:rsidRPr="002F57AA">
              <w:rPr>
                <w:rFonts w:cs="Arial"/>
                <w:i/>
              </w:rPr>
              <w:t>50-50.5</w:t>
            </w:r>
          </w:p>
        </w:tc>
        <w:tc>
          <w:tcPr>
            <w:tcW w:w="708" w:type="dxa"/>
          </w:tcPr>
          <w:p w14:paraId="77494702" w14:textId="77777777" w:rsidR="00E97091" w:rsidRPr="002F57AA" w:rsidRDefault="00E97091" w:rsidP="00210CF9">
            <w:pPr>
              <w:spacing w:line="360" w:lineRule="auto"/>
              <w:jc w:val="center"/>
              <w:rPr>
                <w:rFonts w:cs="Arial"/>
                <w:i/>
              </w:rPr>
            </w:pPr>
            <w:r w:rsidRPr="002F57AA">
              <w:rPr>
                <w:rFonts w:cs="Arial"/>
                <w:b/>
                <w:i/>
              </w:rPr>
              <w:t>P</w:t>
            </w:r>
            <w:r w:rsidRPr="002F57AA">
              <w:rPr>
                <w:rFonts w:cs="Arial"/>
                <w:b/>
                <w:i/>
                <w:vertAlign w:val="subscript"/>
              </w:rPr>
              <w:t>C</w:t>
            </w:r>
          </w:p>
        </w:tc>
        <w:tc>
          <w:tcPr>
            <w:tcW w:w="4905" w:type="dxa"/>
            <w:vMerge/>
          </w:tcPr>
          <w:p w14:paraId="51360FFC" w14:textId="77777777" w:rsidR="00E97091" w:rsidRPr="002F57AA" w:rsidRDefault="00E97091" w:rsidP="00210CF9">
            <w:pPr>
              <w:spacing w:line="360" w:lineRule="auto"/>
              <w:jc w:val="center"/>
              <w:rPr>
                <w:rFonts w:cs="Arial"/>
                <w:i/>
              </w:rPr>
            </w:pPr>
          </w:p>
        </w:tc>
      </w:tr>
      <w:tr w:rsidR="002F57AA" w:rsidRPr="002F57AA" w14:paraId="3059BC3C" w14:textId="77777777" w:rsidTr="00210CF9">
        <w:tc>
          <w:tcPr>
            <w:tcW w:w="675" w:type="dxa"/>
          </w:tcPr>
          <w:p w14:paraId="60651433" w14:textId="77777777" w:rsidR="00E97091" w:rsidRPr="002F57AA" w:rsidRDefault="00E97091" w:rsidP="00210CF9">
            <w:pPr>
              <w:spacing w:line="360" w:lineRule="auto"/>
              <w:jc w:val="center"/>
              <w:rPr>
                <w:rFonts w:cs="Arial"/>
                <w:i/>
              </w:rPr>
            </w:pPr>
            <w:r w:rsidRPr="002F57AA">
              <w:rPr>
                <w:rFonts w:cs="Arial"/>
                <w:b/>
                <w:i/>
              </w:rPr>
              <w:t>F</w:t>
            </w:r>
            <w:r w:rsidRPr="002F57AA">
              <w:rPr>
                <w:rFonts w:cs="Arial"/>
                <w:b/>
                <w:i/>
                <w:vertAlign w:val="subscript"/>
              </w:rPr>
              <w:t>D</w:t>
            </w:r>
          </w:p>
        </w:tc>
        <w:tc>
          <w:tcPr>
            <w:tcW w:w="1843" w:type="dxa"/>
            <w:vMerge w:val="restart"/>
          </w:tcPr>
          <w:p w14:paraId="20C4D7A6" w14:textId="77777777" w:rsidR="00E97091" w:rsidRPr="002F57AA" w:rsidRDefault="00E97091" w:rsidP="00210CF9">
            <w:pPr>
              <w:spacing w:line="360" w:lineRule="auto"/>
              <w:jc w:val="center"/>
              <w:outlineLvl w:val="0"/>
              <w:rPr>
                <w:rFonts w:cs="Arial"/>
                <w:i/>
              </w:rPr>
            </w:pPr>
          </w:p>
          <w:p w14:paraId="3A91BD18" w14:textId="77777777" w:rsidR="00E97091" w:rsidRPr="002F57AA" w:rsidRDefault="00E97091" w:rsidP="00210CF9">
            <w:pPr>
              <w:spacing w:line="360" w:lineRule="auto"/>
              <w:jc w:val="center"/>
              <w:rPr>
                <w:rFonts w:cs="Arial"/>
                <w:i/>
              </w:rPr>
            </w:pPr>
            <w:r w:rsidRPr="002F57AA">
              <w:rPr>
                <w:rFonts w:cs="Arial"/>
                <w:i/>
              </w:rPr>
              <w:t>50.5-52.0</w:t>
            </w:r>
          </w:p>
        </w:tc>
        <w:tc>
          <w:tcPr>
            <w:tcW w:w="708" w:type="dxa"/>
          </w:tcPr>
          <w:p w14:paraId="041007A1" w14:textId="77777777" w:rsidR="00E97091" w:rsidRPr="002F57AA" w:rsidRDefault="00E97091" w:rsidP="00210CF9">
            <w:pPr>
              <w:spacing w:line="360" w:lineRule="auto"/>
              <w:jc w:val="center"/>
              <w:rPr>
                <w:rFonts w:cs="Arial"/>
                <w:i/>
              </w:rPr>
            </w:pPr>
            <w:r w:rsidRPr="002F57AA">
              <w:rPr>
                <w:rFonts w:cs="Arial"/>
                <w:b/>
                <w:i/>
              </w:rPr>
              <w:t>P</w:t>
            </w:r>
            <w:r w:rsidRPr="002F57AA">
              <w:rPr>
                <w:rFonts w:cs="Arial"/>
                <w:b/>
                <w:i/>
                <w:vertAlign w:val="subscript"/>
              </w:rPr>
              <w:t>D</w:t>
            </w:r>
          </w:p>
        </w:tc>
        <w:tc>
          <w:tcPr>
            <w:tcW w:w="4905" w:type="dxa"/>
          </w:tcPr>
          <w:p w14:paraId="76017105" w14:textId="77777777" w:rsidR="00E97091" w:rsidRPr="002F57AA" w:rsidRDefault="00E97091" w:rsidP="00210CF9">
            <w:pPr>
              <w:spacing w:line="360" w:lineRule="auto"/>
              <w:rPr>
                <w:rFonts w:cs="Arial"/>
                <w:i/>
              </w:rPr>
            </w:pPr>
            <w:r w:rsidRPr="002F57AA">
              <w:rPr>
                <w:rFonts w:cs="Arial"/>
                <w:i/>
              </w:rPr>
              <w:t xml:space="preserve">15-100 but not less than </w:t>
            </w:r>
            <w:r w:rsidRPr="002F57AA">
              <w:rPr>
                <w:rFonts w:cs="Arial"/>
                <w:b/>
                <w:i/>
              </w:rPr>
              <w:t>DMOL</w:t>
            </w:r>
          </w:p>
        </w:tc>
      </w:tr>
      <w:tr w:rsidR="002F57AA" w:rsidRPr="002F57AA" w14:paraId="3B278EBE" w14:textId="77777777" w:rsidTr="00210CF9">
        <w:tc>
          <w:tcPr>
            <w:tcW w:w="675" w:type="dxa"/>
          </w:tcPr>
          <w:p w14:paraId="7D972787" w14:textId="77777777" w:rsidR="00E97091" w:rsidRPr="002F57AA" w:rsidRDefault="00E97091" w:rsidP="00210CF9">
            <w:pPr>
              <w:spacing w:line="360" w:lineRule="auto"/>
              <w:jc w:val="center"/>
              <w:rPr>
                <w:rFonts w:cs="Arial"/>
                <w:i/>
              </w:rPr>
            </w:pPr>
            <w:r w:rsidRPr="002F57AA">
              <w:rPr>
                <w:rFonts w:cs="Arial"/>
                <w:b/>
                <w:i/>
              </w:rPr>
              <w:t>F</w:t>
            </w:r>
            <w:r w:rsidRPr="002F57AA">
              <w:rPr>
                <w:rFonts w:cs="Arial"/>
                <w:b/>
                <w:i/>
                <w:vertAlign w:val="subscript"/>
              </w:rPr>
              <w:t>E</w:t>
            </w:r>
          </w:p>
        </w:tc>
        <w:tc>
          <w:tcPr>
            <w:tcW w:w="1843" w:type="dxa"/>
            <w:vMerge/>
          </w:tcPr>
          <w:p w14:paraId="2AD46F2A" w14:textId="77777777" w:rsidR="00E97091" w:rsidRPr="002F57AA" w:rsidRDefault="00E97091" w:rsidP="00210CF9">
            <w:pPr>
              <w:spacing w:line="360" w:lineRule="auto"/>
              <w:jc w:val="center"/>
              <w:rPr>
                <w:rFonts w:cs="Arial"/>
                <w:i/>
              </w:rPr>
            </w:pPr>
          </w:p>
        </w:tc>
        <w:tc>
          <w:tcPr>
            <w:tcW w:w="708" w:type="dxa"/>
          </w:tcPr>
          <w:p w14:paraId="32B96152" w14:textId="77777777" w:rsidR="00E97091" w:rsidRPr="002F57AA" w:rsidRDefault="00E97091" w:rsidP="00210CF9">
            <w:pPr>
              <w:spacing w:line="360" w:lineRule="auto"/>
              <w:jc w:val="center"/>
              <w:rPr>
                <w:rFonts w:cs="Arial"/>
                <w:i/>
              </w:rPr>
            </w:pPr>
            <w:r w:rsidRPr="002F57AA">
              <w:rPr>
                <w:rFonts w:cs="Arial"/>
                <w:b/>
                <w:i/>
              </w:rPr>
              <w:t>P</w:t>
            </w:r>
            <w:r w:rsidRPr="002F57AA">
              <w:rPr>
                <w:rFonts w:cs="Arial"/>
                <w:b/>
                <w:i/>
                <w:vertAlign w:val="subscript"/>
              </w:rPr>
              <w:t>E</w:t>
            </w:r>
          </w:p>
        </w:tc>
        <w:tc>
          <w:tcPr>
            <w:tcW w:w="4905" w:type="dxa"/>
          </w:tcPr>
          <w:p w14:paraId="0CD75013" w14:textId="77777777" w:rsidR="00E97091" w:rsidRPr="002F57AA" w:rsidRDefault="00E97091" w:rsidP="00210CF9">
            <w:pPr>
              <w:spacing w:line="360" w:lineRule="auto"/>
              <w:rPr>
                <w:rFonts w:cs="Arial"/>
                <w:i/>
              </w:rPr>
            </w:pPr>
            <w:r w:rsidRPr="002F57AA">
              <w:rPr>
                <w:rFonts w:cs="Arial"/>
                <w:i/>
              </w:rPr>
              <w:t>0</w:t>
            </w:r>
          </w:p>
        </w:tc>
      </w:tr>
    </w:tbl>
    <w:p w14:paraId="779BDE72" w14:textId="22685792" w:rsidR="00E97091" w:rsidRPr="002F57AA" w:rsidRDefault="00E97091" w:rsidP="00E97091">
      <w:pPr>
        <w:spacing w:line="360" w:lineRule="auto"/>
        <w:ind w:left="1418"/>
        <w:jc w:val="center"/>
        <w:rPr>
          <w:rFonts w:cs="Arial"/>
          <w:i/>
        </w:rPr>
      </w:pPr>
      <w:r w:rsidRPr="002F57AA">
        <w:rPr>
          <w:rFonts w:cs="Arial"/>
          <w:i/>
        </w:rPr>
        <w:t xml:space="preserve">Table </w:t>
      </w:r>
      <w:r w:rsidRPr="002F57AA">
        <w:rPr>
          <w:bCs/>
          <w:i/>
        </w:rPr>
        <w:t>PPM</w:t>
      </w:r>
      <w:r w:rsidRPr="002F57AA">
        <w:rPr>
          <w:rFonts w:cs="Arial"/>
          <w:i/>
        </w:rPr>
        <w:t xml:space="preserve"> 1.2: </w:t>
      </w:r>
      <w:r w:rsidRPr="002F57AA">
        <w:rPr>
          <w:rFonts w:cs="Arial"/>
          <w:b/>
          <w:i/>
        </w:rPr>
        <w:t>Transmission System Frequency</w:t>
      </w:r>
      <w:r w:rsidRPr="002F57AA">
        <w:rPr>
          <w:rFonts w:cs="Arial"/>
          <w:i/>
        </w:rPr>
        <w:t xml:space="preserve"> &amp; </w:t>
      </w:r>
      <w:r w:rsidRPr="002F57AA">
        <w:rPr>
          <w:rFonts w:cs="Arial"/>
          <w:b/>
          <w:i/>
        </w:rPr>
        <w:t>Active</w:t>
      </w:r>
      <w:r w:rsidRPr="002F57AA">
        <w:rPr>
          <w:rFonts w:cs="Arial"/>
          <w:i/>
        </w:rPr>
        <w:t xml:space="preserve"> </w:t>
      </w:r>
      <w:r w:rsidRPr="002F57AA">
        <w:rPr>
          <w:rFonts w:cs="Arial"/>
          <w:b/>
          <w:i/>
        </w:rPr>
        <w:t>Power</w:t>
      </w:r>
      <w:r w:rsidRPr="002F57AA">
        <w:rPr>
          <w:rFonts w:cs="Arial"/>
        </w:rPr>
        <w:t xml:space="preserve"> </w:t>
      </w:r>
      <w:r w:rsidRPr="002F57AA">
        <w:rPr>
          <w:rFonts w:cs="Arial"/>
          <w:i/>
        </w:rPr>
        <w:t xml:space="preserve">ranges </w:t>
      </w:r>
    </w:p>
    <w:p w14:paraId="31B1A9EF" w14:textId="17F432F7" w:rsidR="00E97091" w:rsidRPr="002F57AA" w:rsidRDefault="00E97091" w:rsidP="00E97091">
      <w:pPr>
        <w:spacing w:line="360" w:lineRule="auto"/>
        <w:ind w:left="1418"/>
        <w:jc w:val="center"/>
        <w:rPr>
          <w:rFonts w:cs="Arial"/>
          <w:i/>
        </w:rPr>
      </w:pPr>
      <w:proofErr w:type="gramStart"/>
      <w:r w:rsidRPr="002F57AA">
        <w:rPr>
          <w:rFonts w:cs="Arial"/>
          <w:i/>
        </w:rPr>
        <w:t>appropriate</w:t>
      </w:r>
      <w:proofErr w:type="gramEnd"/>
      <w:r w:rsidRPr="002F57AA">
        <w:rPr>
          <w:rFonts w:cs="Arial"/>
          <w:i/>
        </w:rPr>
        <w:t xml:space="preserve"> to Figure </w:t>
      </w:r>
      <w:r w:rsidRPr="002F57AA">
        <w:rPr>
          <w:bCs/>
        </w:rPr>
        <w:t>PPM</w:t>
      </w:r>
      <w:r w:rsidRPr="002F57AA">
        <w:rPr>
          <w:rFonts w:cs="Arial"/>
          <w:i/>
        </w:rPr>
        <w:t>1.2.</w:t>
      </w:r>
    </w:p>
    <w:p w14:paraId="07D10CAB" w14:textId="77777777" w:rsidR="00E97091" w:rsidRPr="002F57AA" w:rsidRDefault="00E97091" w:rsidP="00E97091">
      <w:pPr>
        <w:spacing w:line="360" w:lineRule="auto"/>
        <w:ind w:left="1418" w:hanging="1418"/>
        <w:jc w:val="both"/>
        <w:rPr>
          <w:rFonts w:cs="Arial"/>
        </w:rPr>
      </w:pPr>
    </w:p>
    <w:p w14:paraId="79DFC399" w14:textId="4D953CE5" w:rsidR="00E97091" w:rsidRPr="002F57AA" w:rsidRDefault="00E97091" w:rsidP="00E97091">
      <w:pPr>
        <w:spacing w:line="360" w:lineRule="auto"/>
        <w:ind w:left="1418"/>
        <w:jc w:val="both"/>
        <w:rPr>
          <w:rFonts w:cs="Arial"/>
        </w:rPr>
      </w:pPr>
      <w:r w:rsidRPr="002F57AA">
        <w:rPr>
          <w:rFonts w:cs="Arial"/>
        </w:rPr>
        <w:tab/>
        <w:t xml:space="preserve">For the </w:t>
      </w:r>
      <w:r w:rsidRPr="002F57AA">
        <w:rPr>
          <w:rFonts w:cs="Arial"/>
          <w:b/>
        </w:rPr>
        <w:t>Transmission System Frequency</w:t>
      </w:r>
      <w:r w:rsidRPr="002F57AA">
        <w:rPr>
          <w:rFonts w:cs="Arial"/>
        </w:rPr>
        <w:t xml:space="preserve"> values in </w:t>
      </w:r>
      <w:r w:rsidRPr="002F57AA">
        <w:rPr>
          <w:rFonts w:cs="Arial"/>
          <w:i/>
        </w:rPr>
        <w:t xml:space="preserve">Table </w:t>
      </w:r>
      <w:r w:rsidRPr="002F57AA">
        <w:rPr>
          <w:bCs/>
        </w:rPr>
        <w:t>PPM</w:t>
      </w:r>
      <w:r w:rsidRPr="002F57AA">
        <w:rPr>
          <w:rFonts w:cs="Arial"/>
          <w:i/>
        </w:rPr>
        <w:t xml:space="preserve">1.2 </w:t>
      </w:r>
      <w:r w:rsidRPr="002F57AA">
        <w:rPr>
          <w:rFonts w:cs="Arial"/>
        </w:rPr>
        <w:t xml:space="preserve">above, </w:t>
      </w:r>
      <w:r w:rsidRPr="002F57AA">
        <w:rPr>
          <w:rFonts w:cs="Arial"/>
          <w:i/>
        </w:rPr>
        <w:t>F</w:t>
      </w:r>
      <w:r w:rsidRPr="002F57AA">
        <w:rPr>
          <w:rFonts w:cs="Arial"/>
          <w:i/>
          <w:vertAlign w:val="subscript"/>
        </w:rPr>
        <w:t>A</w:t>
      </w:r>
      <w:r w:rsidRPr="002F57AA">
        <w:rPr>
          <w:rFonts w:cs="Arial"/>
        </w:rPr>
        <w:t xml:space="preserve"> ≤ </w:t>
      </w:r>
      <w:r w:rsidRPr="002F57AA">
        <w:rPr>
          <w:rFonts w:cs="Arial"/>
          <w:i/>
        </w:rPr>
        <w:t>F</w:t>
      </w:r>
      <w:r w:rsidRPr="002F57AA">
        <w:rPr>
          <w:rFonts w:cs="Arial"/>
          <w:i/>
          <w:vertAlign w:val="subscript"/>
        </w:rPr>
        <w:t>B</w:t>
      </w:r>
      <w:r w:rsidRPr="002F57AA">
        <w:rPr>
          <w:rFonts w:cs="Arial"/>
        </w:rPr>
        <w:t xml:space="preserve"> ≤ </w:t>
      </w:r>
      <w:r w:rsidRPr="002F57AA">
        <w:rPr>
          <w:rFonts w:cs="Arial"/>
          <w:i/>
        </w:rPr>
        <w:t>F</w:t>
      </w:r>
      <w:r w:rsidRPr="002F57AA">
        <w:rPr>
          <w:rFonts w:cs="Arial"/>
          <w:i/>
          <w:vertAlign w:val="subscript"/>
        </w:rPr>
        <w:t>C</w:t>
      </w:r>
      <w:r w:rsidRPr="002F57AA">
        <w:rPr>
          <w:rFonts w:cs="Arial"/>
        </w:rPr>
        <w:t xml:space="preserve"> ≤ </w:t>
      </w:r>
      <w:r w:rsidRPr="002F57AA">
        <w:rPr>
          <w:rFonts w:cs="Arial"/>
          <w:i/>
        </w:rPr>
        <w:t>F</w:t>
      </w:r>
      <w:r w:rsidRPr="002F57AA">
        <w:rPr>
          <w:rFonts w:cs="Arial"/>
          <w:i/>
          <w:vertAlign w:val="subscript"/>
        </w:rPr>
        <w:t>D</w:t>
      </w:r>
      <w:r w:rsidRPr="002F57AA">
        <w:rPr>
          <w:rFonts w:cs="Arial"/>
        </w:rPr>
        <w:t xml:space="preserve"> ≤ </w:t>
      </w:r>
      <w:r w:rsidRPr="002F57AA">
        <w:rPr>
          <w:rFonts w:cs="Arial"/>
          <w:i/>
        </w:rPr>
        <w:t>F</w:t>
      </w:r>
      <w:r w:rsidRPr="002F57AA">
        <w:rPr>
          <w:rFonts w:cs="Arial"/>
          <w:i/>
          <w:vertAlign w:val="subscript"/>
        </w:rPr>
        <w:t>E</w:t>
      </w:r>
      <w:r w:rsidRPr="002F57AA">
        <w:rPr>
          <w:rFonts w:cs="Arial"/>
        </w:rPr>
        <w:t xml:space="preserve">.  </w:t>
      </w:r>
    </w:p>
    <w:p w14:paraId="185FCFBA" w14:textId="77777777" w:rsidR="00E97091" w:rsidRPr="002F57AA" w:rsidRDefault="00E97091" w:rsidP="00E97091">
      <w:pPr>
        <w:spacing w:line="360" w:lineRule="auto"/>
        <w:ind w:left="1418" w:hanging="1418"/>
        <w:jc w:val="both"/>
        <w:rPr>
          <w:rFonts w:cs="Arial"/>
        </w:rPr>
      </w:pPr>
    </w:p>
    <w:p w14:paraId="2EB0D1E3" w14:textId="3E2FDF45" w:rsidR="00E97091" w:rsidRPr="002F57AA" w:rsidRDefault="00E97091" w:rsidP="00E97091">
      <w:pPr>
        <w:spacing w:line="360" w:lineRule="auto"/>
        <w:ind w:left="1418" w:hanging="1418"/>
        <w:jc w:val="both"/>
        <w:rPr>
          <w:rFonts w:cs="Arial"/>
        </w:rPr>
      </w:pPr>
      <w:r w:rsidRPr="002F57AA">
        <w:rPr>
          <w:b/>
        </w:rPr>
        <w:t xml:space="preserve">PPM </w:t>
      </w:r>
      <w:r w:rsidRPr="002F57AA">
        <w:rPr>
          <w:rFonts w:cs="Arial"/>
          <w:b/>
        </w:rPr>
        <w:t>1.5.3.8</w:t>
      </w:r>
      <w:r w:rsidRPr="002F57AA">
        <w:rPr>
          <w:rFonts w:cs="Arial"/>
          <w:b/>
        </w:rPr>
        <w:tab/>
      </w:r>
      <w:r w:rsidRPr="002F57AA">
        <w:rPr>
          <w:rFonts w:cs="Arial"/>
        </w:rPr>
        <w:t xml:space="preserve">Alterations to the </w:t>
      </w:r>
      <w:r w:rsidRPr="002F57AA">
        <w:rPr>
          <w:rFonts w:cs="Arial"/>
          <w:b/>
        </w:rPr>
        <w:t>Controllable PPM’s Active Power</w:t>
      </w:r>
      <w:r w:rsidRPr="002F57AA">
        <w:rPr>
          <w:rFonts w:cs="Arial"/>
        </w:rPr>
        <w:t xml:space="preserve"> output, triggered by </w:t>
      </w:r>
      <w:r w:rsidRPr="002F57AA">
        <w:rPr>
          <w:rFonts w:cs="Arial"/>
          <w:b/>
        </w:rPr>
        <w:t>Transmission System Frequency</w:t>
      </w:r>
      <w:r w:rsidRPr="002F57AA">
        <w:rPr>
          <w:rFonts w:cs="Arial"/>
        </w:rPr>
        <w:t xml:space="preserve"> changes, shall be achieved by proportionately altering the </w:t>
      </w:r>
      <w:r w:rsidRPr="002F57AA">
        <w:rPr>
          <w:rFonts w:cs="Arial"/>
          <w:b/>
        </w:rPr>
        <w:t>Active Power</w:t>
      </w:r>
      <w:r w:rsidRPr="002F57AA">
        <w:rPr>
          <w:rFonts w:cs="Arial"/>
        </w:rPr>
        <w:t xml:space="preserve"> output of all available </w:t>
      </w:r>
      <w:r w:rsidRPr="002F57AA">
        <w:rPr>
          <w:rFonts w:cs="Arial"/>
          <w:b/>
        </w:rPr>
        <w:t>Generation Units</w:t>
      </w:r>
      <w:r w:rsidRPr="002F57AA">
        <w:rPr>
          <w:rFonts w:cs="Arial"/>
        </w:rPr>
        <w:t xml:space="preserve"> as opposed to switching individual </w:t>
      </w:r>
      <w:r w:rsidRPr="002F57AA">
        <w:rPr>
          <w:rFonts w:cs="Arial"/>
          <w:b/>
        </w:rPr>
        <w:t>Generation Units</w:t>
      </w:r>
      <w:r w:rsidRPr="002F57AA">
        <w:rPr>
          <w:rFonts w:cs="Arial"/>
        </w:rPr>
        <w:t xml:space="preserve"> on or off, insofar as possible.  </w:t>
      </w:r>
    </w:p>
    <w:p w14:paraId="5070B799" w14:textId="77777777" w:rsidR="00E97091" w:rsidRPr="002F57AA" w:rsidRDefault="00E97091" w:rsidP="00E97091">
      <w:pPr>
        <w:spacing w:line="360" w:lineRule="auto"/>
        <w:ind w:left="1418" w:hanging="1418"/>
        <w:jc w:val="both"/>
        <w:rPr>
          <w:rFonts w:cs="Arial"/>
        </w:rPr>
      </w:pPr>
    </w:p>
    <w:p w14:paraId="0F404306" w14:textId="389557D0" w:rsidR="00E97091" w:rsidRPr="002F57AA" w:rsidRDefault="00E97091" w:rsidP="00E97091">
      <w:pPr>
        <w:spacing w:line="360" w:lineRule="auto"/>
        <w:ind w:left="1418" w:hanging="1418"/>
        <w:jc w:val="both"/>
        <w:rPr>
          <w:rFonts w:cs="Arial"/>
        </w:rPr>
      </w:pPr>
      <w:r w:rsidRPr="002F57AA">
        <w:rPr>
          <w:b/>
        </w:rPr>
        <w:t xml:space="preserve">PPM </w:t>
      </w:r>
      <w:r w:rsidRPr="002F57AA">
        <w:rPr>
          <w:rFonts w:cs="Arial"/>
          <w:b/>
        </w:rPr>
        <w:t xml:space="preserve">1.5.3.9 </w:t>
      </w:r>
      <w:r w:rsidRPr="002F57AA">
        <w:rPr>
          <w:rFonts w:cs="Arial"/>
          <w:b/>
        </w:rPr>
        <w:tab/>
      </w:r>
      <w:r w:rsidRPr="002F57AA">
        <w:rPr>
          <w:rFonts w:cs="Arial"/>
        </w:rPr>
        <w:t xml:space="preserve">No time delays, such as moving average frequency filters, other than those necessarily inherent in the design of the </w:t>
      </w:r>
      <w:r w:rsidRPr="002F57AA">
        <w:rPr>
          <w:rFonts w:cs="Arial"/>
          <w:b/>
        </w:rPr>
        <w:t>Frequency Response System</w:t>
      </w:r>
      <w:r w:rsidRPr="002F57AA">
        <w:rPr>
          <w:rFonts w:cs="Arial"/>
        </w:rPr>
        <w:t xml:space="preserve"> shall be introduced.  The </w:t>
      </w:r>
      <w:r w:rsidRPr="002F57AA">
        <w:rPr>
          <w:rFonts w:cs="Arial"/>
          <w:b/>
        </w:rPr>
        <w:t>Frequency Response System</w:t>
      </w:r>
      <w:r w:rsidRPr="002F57AA">
        <w:rPr>
          <w:rFonts w:cs="Arial"/>
        </w:rPr>
        <w:t xml:space="preserve"> shall continuously monitor the </w:t>
      </w:r>
      <w:r w:rsidRPr="002F57AA">
        <w:rPr>
          <w:rFonts w:cs="Arial"/>
          <w:b/>
        </w:rPr>
        <w:t>Transmission System Frequency</w:t>
      </w:r>
      <w:r w:rsidRPr="002F57AA">
        <w:rPr>
          <w:rFonts w:cs="Arial"/>
        </w:rPr>
        <w:t xml:space="preserve"> in order to continuously determine the </w:t>
      </w:r>
      <w:r w:rsidRPr="002F57AA">
        <w:rPr>
          <w:rFonts w:cs="Arial"/>
          <w:b/>
        </w:rPr>
        <w:t xml:space="preserve">Controllable PPM’s </w:t>
      </w:r>
      <w:r w:rsidRPr="002F57AA">
        <w:rPr>
          <w:rFonts w:cs="Arial"/>
        </w:rPr>
        <w:t xml:space="preserve">appropriate </w:t>
      </w:r>
      <w:r w:rsidRPr="002F57AA">
        <w:rPr>
          <w:rFonts w:cs="Arial"/>
          <w:b/>
        </w:rPr>
        <w:t xml:space="preserve">Active Power </w:t>
      </w:r>
      <w:r w:rsidRPr="002F57AA">
        <w:rPr>
          <w:rFonts w:cs="Arial"/>
        </w:rPr>
        <w:t xml:space="preserve">output by taking account of the </w:t>
      </w:r>
      <w:r w:rsidRPr="002F57AA">
        <w:rPr>
          <w:rFonts w:cs="Arial"/>
          <w:b/>
        </w:rPr>
        <w:t>Controllable PPM’s Available</w:t>
      </w:r>
      <w:r w:rsidRPr="002F57AA">
        <w:rPr>
          <w:rFonts w:cs="Arial"/>
        </w:rPr>
        <w:t xml:space="preserve"> </w:t>
      </w:r>
      <w:r w:rsidRPr="002F57AA">
        <w:rPr>
          <w:rFonts w:cs="Arial"/>
          <w:b/>
        </w:rPr>
        <w:t>Active Power</w:t>
      </w:r>
      <w:r w:rsidRPr="002F57AA">
        <w:rPr>
          <w:rFonts w:cs="Arial"/>
        </w:rPr>
        <w:t xml:space="preserve"> or </w:t>
      </w:r>
      <w:r w:rsidRPr="002F57AA">
        <w:rPr>
          <w:rFonts w:cs="Arial"/>
          <w:b/>
        </w:rPr>
        <w:t>Controlled</w:t>
      </w:r>
      <w:r w:rsidRPr="002F57AA">
        <w:rPr>
          <w:rFonts w:cs="Arial"/>
        </w:rPr>
        <w:t xml:space="preserve"> </w:t>
      </w:r>
      <w:r w:rsidRPr="002F57AA">
        <w:rPr>
          <w:rFonts w:cs="Arial"/>
          <w:b/>
        </w:rPr>
        <w:t>Active Power</w:t>
      </w:r>
      <w:r w:rsidRPr="002F57AA">
        <w:rPr>
          <w:rFonts w:cs="Arial"/>
        </w:rPr>
        <w:t>.</w:t>
      </w:r>
    </w:p>
    <w:p w14:paraId="2F57F9DF" w14:textId="77777777" w:rsidR="00E97091" w:rsidRPr="002F57AA" w:rsidRDefault="00E97091" w:rsidP="00E97091">
      <w:pPr>
        <w:spacing w:line="360" w:lineRule="auto"/>
        <w:ind w:left="1418" w:hanging="1418"/>
        <w:jc w:val="both"/>
        <w:rPr>
          <w:rFonts w:cs="Arial"/>
        </w:rPr>
      </w:pPr>
    </w:p>
    <w:p w14:paraId="5D19BECB" w14:textId="6A00DE92" w:rsidR="00E97091" w:rsidRPr="002F57AA" w:rsidRDefault="00E97091" w:rsidP="00E97091">
      <w:pPr>
        <w:spacing w:line="360" w:lineRule="auto"/>
        <w:ind w:left="1418" w:hanging="1418"/>
        <w:jc w:val="both"/>
        <w:rPr>
          <w:rFonts w:cs="Arial"/>
        </w:rPr>
      </w:pPr>
      <w:r w:rsidRPr="002F57AA">
        <w:rPr>
          <w:b/>
        </w:rPr>
        <w:t xml:space="preserve">PPM </w:t>
      </w:r>
      <w:r w:rsidRPr="002F57AA">
        <w:rPr>
          <w:rFonts w:cs="Arial"/>
          <w:b/>
        </w:rPr>
        <w:t>1.5.3.10</w:t>
      </w:r>
      <w:r w:rsidRPr="002F57AA">
        <w:rPr>
          <w:rFonts w:cs="Arial"/>
        </w:rPr>
        <w:t xml:space="preserve"> If the </w:t>
      </w:r>
      <w:r w:rsidRPr="002F57AA">
        <w:rPr>
          <w:rFonts w:cs="Arial"/>
          <w:b/>
        </w:rPr>
        <w:t>Transmission System Frequency</w:t>
      </w:r>
      <w:r w:rsidRPr="002F57AA">
        <w:rPr>
          <w:rFonts w:cs="Arial"/>
        </w:rPr>
        <w:t xml:space="preserve"> rises to a level above ‘D’-’E’, as defined by the </w:t>
      </w:r>
      <w:r w:rsidRPr="002F57AA">
        <w:rPr>
          <w:rFonts w:cs="Arial"/>
          <w:bCs/>
          <w:i/>
          <w:iCs/>
        </w:rPr>
        <w:t xml:space="preserve">Power-Frequency Response Curve in Figure </w:t>
      </w:r>
      <w:r w:rsidRPr="002F57AA">
        <w:rPr>
          <w:bCs/>
        </w:rPr>
        <w:t>PPM</w:t>
      </w:r>
      <w:r w:rsidRPr="002F57AA">
        <w:rPr>
          <w:rFonts w:cs="Arial"/>
          <w:bCs/>
          <w:i/>
          <w:iCs/>
        </w:rPr>
        <w:t>1.2</w:t>
      </w:r>
      <w:r w:rsidRPr="002F57AA">
        <w:rPr>
          <w:rFonts w:cs="Arial"/>
        </w:rPr>
        <w:t>, the</w:t>
      </w:r>
      <w:r w:rsidRPr="002F57AA">
        <w:rPr>
          <w:rFonts w:cs="Arial"/>
          <w:b/>
        </w:rPr>
        <w:t xml:space="preserve"> TSO</w:t>
      </w:r>
      <w:r w:rsidRPr="002F57AA">
        <w:rPr>
          <w:rFonts w:cs="Arial"/>
        </w:rPr>
        <w:t xml:space="preserve"> accepts that </w:t>
      </w:r>
      <w:r w:rsidRPr="002F57AA">
        <w:rPr>
          <w:rFonts w:cs="Arial"/>
          <w:b/>
        </w:rPr>
        <w:t>Generation Units</w:t>
      </w:r>
      <w:r w:rsidRPr="002F57AA">
        <w:rPr>
          <w:rFonts w:cs="Arial"/>
        </w:rPr>
        <w:t xml:space="preserve"> may disconnect.  Any </w:t>
      </w:r>
      <w:r w:rsidRPr="002F57AA">
        <w:rPr>
          <w:rFonts w:cs="Arial"/>
          <w:b/>
        </w:rPr>
        <w:t>Generation Unit</w:t>
      </w:r>
      <w:r w:rsidRPr="002F57AA">
        <w:rPr>
          <w:rFonts w:cs="Arial"/>
        </w:rPr>
        <w:t xml:space="preserve"> which has disconnected shall be brought back on load as fast as technically feasible (provided the </w:t>
      </w:r>
      <w:r w:rsidRPr="002F57AA">
        <w:rPr>
          <w:rFonts w:cs="Arial"/>
          <w:b/>
        </w:rPr>
        <w:t>Transmission System Frequency</w:t>
      </w:r>
      <w:r w:rsidRPr="002F57AA">
        <w:rPr>
          <w:rFonts w:cs="Arial"/>
        </w:rPr>
        <w:t xml:space="preserve"> has fallen below 50.2 Hz).  </w:t>
      </w:r>
    </w:p>
    <w:p w14:paraId="3FB96955" w14:textId="77777777" w:rsidR="00E97091" w:rsidRPr="002F57AA" w:rsidRDefault="00E97091" w:rsidP="00E97091">
      <w:pPr>
        <w:spacing w:line="360" w:lineRule="auto"/>
        <w:ind w:left="1418" w:hanging="1418"/>
        <w:jc w:val="both"/>
        <w:rPr>
          <w:rFonts w:cs="Arial"/>
        </w:rPr>
      </w:pPr>
    </w:p>
    <w:p w14:paraId="470AB7D2" w14:textId="2106EBFD" w:rsidR="00E97091" w:rsidRPr="002F57AA" w:rsidRDefault="00E97091" w:rsidP="00E97091">
      <w:pPr>
        <w:spacing w:line="360" w:lineRule="auto"/>
        <w:ind w:left="1418" w:hanging="1418"/>
        <w:jc w:val="both"/>
        <w:rPr>
          <w:rFonts w:cs="Arial"/>
        </w:rPr>
      </w:pPr>
      <w:bookmarkStart w:id="16" w:name="_Toc67735146"/>
      <w:bookmarkStart w:id="17" w:name="_Toc67884619"/>
      <w:r w:rsidRPr="002F57AA">
        <w:rPr>
          <w:b/>
        </w:rPr>
        <w:t>PPM</w:t>
      </w:r>
      <w:r w:rsidRPr="002F57AA">
        <w:t xml:space="preserve"> </w:t>
      </w:r>
      <w:r w:rsidRPr="002F57AA">
        <w:rPr>
          <w:rFonts w:cs="Arial"/>
          <w:b/>
        </w:rPr>
        <w:t>1.5.3.11</w:t>
      </w:r>
      <w:r w:rsidRPr="002F57AA">
        <w:rPr>
          <w:rFonts w:cs="Arial"/>
          <w:b/>
          <w:bCs/>
          <w:iCs/>
        </w:rPr>
        <w:tab/>
        <w:t xml:space="preserve">Procedure for Setting and Changing the </w:t>
      </w:r>
      <w:r w:rsidRPr="002F57AA">
        <w:rPr>
          <w:rFonts w:cs="Arial"/>
          <w:b/>
          <w:bCs/>
          <w:i/>
          <w:iCs/>
        </w:rPr>
        <w:t>Power-Frequency Response Curves</w:t>
      </w:r>
      <w:bookmarkEnd w:id="16"/>
      <w:bookmarkEnd w:id="17"/>
    </w:p>
    <w:p w14:paraId="013ADA3F" w14:textId="7D51A9F7" w:rsidR="00E97091" w:rsidRPr="002F57AA" w:rsidRDefault="00E97091" w:rsidP="00E97091">
      <w:pPr>
        <w:spacing w:line="360" w:lineRule="auto"/>
        <w:ind w:left="1418"/>
        <w:jc w:val="both"/>
        <w:rPr>
          <w:rFonts w:cs="Arial"/>
        </w:rPr>
      </w:pPr>
      <w:r w:rsidRPr="002F57AA">
        <w:rPr>
          <w:rFonts w:cs="Arial"/>
        </w:rPr>
        <w:t xml:space="preserve">Two </w:t>
      </w:r>
      <w:r w:rsidRPr="002F57AA">
        <w:rPr>
          <w:rFonts w:cs="Arial"/>
          <w:i/>
        </w:rPr>
        <w:t>Power-Frequency Response Curves</w:t>
      </w:r>
      <w:r w:rsidRPr="002F57AA">
        <w:rPr>
          <w:rFonts w:cs="Arial"/>
        </w:rPr>
        <w:t xml:space="preserve"> (Curve 1 and Curve 2) shall be specified by the </w:t>
      </w:r>
      <w:r w:rsidRPr="002F57AA">
        <w:rPr>
          <w:rFonts w:cs="Arial"/>
          <w:b/>
        </w:rPr>
        <w:t xml:space="preserve">TSO </w:t>
      </w:r>
      <w:r w:rsidRPr="002F57AA">
        <w:rPr>
          <w:rFonts w:cs="Arial"/>
        </w:rPr>
        <w:t xml:space="preserve">at least 120 </w:t>
      </w:r>
      <w:r w:rsidRPr="002F57AA">
        <w:rPr>
          <w:rFonts w:cs="Arial"/>
          <w:b/>
        </w:rPr>
        <w:t>Business Days</w:t>
      </w:r>
      <w:r w:rsidRPr="002F57AA">
        <w:rPr>
          <w:rFonts w:cs="Arial"/>
        </w:rPr>
        <w:t xml:space="preserve"> prior to the </w:t>
      </w:r>
      <w:r w:rsidRPr="002F57AA">
        <w:rPr>
          <w:rFonts w:cs="Arial"/>
          <w:b/>
        </w:rPr>
        <w:t>Controllable PPM’s</w:t>
      </w:r>
      <w:r w:rsidRPr="002F57AA">
        <w:rPr>
          <w:rFonts w:cs="Arial"/>
        </w:rPr>
        <w:t xml:space="preserve"> scheduled </w:t>
      </w:r>
      <w:r w:rsidRPr="002F57AA">
        <w:rPr>
          <w:rFonts w:cs="Arial"/>
          <w:b/>
        </w:rPr>
        <w:t xml:space="preserve">Operational Date.  </w:t>
      </w:r>
      <w:r w:rsidRPr="002F57AA">
        <w:rPr>
          <w:rFonts w:cs="Arial"/>
        </w:rPr>
        <w:t>The</w:t>
      </w:r>
      <w:r w:rsidRPr="002F57AA">
        <w:rPr>
          <w:rFonts w:cs="Arial"/>
          <w:b/>
        </w:rPr>
        <w:t xml:space="preserve"> Controllable PPM</w:t>
      </w:r>
      <w:r w:rsidRPr="002F57AA">
        <w:rPr>
          <w:rFonts w:cs="Arial"/>
        </w:rPr>
        <w:t xml:space="preserve"> shall be responsible for implementing the appropriate settings during </w:t>
      </w:r>
      <w:r w:rsidRPr="002F57AA">
        <w:rPr>
          <w:rFonts w:cs="Arial"/>
          <w:b/>
        </w:rPr>
        <w:t>Commissioning</w:t>
      </w:r>
      <w:r w:rsidRPr="002F57AA">
        <w:rPr>
          <w:rFonts w:cs="Arial"/>
        </w:rPr>
        <w:t xml:space="preserve">. The </w:t>
      </w:r>
      <w:r w:rsidRPr="002F57AA">
        <w:rPr>
          <w:rFonts w:cs="Arial"/>
          <w:b/>
        </w:rPr>
        <w:t>Frequency Response</w:t>
      </w:r>
      <w:r w:rsidRPr="002F57AA" w:rsidDel="00263D52">
        <w:rPr>
          <w:rFonts w:cs="Arial"/>
          <w:b/>
        </w:rPr>
        <w:t xml:space="preserve"> </w:t>
      </w:r>
      <w:r w:rsidRPr="002F57AA">
        <w:rPr>
          <w:rFonts w:cs="Arial"/>
          <w:b/>
        </w:rPr>
        <w:t>System</w:t>
      </w:r>
      <w:r w:rsidRPr="002F57AA">
        <w:rPr>
          <w:rFonts w:cs="Arial"/>
        </w:rPr>
        <w:t xml:space="preserve"> shall be required to change between the two curves within one minute from receipt of the appropriate signal from the</w:t>
      </w:r>
      <w:r w:rsidRPr="002F57AA">
        <w:rPr>
          <w:rFonts w:cs="Arial"/>
          <w:b/>
        </w:rPr>
        <w:t xml:space="preserve"> TSO</w:t>
      </w:r>
      <w:r w:rsidRPr="002F57AA">
        <w:rPr>
          <w:rFonts w:cs="Arial"/>
        </w:rPr>
        <w:t>.  The</w:t>
      </w:r>
      <w:r w:rsidRPr="002F57AA">
        <w:rPr>
          <w:rFonts w:cs="Arial"/>
          <w:b/>
        </w:rPr>
        <w:t xml:space="preserve"> TSO</w:t>
      </w:r>
      <w:r w:rsidRPr="002F57AA">
        <w:rPr>
          <w:rFonts w:cs="Arial"/>
        </w:rPr>
        <w:t xml:space="preserve"> shall give the </w:t>
      </w:r>
      <w:r w:rsidRPr="002F57AA">
        <w:rPr>
          <w:rFonts w:cs="Arial"/>
          <w:b/>
        </w:rPr>
        <w:t>Controllable PPM</w:t>
      </w:r>
      <w:r w:rsidRPr="002F57AA">
        <w:rPr>
          <w:rFonts w:cs="Arial"/>
        </w:rPr>
        <w:t xml:space="preserve"> a minimum of two weeks’ notice if changes to either of the curve’s parameters</w:t>
      </w:r>
      <w:r w:rsidRPr="002F57AA">
        <w:rPr>
          <w:rFonts w:cs="Arial"/>
          <w:b/>
          <w:i/>
        </w:rPr>
        <w:t xml:space="preserve"> (i.e. F</w:t>
      </w:r>
      <w:r w:rsidRPr="002F57AA">
        <w:rPr>
          <w:rFonts w:cs="Arial"/>
          <w:b/>
          <w:i/>
          <w:vertAlign w:val="subscript"/>
        </w:rPr>
        <w:t>A</w:t>
      </w:r>
      <w:r w:rsidRPr="002F57AA">
        <w:rPr>
          <w:rFonts w:cs="Arial"/>
          <w:b/>
          <w:i/>
        </w:rPr>
        <w:t>, F</w:t>
      </w:r>
      <w:r w:rsidRPr="002F57AA">
        <w:rPr>
          <w:rFonts w:cs="Arial"/>
          <w:b/>
          <w:i/>
          <w:vertAlign w:val="subscript"/>
        </w:rPr>
        <w:t>B</w:t>
      </w:r>
      <w:r w:rsidRPr="002F57AA">
        <w:rPr>
          <w:rFonts w:cs="Arial"/>
          <w:b/>
          <w:i/>
        </w:rPr>
        <w:t>, F</w:t>
      </w:r>
      <w:r w:rsidRPr="002F57AA">
        <w:rPr>
          <w:rFonts w:cs="Arial"/>
          <w:b/>
          <w:i/>
          <w:vertAlign w:val="subscript"/>
        </w:rPr>
        <w:t>C</w:t>
      </w:r>
      <w:r w:rsidRPr="002F57AA">
        <w:rPr>
          <w:rFonts w:cs="Arial"/>
          <w:b/>
          <w:i/>
        </w:rPr>
        <w:t>, F</w:t>
      </w:r>
      <w:r w:rsidRPr="002F57AA">
        <w:rPr>
          <w:rFonts w:cs="Arial"/>
          <w:b/>
          <w:i/>
          <w:vertAlign w:val="subscript"/>
        </w:rPr>
        <w:t>D</w:t>
      </w:r>
      <w:r w:rsidRPr="002F57AA">
        <w:rPr>
          <w:rFonts w:cs="Arial"/>
          <w:b/>
          <w:i/>
        </w:rPr>
        <w:t>, F</w:t>
      </w:r>
      <w:r w:rsidRPr="002F57AA">
        <w:rPr>
          <w:rFonts w:cs="Arial"/>
          <w:b/>
          <w:i/>
          <w:vertAlign w:val="subscript"/>
        </w:rPr>
        <w:t>E</w:t>
      </w:r>
      <w:r w:rsidRPr="002F57AA">
        <w:rPr>
          <w:rFonts w:cs="Arial"/>
          <w:b/>
          <w:i/>
        </w:rPr>
        <w:t>, P</w:t>
      </w:r>
      <w:r w:rsidRPr="002F57AA">
        <w:rPr>
          <w:rFonts w:cs="Arial"/>
          <w:b/>
          <w:i/>
          <w:vertAlign w:val="subscript"/>
        </w:rPr>
        <w:t>A</w:t>
      </w:r>
      <w:r w:rsidRPr="002F57AA">
        <w:rPr>
          <w:rFonts w:cs="Arial"/>
          <w:b/>
          <w:i/>
        </w:rPr>
        <w:t>, P</w:t>
      </w:r>
      <w:r w:rsidRPr="002F57AA">
        <w:rPr>
          <w:rFonts w:cs="Arial"/>
          <w:b/>
          <w:i/>
          <w:vertAlign w:val="subscript"/>
        </w:rPr>
        <w:t>B</w:t>
      </w:r>
      <w:r w:rsidRPr="002F57AA">
        <w:rPr>
          <w:rFonts w:cs="Arial"/>
          <w:b/>
          <w:i/>
        </w:rPr>
        <w:t>, P</w:t>
      </w:r>
      <w:r w:rsidRPr="002F57AA">
        <w:rPr>
          <w:rFonts w:cs="Arial"/>
          <w:b/>
          <w:i/>
          <w:vertAlign w:val="subscript"/>
        </w:rPr>
        <w:t>C</w:t>
      </w:r>
      <w:r w:rsidRPr="002F57AA">
        <w:rPr>
          <w:rFonts w:cs="Arial"/>
          <w:b/>
          <w:i/>
        </w:rPr>
        <w:t>, P</w:t>
      </w:r>
      <w:r w:rsidRPr="002F57AA">
        <w:rPr>
          <w:rFonts w:cs="Arial"/>
          <w:b/>
          <w:i/>
          <w:vertAlign w:val="subscript"/>
        </w:rPr>
        <w:t>D</w:t>
      </w:r>
      <w:r w:rsidRPr="002F57AA">
        <w:rPr>
          <w:rFonts w:cs="Arial"/>
          <w:b/>
          <w:i/>
        </w:rPr>
        <w:t xml:space="preserve"> </w:t>
      </w:r>
      <w:r w:rsidRPr="002F57AA">
        <w:rPr>
          <w:rFonts w:cs="Arial"/>
        </w:rPr>
        <w:t>or</w:t>
      </w:r>
      <w:r w:rsidRPr="002F57AA">
        <w:rPr>
          <w:rFonts w:cs="Arial"/>
          <w:b/>
          <w:i/>
        </w:rPr>
        <w:t xml:space="preserve"> P</w:t>
      </w:r>
      <w:r w:rsidRPr="002F57AA">
        <w:rPr>
          <w:rFonts w:cs="Arial"/>
          <w:b/>
          <w:i/>
          <w:vertAlign w:val="subscript"/>
        </w:rPr>
        <w:t>E</w:t>
      </w:r>
      <w:r w:rsidRPr="002F57AA">
        <w:rPr>
          <w:rFonts w:cs="Arial"/>
          <w:b/>
          <w:i/>
        </w:rPr>
        <w:t>)</w:t>
      </w:r>
      <w:r w:rsidRPr="002F57AA">
        <w:rPr>
          <w:rFonts w:cs="Arial"/>
        </w:rPr>
        <w:t xml:space="preserve">, are required.  The </w:t>
      </w:r>
      <w:r w:rsidRPr="002F57AA">
        <w:rPr>
          <w:rFonts w:cs="Arial"/>
          <w:b/>
        </w:rPr>
        <w:t>Controllable PPM</w:t>
      </w:r>
      <w:r w:rsidRPr="002F57AA">
        <w:rPr>
          <w:rFonts w:cs="Arial"/>
        </w:rPr>
        <w:t xml:space="preserve"> shall formally confirm that any requested changes have been implemented within two weeks of receiving the </w:t>
      </w:r>
      <w:r w:rsidRPr="002F57AA">
        <w:rPr>
          <w:rFonts w:cs="Arial"/>
          <w:b/>
        </w:rPr>
        <w:t xml:space="preserve">TSO’s </w:t>
      </w:r>
      <w:r w:rsidRPr="002F57AA">
        <w:rPr>
          <w:rFonts w:cs="Arial"/>
        </w:rPr>
        <w:t xml:space="preserve">formal request.  </w:t>
      </w:r>
    </w:p>
    <w:p w14:paraId="49D34607" w14:textId="77777777" w:rsidR="00E97091" w:rsidRPr="002F57AA" w:rsidRDefault="00E97091" w:rsidP="00E97091">
      <w:pPr>
        <w:spacing w:line="360" w:lineRule="auto"/>
        <w:ind w:left="1418" w:hanging="1418"/>
        <w:jc w:val="both"/>
        <w:rPr>
          <w:rFonts w:cs="Arial"/>
        </w:rPr>
      </w:pPr>
    </w:p>
    <w:p w14:paraId="49325BA7" w14:textId="6FE2B2B4" w:rsidR="00E97091" w:rsidRPr="002F57AA" w:rsidRDefault="00E97091" w:rsidP="00E97091">
      <w:pPr>
        <w:pStyle w:val="Heading3"/>
        <w:numPr>
          <w:ilvl w:val="0"/>
          <w:numId w:val="0"/>
        </w:numPr>
        <w:spacing w:line="360" w:lineRule="auto"/>
        <w:jc w:val="both"/>
        <w:rPr>
          <w:bCs w:val="0"/>
        </w:rPr>
      </w:pPr>
      <w:bookmarkStart w:id="18" w:name="_Toc368640380"/>
      <w:bookmarkStart w:id="19" w:name="_Toc39670337"/>
      <w:r w:rsidRPr="002F57AA">
        <w:t xml:space="preserve">PPM </w:t>
      </w:r>
      <w:r w:rsidRPr="002F57AA">
        <w:rPr>
          <w:bCs w:val="0"/>
        </w:rPr>
        <w:t>1.5.4</w:t>
      </w:r>
      <w:r w:rsidRPr="002F57AA">
        <w:rPr>
          <w:bCs w:val="0"/>
        </w:rPr>
        <w:tab/>
        <w:t>RAMP RATES</w:t>
      </w:r>
      <w:bookmarkEnd w:id="18"/>
      <w:bookmarkEnd w:id="19"/>
    </w:p>
    <w:p w14:paraId="2BF2E432" w14:textId="77777777" w:rsidR="00E97091" w:rsidRPr="002F57AA" w:rsidRDefault="00E97091" w:rsidP="00E97091">
      <w:pPr>
        <w:autoSpaceDE w:val="0"/>
        <w:autoSpaceDN w:val="0"/>
        <w:adjustRightInd w:val="0"/>
        <w:spacing w:line="360" w:lineRule="auto"/>
        <w:ind w:left="1418" w:hanging="11"/>
        <w:jc w:val="both"/>
        <w:rPr>
          <w:rFonts w:cs="Arial"/>
        </w:rPr>
      </w:pPr>
    </w:p>
    <w:p w14:paraId="2029136E" w14:textId="2FE29BA9" w:rsidR="00E97091" w:rsidRPr="002F57AA" w:rsidRDefault="00E97091" w:rsidP="00DA7076">
      <w:pPr>
        <w:spacing w:line="360" w:lineRule="auto"/>
        <w:ind w:left="1418" w:hanging="1418"/>
        <w:jc w:val="both"/>
        <w:rPr>
          <w:rFonts w:cs="Arial"/>
        </w:rPr>
      </w:pPr>
      <w:r w:rsidRPr="002F57AA">
        <w:rPr>
          <w:b/>
        </w:rPr>
        <w:t>PPM</w:t>
      </w:r>
      <w:r w:rsidRPr="002F57AA">
        <w:t xml:space="preserve"> </w:t>
      </w:r>
      <w:r w:rsidRPr="002F57AA">
        <w:rPr>
          <w:rFonts w:cs="Arial"/>
          <w:b/>
        </w:rPr>
        <w:t>1.5.4.1</w:t>
      </w:r>
      <w:r w:rsidRPr="002F57AA">
        <w:rPr>
          <w:rFonts w:cs="Arial"/>
        </w:rPr>
        <w:tab/>
        <w:t xml:space="preserve">The </w:t>
      </w:r>
      <w:r w:rsidRPr="002F57AA">
        <w:rPr>
          <w:rFonts w:cs="Arial"/>
          <w:b/>
        </w:rPr>
        <w:t>PPM</w:t>
      </w:r>
      <w:r w:rsidRPr="002F57AA">
        <w:rPr>
          <w:rFonts w:cs="Arial"/>
        </w:rPr>
        <w:t xml:space="preserve"> </w:t>
      </w:r>
      <w:r w:rsidRPr="002F57AA">
        <w:rPr>
          <w:rFonts w:cs="Arial"/>
          <w:b/>
        </w:rPr>
        <w:t>Control System</w:t>
      </w:r>
      <w:r w:rsidRPr="002F57AA">
        <w:rPr>
          <w:rFonts w:cs="Arial"/>
        </w:rPr>
        <w:t xml:space="preserve"> shall be capable of controlling the ramp rate of its</w:t>
      </w:r>
      <w:r w:rsidRPr="002F57AA">
        <w:rPr>
          <w:rFonts w:cs="Arial"/>
          <w:b/>
        </w:rPr>
        <w:t xml:space="preserve"> Active Power</w:t>
      </w:r>
      <w:r w:rsidRPr="002F57AA">
        <w:rPr>
          <w:rFonts w:cs="Arial"/>
        </w:rPr>
        <w:t xml:space="preserve"> output. There shall be three ramp rate capabilities, designated </w:t>
      </w:r>
      <w:r w:rsidRPr="002F57AA">
        <w:rPr>
          <w:rFonts w:cs="Arial"/>
          <w:b/>
        </w:rPr>
        <w:t>Resource Following Ramp Rate</w:t>
      </w:r>
      <w:r w:rsidRPr="002F57AA">
        <w:rPr>
          <w:rFonts w:cs="Arial"/>
        </w:rPr>
        <w:t xml:space="preserve">, </w:t>
      </w:r>
      <w:r w:rsidRPr="002F57AA">
        <w:rPr>
          <w:rFonts w:cs="Arial"/>
          <w:b/>
        </w:rPr>
        <w:t>Active</w:t>
      </w:r>
      <w:r w:rsidRPr="002F57AA">
        <w:rPr>
          <w:rFonts w:cs="Arial"/>
        </w:rPr>
        <w:t xml:space="preserve"> </w:t>
      </w:r>
      <w:r w:rsidRPr="002F57AA">
        <w:rPr>
          <w:rFonts w:cs="Arial"/>
          <w:b/>
        </w:rPr>
        <w:t>Power Control Set-Point Ramp Rate</w:t>
      </w:r>
      <w:r w:rsidRPr="002F57AA">
        <w:rPr>
          <w:rFonts w:cs="Arial"/>
        </w:rPr>
        <w:t xml:space="preserve">, and </w:t>
      </w:r>
      <w:r w:rsidRPr="002F57AA">
        <w:rPr>
          <w:rFonts w:cs="Arial"/>
          <w:b/>
        </w:rPr>
        <w:t>Frequency Response Ramp Rate</w:t>
      </w:r>
      <w:r w:rsidRPr="002F57AA">
        <w:rPr>
          <w:rFonts w:cs="Arial"/>
        </w:rPr>
        <w:t xml:space="preserve">. The </w:t>
      </w:r>
      <w:r w:rsidRPr="002F57AA">
        <w:rPr>
          <w:rFonts w:cs="Arial"/>
          <w:b/>
        </w:rPr>
        <w:t>PPM</w:t>
      </w:r>
      <w:r w:rsidRPr="002F57AA">
        <w:rPr>
          <w:rFonts w:cs="Arial"/>
        </w:rPr>
        <w:t xml:space="preserve"> </w:t>
      </w:r>
      <w:r w:rsidRPr="002F57AA">
        <w:rPr>
          <w:rFonts w:cs="Arial"/>
          <w:b/>
        </w:rPr>
        <w:t>Control System</w:t>
      </w:r>
      <w:r w:rsidRPr="002F57AA">
        <w:rPr>
          <w:rFonts w:cs="Arial"/>
        </w:rPr>
        <w:t xml:space="preserve"> shall operate the ramp rates with the following order of priority (high to low): </w:t>
      </w:r>
      <w:r w:rsidRPr="002F57AA">
        <w:rPr>
          <w:rFonts w:cs="Arial"/>
          <w:b/>
        </w:rPr>
        <w:t>Frequency Response Ramp Rate</w:t>
      </w:r>
      <w:r w:rsidRPr="002F57AA">
        <w:rPr>
          <w:rFonts w:cs="Arial"/>
        </w:rPr>
        <w:t xml:space="preserve">; </w:t>
      </w:r>
      <w:r w:rsidRPr="002F57AA">
        <w:rPr>
          <w:rFonts w:cs="Arial"/>
          <w:b/>
        </w:rPr>
        <w:t>Active</w:t>
      </w:r>
      <w:r w:rsidRPr="002F57AA">
        <w:rPr>
          <w:rFonts w:cs="Arial"/>
        </w:rPr>
        <w:t xml:space="preserve"> </w:t>
      </w:r>
      <w:r w:rsidRPr="002F57AA">
        <w:rPr>
          <w:rFonts w:cs="Arial"/>
          <w:b/>
        </w:rPr>
        <w:t>Power Control Set-Point Ramp Rate</w:t>
      </w:r>
      <w:r w:rsidRPr="002F57AA">
        <w:rPr>
          <w:rFonts w:cs="Arial"/>
        </w:rPr>
        <w:t xml:space="preserve">; </w:t>
      </w:r>
      <w:r w:rsidRPr="002F57AA">
        <w:rPr>
          <w:rFonts w:cs="Arial"/>
          <w:b/>
        </w:rPr>
        <w:t>Resource Following Ramp Rate</w:t>
      </w:r>
      <w:r w:rsidRPr="002F57AA">
        <w:rPr>
          <w:rFonts w:cs="Arial"/>
        </w:rPr>
        <w:t xml:space="preserve">.  The </w:t>
      </w:r>
      <w:r w:rsidRPr="002F57AA">
        <w:rPr>
          <w:rFonts w:cs="Arial"/>
          <w:b/>
        </w:rPr>
        <w:t>Resource Following Ramp Rate</w:t>
      </w:r>
      <w:r w:rsidRPr="002F57AA">
        <w:rPr>
          <w:rFonts w:cs="Arial"/>
        </w:rPr>
        <w:t xml:space="preserve"> shall be used during </w:t>
      </w:r>
      <w:r w:rsidRPr="002F57AA">
        <w:rPr>
          <w:rFonts w:cs="Arial"/>
          <w:b/>
        </w:rPr>
        <w:t>Start-Up</w:t>
      </w:r>
      <w:r w:rsidRPr="002F57AA">
        <w:rPr>
          <w:rFonts w:cs="Arial"/>
        </w:rPr>
        <w:t xml:space="preserve">, normal operation, and </w:t>
      </w:r>
      <w:r w:rsidRPr="002F57AA">
        <w:rPr>
          <w:rFonts w:cs="Arial"/>
          <w:b/>
        </w:rPr>
        <w:t>Shutdown</w:t>
      </w:r>
      <w:r w:rsidRPr="002F57AA">
        <w:rPr>
          <w:rFonts w:cs="Arial"/>
        </w:rPr>
        <w:t xml:space="preserve">.  The </w:t>
      </w:r>
      <w:r w:rsidRPr="002F57AA">
        <w:rPr>
          <w:rFonts w:cs="Arial"/>
          <w:b/>
        </w:rPr>
        <w:t xml:space="preserve">TSO </w:t>
      </w:r>
      <w:r w:rsidRPr="002F57AA">
        <w:rPr>
          <w:rFonts w:cs="Arial"/>
        </w:rPr>
        <w:t xml:space="preserve">shall specify the </w:t>
      </w:r>
      <w:r w:rsidRPr="002F57AA">
        <w:rPr>
          <w:rFonts w:cs="Arial"/>
          <w:b/>
        </w:rPr>
        <w:t>Resource Following Ramp Rate</w:t>
      </w:r>
      <w:r w:rsidRPr="002F57AA">
        <w:rPr>
          <w:rFonts w:cs="Arial"/>
        </w:rPr>
        <w:t xml:space="preserve"> and the </w:t>
      </w:r>
      <w:r w:rsidRPr="002F57AA">
        <w:rPr>
          <w:rFonts w:cs="Arial"/>
          <w:b/>
        </w:rPr>
        <w:t>Active</w:t>
      </w:r>
      <w:r w:rsidRPr="002F57AA">
        <w:rPr>
          <w:rFonts w:cs="Arial"/>
        </w:rPr>
        <w:t xml:space="preserve"> </w:t>
      </w:r>
      <w:r w:rsidRPr="002F57AA">
        <w:rPr>
          <w:rFonts w:cs="Arial"/>
          <w:b/>
        </w:rPr>
        <w:t>Power Control Set-Point Ramp Rate</w:t>
      </w:r>
      <w:r w:rsidRPr="002F57AA">
        <w:rPr>
          <w:rFonts w:cs="Arial"/>
        </w:rPr>
        <w:t xml:space="preserve"> in percentage of </w:t>
      </w:r>
      <w:r w:rsidRPr="002F57AA">
        <w:rPr>
          <w:rFonts w:cs="Arial"/>
          <w:b/>
        </w:rPr>
        <w:t>Registered Capacity</w:t>
      </w:r>
      <w:r w:rsidRPr="002F57AA">
        <w:rPr>
          <w:rFonts w:cs="Arial"/>
        </w:rPr>
        <w:t xml:space="preserve"> per minute.  The </w:t>
      </w:r>
      <w:r w:rsidRPr="002F57AA">
        <w:rPr>
          <w:rFonts w:cs="Arial"/>
          <w:b/>
        </w:rPr>
        <w:t>Frequency Response Ramp Rate</w:t>
      </w:r>
      <w:r w:rsidRPr="002F57AA">
        <w:rPr>
          <w:rFonts w:cs="Arial"/>
        </w:rPr>
        <w:t xml:space="preserve"> shall be the maximum possible ramp rate of the </w:t>
      </w:r>
      <w:r w:rsidRPr="002F57AA">
        <w:rPr>
          <w:rFonts w:cs="Arial"/>
          <w:b/>
        </w:rPr>
        <w:t>Controllable PPM</w:t>
      </w:r>
      <w:r w:rsidRPr="002F57AA">
        <w:rPr>
          <w:rFonts w:cs="Arial"/>
        </w:rPr>
        <w:t xml:space="preserve"> agreed with the </w:t>
      </w:r>
      <w:r w:rsidRPr="002F57AA">
        <w:rPr>
          <w:rFonts w:cs="Arial"/>
          <w:b/>
        </w:rPr>
        <w:t>TSO</w:t>
      </w:r>
      <w:r w:rsidRPr="002F57AA">
        <w:rPr>
          <w:rFonts w:cs="Arial"/>
        </w:rPr>
        <w:t xml:space="preserve"> and with the characteristics as set out in </w:t>
      </w:r>
      <w:r w:rsidRPr="002F57AA">
        <w:rPr>
          <w:bCs/>
          <w:i/>
        </w:rPr>
        <w:t>PPM</w:t>
      </w:r>
      <w:r w:rsidRPr="002F57AA">
        <w:rPr>
          <w:rFonts w:cs="Arial"/>
        </w:rPr>
        <w:t xml:space="preserve"> 1.5.3.1</w:t>
      </w:r>
      <w:r w:rsidRPr="002F57AA">
        <w:rPr>
          <w:rFonts w:cs="Arial"/>
          <w:b/>
        </w:rPr>
        <w:t>.</w:t>
      </w:r>
      <w:r w:rsidRPr="002F57AA">
        <w:rPr>
          <w:rFonts w:cs="Arial"/>
        </w:rPr>
        <w:t xml:space="preserve"> The </w:t>
      </w:r>
      <w:r w:rsidRPr="002F57AA">
        <w:rPr>
          <w:rFonts w:cs="Arial"/>
          <w:b/>
        </w:rPr>
        <w:t>TSO</w:t>
      </w:r>
      <w:r w:rsidRPr="002F57AA">
        <w:rPr>
          <w:rFonts w:cs="Arial"/>
        </w:rPr>
        <w:t xml:space="preserve"> acknowledges that rapidly changing resource availability may cause temporary deviations from the ramp rate settings of the </w:t>
      </w:r>
      <w:r w:rsidRPr="002F57AA">
        <w:rPr>
          <w:rFonts w:cs="Arial"/>
          <w:b/>
        </w:rPr>
        <w:t>Controllable PPM</w:t>
      </w:r>
      <w:r w:rsidRPr="002F57AA">
        <w:rPr>
          <w:rFonts w:cs="Arial"/>
        </w:rPr>
        <w:t xml:space="preserve">, but these deviations should not be allowed to exceed 3% of </w:t>
      </w:r>
      <w:r w:rsidRPr="002F57AA">
        <w:rPr>
          <w:rFonts w:cs="Arial"/>
          <w:b/>
        </w:rPr>
        <w:t>Registered Capacity</w:t>
      </w:r>
      <w:r w:rsidRPr="002F57AA">
        <w:rPr>
          <w:rFonts w:cs="Arial"/>
        </w:rPr>
        <w:t xml:space="preserve">.  </w:t>
      </w:r>
    </w:p>
    <w:p w14:paraId="62DB1E74" w14:textId="77777777" w:rsidR="00E97091" w:rsidRPr="002F57AA" w:rsidRDefault="00E97091" w:rsidP="00E97091">
      <w:pPr>
        <w:autoSpaceDE w:val="0"/>
        <w:autoSpaceDN w:val="0"/>
        <w:adjustRightInd w:val="0"/>
        <w:spacing w:line="360" w:lineRule="auto"/>
        <w:ind w:left="1418" w:hanging="1418"/>
        <w:jc w:val="both"/>
        <w:rPr>
          <w:rFonts w:cs="Arial"/>
        </w:rPr>
      </w:pPr>
    </w:p>
    <w:p w14:paraId="0B2C2A86" w14:textId="2E1A8346" w:rsidR="00E97091" w:rsidRPr="002F57AA" w:rsidRDefault="00E97091" w:rsidP="00DA7076">
      <w:pPr>
        <w:spacing w:line="360" w:lineRule="auto"/>
        <w:ind w:left="1418" w:hanging="1418"/>
        <w:jc w:val="both"/>
        <w:rPr>
          <w:rFonts w:cs="Arial"/>
        </w:rPr>
      </w:pPr>
      <w:r w:rsidRPr="002F57AA">
        <w:rPr>
          <w:b/>
        </w:rPr>
        <w:t>PPM</w:t>
      </w:r>
      <w:r w:rsidRPr="002F57AA">
        <w:t xml:space="preserve"> </w:t>
      </w:r>
      <w:r w:rsidRPr="002F57AA">
        <w:rPr>
          <w:rFonts w:cs="Arial"/>
          <w:b/>
        </w:rPr>
        <w:t>1.5.4.2</w:t>
      </w:r>
      <w:r w:rsidRPr="002F57AA">
        <w:rPr>
          <w:rFonts w:cs="Arial"/>
        </w:rPr>
        <w:tab/>
      </w:r>
      <w:proofErr w:type="gramStart"/>
      <w:r w:rsidRPr="002F57AA">
        <w:rPr>
          <w:rFonts w:cs="Arial"/>
        </w:rPr>
        <w:t>It</w:t>
      </w:r>
      <w:proofErr w:type="gramEnd"/>
      <w:r w:rsidRPr="002F57AA">
        <w:rPr>
          <w:rFonts w:cs="Arial"/>
        </w:rPr>
        <w:t xml:space="preserve"> shall be possible to vary the </w:t>
      </w:r>
      <w:r w:rsidRPr="002F57AA">
        <w:rPr>
          <w:rFonts w:cs="Arial"/>
          <w:b/>
        </w:rPr>
        <w:t>Resource Following Ramp Rate</w:t>
      </w:r>
      <w:r w:rsidRPr="002F57AA">
        <w:rPr>
          <w:rFonts w:cs="Arial"/>
        </w:rPr>
        <w:t xml:space="preserve"> and the </w:t>
      </w:r>
      <w:r w:rsidRPr="002F57AA">
        <w:rPr>
          <w:rFonts w:cs="Arial"/>
          <w:b/>
        </w:rPr>
        <w:t>Active</w:t>
      </w:r>
      <w:r w:rsidRPr="002F57AA">
        <w:rPr>
          <w:rFonts w:cs="Arial"/>
        </w:rPr>
        <w:t xml:space="preserve"> </w:t>
      </w:r>
      <w:r w:rsidRPr="002F57AA">
        <w:rPr>
          <w:rFonts w:cs="Arial"/>
          <w:b/>
        </w:rPr>
        <w:t>Power Control Set-Point Ramp Rate</w:t>
      </w:r>
      <w:r w:rsidRPr="002F57AA">
        <w:rPr>
          <w:rFonts w:cs="Arial"/>
        </w:rPr>
        <w:t xml:space="preserve"> each</w:t>
      </w:r>
      <w:r w:rsidRPr="002F57AA" w:rsidDel="005438F2">
        <w:rPr>
          <w:rFonts w:cs="Arial"/>
        </w:rPr>
        <w:t xml:space="preserve"> </w:t>
      </w:r>
      <w:r w:rsidRPr="002F57AA">
        <w:rPr>
          <w:rFonts w:cs="Arial"/>
        </w:rPr>
        <w:t xml:space="preserve">independently over a range between 1% and 100% of </w:t>
      </w:r>
      <w:r w:rsidRPr="002F57AA">
        <w:rPr>
          <w:rFonts w:cs="Arial"/>
          <w:b/>
        </w:rPr>
        <w:t>Registered Capacity</w:t>
      </w:r>
      <w:r w:rsidRPr="002F57AA" w:rsidDel="005438F2">
        <w:rPr>
          <w:rFonts w:cs="Arial"/>
        </w:rPr>
        <w:t xml:space="preserve"> </w:t>
      </w:r>
      <w:r w:rsidRPr="002F57AA">
        <w:rPr>
          <w:rFonts w:cs="Arial"/>
        </w:rPr>
        <w:t xml:space="preserve">per minute.  </w:t>
      </w:r>
    </w:p>
    <w:p w14:paraId="0AAA3D1D" w14:textId="77777777" w:rsidR="00E97091" w:rsidRPr="002F57AA" w:rsidRDefault="00E97091" w:rsidP="00E97091">
      <w:pPr>
        <w:spacing w:line="360" w:lineRule="auto"/>
        <w:jc w:val="both"/>
        <w:rPr>
          <w:rFonts w:cs="Arial"/>
        </w:rPr>
      </w:pPr>
    </w:p>
    <w:p w14:paraId="080864D9" w14:textId="77777777" w:rsidR="00E97091" w:rsidRPr="002F57AA" w:rsidRDefault="00E97091" w:rsidP="00E97091">
      <w:pPr>
        <w:spacing w:line="360" w:lineRule="auto"/>
        <w:jc w:val="both"/>
        <w:rPr>
          <w:rFonts w:cs="Arial"/>
        </w:rPr>
      </w:pPr>
    </w:p>
    <w:bookmarkEnd w:id="13"/>
    <w:p w14:paraId="11DCD8AE" w14:textId="423F2814" w:rsidR="00E97091" w:rsidRPr="002F57AA" w:rsidRDefault="00E97091" w:rsidP="00DA7076">
      <w:pPr>
        <w:spacing w:line="360" w:lineRule="auto"/>
        <w:ind w:left="1418" w:hanging="1418"/>
        <w:jc w:val="both"/>
        <w:rPr>
          <w:b/>
          <w:bCs/>
        </w:rPr>
      </w:pPr>
      <w:r w:rsidRPr="002F57AA">
        <w:rPr>
          <w:b/>
        </w:rPr>
        <w:t xml:space="preserve">PPM </w:t>
      </w:r>
      <w:r w:rsidRPr="002F57AA">
        <w:rPr>
          <w:b/>
          <w:bCs/>
        </w:rPr>
        <w:t>1.7.2.3</w:t>
      </w:r>
      <w:r w:rsidRPr="002F57AA">
        <w:rPr>
          <w:bCs/>
        </w:rPr>
        <w:tab/>
      </w:r>
      <w:r w:rsidRPr="002F57AA">
        <w:rPr>
          <w:rFonts w:cs="Arial"/>
          <w:b/>
          <w:bCs/>
          <w:iCs/>
        </w:rPr>
        <w:t xml:space="preserve">Frequency Response </w:t>
      </w:r>
    </w:p>
    <w:p w14:paraId="60714B93" w14:textId="41CB44C8" w:rsidR="00E97091" w:rsidRPr="002F57AA" w:rsidRDefault="00E97091" w:rsidP="00E97091">
      <w:pPr>
        <w:tabs>
          <w:tab w:val="num" w:pos="864"/>
        </w:tabs>
        <w:spacing w:line="360" w:lineRule="auto"/>
        <w:ind w:left="1418" w:hanging="1418"/>
        <w:jc w:val="both"/>
        <w:rPr>
          <w:bCs/>
        </w:rPr>
      </w:pPr>
      <w:r w:rsidRPr="002F57AA">
        <w:rPr>
          <w:b/>
          <w:bCs/>
        </w:rPr>
        <w:tab/>
      </w:r>
      <w:r w:rsidRPr="002F57AA">
        <w:rPr>
          <w:b/>
          <w:bCs/>
        </w:rPr>
        <w:tab/>
      </w:r>
      <w:r w:rsidRPr="002F57AA">
        <w:rPr>
          <w:b/>
          <w:bCs/>
        </w:rPr>
        <w:tab/>
      </w:r>
      <w:r w:rsidRPr="002F57AA">
        <w:rPr>
          <w:bCs/>
        </w:rPr>
        <w:t xml:space="preserve">This signal shall be sent by the </w:t>
      </w:r>
      <w:r w:rsidRPr="002F57AA">
        <w:rPr>
          <w:b/>
          <w:bCs/>
        </w:rPr>
        <w:t xml:space="preserve">TSO </w:t>
      </w:r>
      <w:r w:rsidRPr="002F57AA">
        <w:rPr>
          <w:bCs/>
        </w:rPr>
        <w:t xml:space="preserve">to the </w:t>
      </w:r>
      <w:r w:rsidRPr="002F57AA">
        <w:rPr>
          <w:rFonts w:cs="Arial"/>
          <w:b/>
        </w:rPr>
        <w:t>Controllable PPM</w:t>
      </w:r>
      <w:r w:rsidRPr="002F57AA">
        <w:rPr>
          <w:rFonts w:cs="Arial"/>
        </w:rPr>
        <w:t xml:space="preserve"> </w:t>
      </w:r>
      <w:r w:rsidRPr="002F57AA">
        <w:rPr>
          <w:bCs/>
        </w:rPr>
        <w:t xml:space="preserve">in the event that a change from </w:t>
      </w:r>
      <w:r w:rsidRPr="002F57AA">
        <w:rPr>
          <w:bCs/>
          <w:i/>
        </w:rPr>
        <w:t>Power-Frequency Response Curve 1</w:t>
      </w:r>
      <w:r w:rsidRPr="002F57AA">
        <w:rPr>
          <w:bCs/>
        </w:rPr>
        <w:t xml:space="preserve"> to </w:t>
      </w:r>
      <w:r w:rsidRPr="002F57AA">
        <w:rPr>
          <w:bCs/>
          <w:i/>
        </w:rPr>
        <w:t>Power Frequency Response Curve 2</w:t>
      </w:r>
      <w:r w:rsidRPr="002F57AA">
        <w:rPr>
          <w:bCs/>
        </w:rPr>
        <w:t>, or vice versa, is required.</w:t>
      </w:r>
    </w:p>
    <w:p w14:paraId="756D215D" w14:textId="2FE193B0" w:rsidR="00E97091" w:rsidRPr="002F57AA" w:rsidRDefault="00E97091" w:rsidP="00E97091">
      <w:pPr>
        <w:spacing w:line="360" w:lineRule="auto"/>
        <w:ind w:left="1418"/>
        <w:jc w:val="both"/>
      </w:pPr>
      <w:r w:rsidRPr="002F57AA">
        <w:rPr>
          <w:bCs/>
        </w:rPr>
        <w:tab/>
      </w:r>
      <w:r w:rsidRPr="002F57AA">
        <w:rPr>
          <w:rFonts w:cs="Arial"/>
        </w:rPr>
        <w:t xml:space="preserve">The </w:t>
      </w:r>
      <w:r w:rsidRPr="002F57AA">
        <w:rPr>
          <w:rFonts w:cs="Arial"/>
          <w:b/>
        </w:rPr>
        <w:t>Controllable PPM</w:t>
      </w:r>
      <w:r w:rsidRPr="002F57AA">
        <w:rPr>
          <w:rFonts w:cs="Arial"/>
        </w:rPr>
        <w:t xml:space="preserve"> is required to make it </w:t>
      </w:r>
      <w:r w:rsidRPr="002F57AA">
        <w:t xml:space="preserve">possible for the </w:t>
      </w:r>
      <w:r w:rsidRPr="002F57AA">
        <w:rPr>
          <w:b/>
        </w:rPr>
        <w:t>TSO</w:t>
      </w:r>
      <w:r w:rsidRPr="002F57AA">
        <w:t xml:space="preserve"> to remotely enable/ disable the </w:t>
      </w:r>
      <w:r w:rsidRPr="002F57AA">
        <w:rPr>
          <w:b/>
        </w:rPr>
        <w:t>Frequency Response System</w:t>
      </w:r>
      <w:r w:rsidRPr="002F57AA">
        <w:t xml:space="preserve">. The associated status indication is described in </w:t>
      </w:r>
      <w:r w:rsidR="002D6D58" w:rsidRPr="002F57AA">
        <w:t>PPM</w:t>
      </w:r>
      <w:r w:rsidRPr="002F57AA">
        <w:t xml:space="preserve">1.7.1.5. </w:t>
      </w:r>
    </w:p>
    <w:p w14:paraId="7F5CF363" w14:textId="61B9378A" w:rsidR="00973ED4" w:rsidRPr="002F57AA" w:rsidRDefault="00E97091" w:rsidP="00E97091">
      <w:pPr>
        <w:spacing w:line="360" w:lineRule="auto"/>
        <w:ind w:left="1418"/>
        <w:jc w:val="both"/>
      </w:pPr>
      <w:r w:rsidRPr="002F57AA">
        <w:t xml:space="preserve">The </w:t>
      </w:r>
      <w:r w:rsidRPr="002F57AA">
        <w:rPr>
          <w:rFonts w:cs="Arial"/>
          <w:b/>
        </w:rPr>
        <w:t>Controllable PPM</w:t>
      </w:r>
      <w:r w:rsidRPr="002F57AA">
        <w:rPr>
          <w:rFonts w:cs="Arial"/>
        </w:rPr>
        <w:t xml:space="preserve"> </w:t>
      </w:r>
      <w:r w:rsidRPr="002F57AA">
        <w:t xml:space="preserve">shall make it possible for the </w:t>
      </w:r>
      <w:r w:rsidRPr="002F57AA">
        <w:rPr>
          <w:b/>
        </w:rPr>
        <w:t>TSO</w:t>
      </w:r>
      <w:r w:rsidRPr="002F57AA">
        <w:t xml:space="preserve"> to set the </w:t>
      </w:r>
      <w:r w:rsidRPr="002F57AA">
        <w:rPr>
          <w:b/>
        </w:rPr>
        <w:t>Governor Droop</w:t>
      </w:r>
      <w:r w:rsidRPr="002F57AA">
        <w:t xml:space="preserve"> value of the</w:t>
      </w:r>
      <w:r w:rsidRPr="002F57AA">
        <w:rPr>
          <w:b/>
        </w:rPr>
        <w:t xml:space="preserve"> Frequency Response System</w:t>
      </w:r>
      <w:r w:rsidRPr="002F57AA">
        <w:t xml:space="preserve"> in values from 2% to 10%.</w:t>
      </w:r>
    </w:p>
    <w:p w14:paraId="7F5CF364" w14:textId="7FCC1D60" w:rsidR="00070149" w:rsidRPr="002F57AA" w:rsidRDefault="002A3801" w:rsidP="006163E2">
      <w:pPr>
        <w:pStyle w:val="Heading1"/>
        <w:rPr>
          <w:color w:val="auto"/>
        </w:rPr>
      </w:pPr>
      <w:bookmarkStart w:id="20" w:name="_Toc39670338"/>
      <w:r w:rsidRPr="002F57AA">
        <w:rPr>
          <w:color w:val="auto"/>
        </w:rPr>
        <w:t>S</w:t>
      </w:r>
      <w:r w:rsidR="00070149" w:rsidRPr="002F57AA">
        <w:rPr>
          <w:color w:val="auto"/>
        </w:rPr>
        <w:t>ite Safety requirements</w:t>
      </w:r>
      <w:bookmarkEnd w:id="20"/>
    </w:p>
    <w:p w14:paraId="7F5CF365" w14:textId="77777777" w:rsidR="007B6DBC" w:rsidRPr="002F57AA" w:rsidRDefault="007C721E">
      <w:pPr>
        <w:spacing w:after="120"/>
        <w:jc w:val="both"/>
        <w:rPr>
          <w:sz w:val="20"/>
        </w:rPr>
      </w:pPr>
      <w:r w:rsidRPr="002F57AA">
        <w:rPr>
          <w:sz w:val="20"/>
        </w:rPr>
        <w:t xml:space="preserve">The following is required </w:t>
      </w:r>
      <w:r w:rsidR="00CA772B" w:rsidRPr="002F57AA">
        <w:rPr>
          <w:sz w:val="20"/>
        </w:rPr>
        <w:t xml:space="preserve">for the EirGrid witness to attend site: </w:t>
      </w:r>
    </w:p>
    <w:tbl>
      <w:tblPr>
        <w:tblStyle w:val="TableGrid"/>
        <w:tblW w:w="0" w:type="auto"/>
        <w:jc w:val="center"/>
        <w:tblLook w:val="04A0" w:firstRow="1" w:lastRow="0" w:firstColumn="1" w:lastColumn="0" w:noHBand="0" w:noVBand="1"/>
      </w:tblPr>
      <w:tblGrid>
        <w:gridCol w:w="5191"/>
        <w:gridCol w:w="3488"/>
      </w:tblGrid>
      <w:tr w:rsidR="002F57AA" w:rsidRPr="002F57AA" w14:paraId="7F5CF377" w14:textId="77777777" w:rsidTr="00427D39">
        <w:trPr>
          <w:jc w:val="center"/>
        </w:trPr>
        <w:tc>
          <w:tcPr>
            <w:tcW w:w="5191" w:type="dxa"/>
            <w:vAlign w:val="center"/>
          </w:tcPr>
          <w:p w14:paraId="7F5CF366" w14:textId="26BF6572" w:rsidR="00C77FF6" w:rsidRPr="002F57AA" w:rsidRDefault="00902490" w:rsidP="00056A94">
            <w:pPr>
              <w:pStyle w:val="BodyText"/>
              <w:spacing w:before="120" w:after="120"/>
              <w:rPr>
                <w:sz w:val="20"/>
              </w:rPr>
            </w:pPr>
            <w:r w:rsidRPr="002F57AA">
              <w:rPr>
                <w:sz w:val="20"/>
              </w:rPr>
              <w:t>Personal Protective Equipment</w:t>
            </w:r>
            <w:r w:rsidR="006E2E86" w:rsidRPr="002F57AA">
              <w:rPr>
                <w:sz w:val="20"/>
              </w:rPr>
              <w:t xml:space="preserve"> Requirements</w:t>
            </w:r>
          </w:p>
          <w:p w14:paraId="7F5CF367" w14:textId="77777777" w:rsidR="00427D39" w:rsidRPr="002F57AA" w:rsidRDefault="00427D39" w:rsidP="00633088">
            <w:pPr>
              <w:pStyle w:val="BodyText"/>
              <w:numPr>
                <w:ilvl w:val="0"/>
                <w:numId w:val="26"/>
              </w:numPr>
              <w:rPr>
                <w:sz w:val="20"/>
              </w:rPr>
            </w:pPr>
            <w:r w:rsidRPr="002F57AA">
              <w:rPr>
                <w:sz w:val="20"/>
              </w:rPr>
              <w:t>Site Safety boots</w:t>
            </w:r>
          </w:p>
          <w:p w14:paraId="7F5CF368" w14:textId="77777777" w:rsidR="00427D39" w:rsidRPr="002F57AA" w:rsidRDefault="00427D39" w:rsidP="00633088">
            <w:pPr>
              <w:pStyle w:val="BodyText"/>
              <w:numPr>
                <w:ilvl w:val="0"/>
                <w:numId w:val="26"/>
              </w:numPr>
              <w:rPr>
                <w:sz w:val="20"/>
              </w:rPr>
            </w:pPr>
            <w:r w:rsidRPr="002F57AA">
              <w:rPr>
                <w:sz w:val="20"/>
              </w:rPr>
              <w:t>Hard Hat with chin strap</w:t>
            </w:r>
          </w:p>
          <w:p w14:paraId="7F5CF369" w14:textId="77777777" w:rsidR="00427D39" w:rsidRPr="002F57AA" w:rsidRDefault="00427D39" w:rsidP="00633088">
            <w:pPr>
              <w:pStyle w:val="BodyText"/>
              <w:numPr>
                <w:ilvl w:val="0"/>
                <w:numId w:val="26"/>
              </w:numPr>
              <w:rPr>
                <w:sz w:val="20"/>
              </w:rPr>
            </w:pPr>
            <w:r w:rsidRPr="002F57AA">
              <w:rPr>
                <w:sz w:val="20"/>
              </w:rPr>
              <w:t>Hi Vis</w:t>
            </w:r>
          </w:p>
          <w:p w14:paraId="7F5CF36A" w14:textId="77777777" w:rsidR="00427D39" w:rsidRPr="002F57AA" w:rsidRDefault="00427D39" w:rsidP="00633088">
            <w:pPr>
              <w:pStyle w:val="BodyText"/>
              <w:numPr>
                <w:ilvl w:val="0"/>
                <w:numId w:val="26"/>
              </w:numPr>
              <w:rPr>
                <w:sz w:val="20"/>
              </w:rPr>
            </w:pPr>
            <w:r w:rsidRPr="002F57AA">
              <w:rPr>
                <w:sz w:val="20"/>
              </w:rPr>
              <w:t xml:space="preserve">Arc Resistive </w:t>
            </w:r>
            <w:r w:rsidR="0093171C" w:rsidRPr="002F57AA">
              <w:rPr>
                <w:sz w:val="20"/>
              </w:rPr>
              <w:t>clothing</w:t>
            </w:r>
          </w:p>
          <w:p w14:paraId="7F5CF36B" w14:textId="77777777" w:rsidR="00427D39" w:rsidRPr="002F57AA" w:rsidRDefault="00427D39" w:rsidP="00633088">
            <w:pPr>
              <w:pStyle w:val="BodyText"/>
              <w:numPr>
                <w:ilvl w:val="0"/>
                <w:numId w:val="26"/>
              </w:numPr>
              <w:rPr>
                <w:sz w:val="20"/>
              </w:rPr>
            </w:pPr>
            <w:r w:rsidRPr="002F57AA">
              <w:rPr>
                <w:sz w:val="20"/>
              </w:rPr>
              <w:t>Safety Glasses</w:t>
            </w:r>
          </w:p>
          <w:p w14:paraId="7F5CF36C" w14:textId="77777777" w:rsidR="00427D39" w:rsidRPr="002F57AA" w:rsidRDefault="00427D39" w:rsidP="00633088">
            <w:pPr>
              <w:pStyle w:val="BodyText"/>
              <w:numPr>
                <w:ilvl w:val="0"/>
                <w:numId w:val="26"/>
              </w:numPr>
              <w:rPr>
                <w:sz w:val="20"/>
              </w:rPr>
            </w:pPr>
            <w:r w:rsidRPr="002F57AA">
              <w:rPr>
                <w:sz w:val="20"/>
              </w:rPr>
              <w:t>Gloves</w:t>
            </w:r>
          </w:p>
          <w:p w14:paraId="7F5CF36D" w14:textId="77777777" w:rsidR="00427D39" w:rsidRPr="002F57AA" w:rsidRDefault="00427D39" w:rsidP="00633088">
            <w:pPr>
              <w:pStyle w:val="BodyText"/>
              <w:numPr>
                <w:ilvl w:val="0"/>
                <w:numId w:val="26"/>
              </w:numPr>
              <w:rPr>
                <w:sz w:val="20"/>
              </w:rPr>
            </w:pPr>
            <w:r w:rsidRPr="002F57AA">
              <w:rPr>
                <w:sz w:val="20"/>
              </w:rPr>
              <w:t>Safe Pass</w:t>
            </w:r>
          </w:p>
        </w:tc>
        <w:tc>
          <w:tcPr>
            <w:tcW w:w="3488" w:type="dxa"/>
            <w:shd w:val="clear" w:color="auto" w:fill="FFFF00"/>
            <w:vAlign w:val="center"/>
          </w:tcPr>
          <w:p w14:paraId="7F5CF36E" w14:textId="0DE060D8" w:rsidR="007B6DBC" w:rsidRPr="002F57AA" w:rsidRDefault="007B6DBC" w:rsidP="00427D39">
            <w:pPr>
              <w:pStyle w:val="BodyText"/>
              <w:rPr>
                <w:sz w:val="20"/>
              </w:rPr>
            </w:pPr>
          </w:p>
          <w:p w14:paraId="7F5CF36F" w14:textId="77777777" w:rsidR="00427D39" w:rsidRPr="002F57AA" w:rsidRDefault="00427D39" w:rsidP="00427D39">
            <w:pPr>
              <w:pStyle w:val="BodyText"/>
              <w:rPr>
                <w:sz w:val="20"/>
              </w:rPr>
            </w:pPr>
          </w:p>
          <w:p w14:paraId="7F5CF370" w14:textId="77777777" w:rsidR="00427D39" w:rsidRPr="002F57AA" w:rsidRDefault="00427D39" w:rsidP="00633088">
            <w:pPr>
              <w:pStyle w:val="BodyText"/>
              <w:numPr>
                <w:ilvl w:val="0"/>
                <w:numId w:val="12"/>
              </w:numPr>
              <w:rPr>
                <w:sz w:val="20"/>
              </w:rPr>
            </w:pPr>
            <w:r w:rsidRPr="002F57AA">
              <w:rPr>
                <w:sz w:val="20"/>
              </w:rPr>
              <w:t>Yes / No</w:t>
            </w:r>
          </w:p>
          <w:p w14:paraId="7F5CF371" w14:textId="77777777" w:rsidR="00427D39" w:rsidRPr="002F57AA" w:rsidRDefault="00427D39" w:rsidP="00633088">
            <w:pPr>
              <w:pStyle w:val="BodyText"/>
              <w:numPr>
                <w:ilvl w:val="0"/>
                <w:numId w:val="12"/>
              </w:numPr>
              <w:rPr>
                <w:sz w:val="20"/>
              </w:rPr>
            </w:pPr>
            <w:r w:rsidRPr="002F57AA">
              <w:rPr>
                <w:sz w:val="20"/>
              </w:rPr>
              <w:t>Yes / No</w:t>
            </w:r>
          </w:p>
          <w:p w14:paraId="7F5CF372" w14:textId="77777777" w:rsidR="00427D39" w:rsidRPr="002F57AA" w:rsidRDefault="00427D39" w:rsidP="00633088">
            <w:pPr>
              <w:pStyle w:val="BodyText"/>
              <w:numPr>
                <w:ilvl w:val="0"/>
                <w:numId w:val="12"/>
              </w:numPr>
              <w:rPr>
                <w:sz w:val="20"/>
              </w:rPr>
            </w:pPr>
            <w:r w:rsidRPr="002F57AA">
              <w:rPr>
                <w:sz w:val="20"/>
              </w:rPr>
              <w:t>Yes / No</w:t>
            </w:r>
          </w:p>
          <w:p w14:paraId="7F5CF373" w14:textId="77777777" w:rsidR="00427D39" w:rsidRPr="002F57AA" w:rsidRDefault="00427D39" w:rsidP="00633088">
            <w:pPr>
              <w:pStyle w:val="BodyText"/>
              <w:numPr>
                <w:ilvl w:val="0"/>
                <w:numId w:val="12"/>
              </w:numPr>
              <w:rPr>
                <w:sz w:val="20"/>
              </w:rPr>
            </w:pPr>
            <w:r w:rsidRPr="002F57AA">
              <w:rPr>
                <w:sz w:val="20"/>
              </w:rPr>
              <w:t>Yes / No</w:t>
            </w:r>
          </w:p>
          <w:p w14:paraId="7F5CF374" w14:textId="77777777" w:rsidR="00427D39" w:rsidRPr="002F57AA" w:rsidRDefault="00427D39" w:rsidP="00633088">
            <w:pPr>
              <w:pStyle w:val="BodyText"/>
              <w:numPr>
                <w:ilvl w:val="0"/>
                <w:numId w:val="12"/>
              </w:numPr>
              <w:rPr>
                <w:sz w:val="20"/>
              </w:rPr>
            </w:pPr>
            <w:r w:rsidRPr="002F57AA">
              <w:rPr>
                <w:sz w:val="20"/>
              </w:rPr>
              <w:t>Yes / No</w:t>
            </w:r>
          </w:p>
          <w:p w14:paraId="7F5CF375" w14:textId="77777777" w:rsidR="00427D39" w:rsidRPr="002F57AA" w:rsidRDefault="00427D39" w:rsidP="00633088">
            <w:pPr>
              <w:pStyle w:val="BodyText"/>
              <w:numPr>
                <w:ilvl w:val="0"/>
                <w:numId w:val="12"/>
              </w:numPr>
              <w:rPr>
                <w:sz w:val="20"/>
              </w:rPr>
            </w:pPr>
            <w:r w:rsidRPr="002F57AA">
              <w:rPr>
                <w:sz w:val="20"/>
              </w:rPr>
              <w:t>Yes / No</w:t>
            </w:r>
          </w:p>
          <w:p w14:paraId="7F5CF376" w14:textId="77777777" w:rsidR="00427D39" w:rsidRPr="002F57AA" w:rsidRDefault="00427D39" w:rsidP="00633088">
            <w:pPr>
              <w:pStyle w:val="BodyText"/>
              <w:numPr>
                <w:ilvl w:val="0"/>
                <w:numId w:val="12"/>
              </w:numPr>
              <w:rPr>
                <w:sz w:val="20"/>
              </w:rPr>
            </w:pPr>
            <w:r w:rsidRPr="002F57AA">
              <w:rPr>
                <w:sz w:val="20"/>
              </w:rPr>
              <w:t>Yes / No</w:t>
            </w:r>
          </w:p>
        </w:tc>
      </w:tr>
      <w:tr w:rsidR="002F57AA" w:rsidRPr="002F57AA" w14:paraId="7F5CF37B" w14:textId="77777777" w:rsidTr="0093150F">
        <w:trPr>
          <w:jc w:val="center"/>
        </w:trPr>
        <w:tc>
          <w:tcPr>
            <w:tcW w:w="5191" w:type="dxa"/>
            <w:vAlign w:val="center"/>
          </w:tcPr>
          <w:p w14:paraId="7F5CF378" w14:textId="77777777" w:rsidR="00C77FF6" w:rsidRPr="002F57AA" w:rsidRDefault="00C77FF6" w:rsidP="00746494">
            <w:pPr>
              <w:pStyle w:val="BodyText"/>
              <w:spacing w:before="120" w:after="120"/>
              <w:rPr>
                <w:sz w:val="20"/>
              </w:rPr>
            </w:pPr>
            <w:r w:rsidRPr="002F57AA">
              <w:rPr>
                <w:sz w:val="20"/>
              </w:rPr>
              <w:t>Site Induction requirements</w:t>
            </w:r>
          </w:p>
        </w:tc>
        <w:tc>
          <w:tcPr>
            <w:tcW w:w="3488" w:type="dxa"/>
            <w:shd w:val="clear" w:color="auto" w:fill="FFFF00"/>
            <w:vAlign w:val="center"/>
          </w:tcPr>
          <w:p w14:paraId="7F5CF379" w14:textId="77777777" w:rsidR="00C77FF6" w:rsidRPr="002F57AA" w:rsidRDefault="00C77FF6" w:rsidP="00056A94">
            <w:pPr>
              <w:pStyle w:val="BodyText"/>
              <w:spacing w:before="120" w:after="120"/>
              <w:rPr>
                <w:sz w:val="20"/>
              </w:rPr>
            </w:pPr>
            <w:r w:rsidRPr="002F57AA">
              <w:rPr>
                <w:sz w:val="20"/>
              </w:rPr>
              <w:t xml:space="preserve">Yes / No </w:t>
            </w:r>
          </w:p>
          <w:p w14:paraId="7F5CF37A" w14:textId="17225F62" w:rsidR="00C77FF6" w:rsidRPr="002F57AA" w:rsidRDefault="0093150F" w:rsidP="007773D5">
            <w:pPr>
              <w:pStyle w:val="BodyText"/>
              <w:spacing w:before="120" w:after="120"/>
              <w:rPr>
                <w:sz w:val="20"/>
              </w:rPr>
            </w:pPr>
            <w:r w:rsidRPr="002F57AA">
              <w:rPr>
                <w:sz w:val="20"/>
              </w:rPr>
              <w:t xml:space="preserve">(If Yes, </w:t>
            </w:r>
            <w:r w:rsidR="002D6D58" w:rsidRPr="002F57AA">
              <w:rPr>
                <w:sz w:val="20"/>
              </w:rPr>
              <w:t>PPM</w:t>
            </w:r>
            <w:r w:rsidR="005E1BD9" w:rsidRPr="002F57AA">
              <w:rPr>
                <w:sz w:val="20"/>
              </w:rPr>
              <w:t xml:space="preserve"> </w:t>
            </w:r>
            <w:r w:rsidRPr="002F57AA">
              <w:rPr>
                <w:sz w:val="20"/>
              </w:rPr>
              <w:t xml:space="preserve">to specify how and when the induction </w:t>
            </w:r>
            <w:r w:rsidR="007773D5" w:rsidRPr="002F57AA">
              <w:rPr>
                <w:sz w:val="20"/>
              </w:rPr>
              <w:t>shall</w:t>
            </w:r>
            <w:r w:rsidRPr="002F57AA">
              <w:rPr>
                <w:sz w:val="20"/>
              </w:rPr>
              <w:t xml:space="preserve"> </w:t>
            </w:r>
            <w:r w:rsidR="00B02CD8" w:rsidRPr="002F57AA">
              <w:rPr>
                <w:sz w:val="20"/>
              </w:rPr>
              <w:t xml:space="preserve">be </w:t>
            </w:r>
            <w:r w:rsidRPr="002F57AA">
              <w:rPr>
                <w:sz w:val="20"/>
              </w:rPr>
              <w:t>carried out)</w:t>
            </w:r>
          </w:p>
        </w:tc>
      </w:tr>
      <w:tr w:rsidR="002F57AA" w:rsidRPr="002F57AA" w14:paraId="7F5CF37E" w14:textId="77777777" w:rsidTr="0093150F">
        <w:trPr>
          <w:jc w:val="center"/>
        </w:trPr>
        <w:tc>
          <w:tcPr>
            <w:tcW w:w="5191" w:type="dxa"/>
            <w:vAlign w:val="center"/>
          </w:tcPr>
          <w:p w14:paraId="7F5CF37C" w14:textId="77777777" w:rsidR="00C77FF6" w:rsidRPr="002F57AA" w:rsidRDefault="00C77FF6" w:rsidP="00056A94">
            <w:pPr>
              <w:pStyle w:val="BodyText"/>
              <w:spacing w:before="120" w:after="120"/>
              <w:rPr>
                <w:sz w:val="20"/>
              </w:rPr>
            </w:pPr>
            <w:r w:rsidRPr="002F57AA">
              <w:rPr>
                <w:sz w:val="20"/>
              </w:rPr>
              <w:t>Any further information</w:t>
            </w:r>
          </w:p>
        </w:tc>
        <w:tc>
          <w:tcPr>
            <w:tcW w:w="3488" w:type="dxa"/>
            <w:shd w:val="clear" w:color="auto" w:fill="FFFF00"/>
            <w:vAlign w:val="center"/>
          </w:tcPr>
          <w:p w14:paraId="7F5CF37D" w14:textId="743B2C3D" w:rsidR="00C77FF6" w:rsidRPr="002F57AA" w:rsidRDefault="002D6D58" w:rsidP="0093150F">
            <w:pPr>
              <w:pStyle w:val="BodyText"/>
              <w:spacing w:before="120" w:after="120"/>
              <w:rPr>
                <w:sz w:val="20"/>
              </w:rPr>
            </w:pPr>
            <w:r w:rsidRPr="002F57AA">
              <w:rPr>
                <w:sz w:val="20"/>
              </w:rPr>
              <w:t>PPM</w:t>
            </w:r>
            <w:r w:rsidR="00765DC2" w:rsidRPr="002F57AA">
              <w:rPr>
                <w:sz w:val="20"/>
              </w:rPr>
              <w:t xml:space="preserve"> to specify</w:t>
            </w:r>
          </w:p>
        </w:tc>
      </w:tr>
    </w:tbl>
    <w:p w14:paraId="67E96122" w14:textId="77777777" w:rsidR="00006559" w:rsidRPr="002F57AA" w:rsidRDefault="00006559">
      <w:pPr>
        <w:rPr>
          <w:rFonts w:ascii="Arial Bold" w:hAnsi="Arial Bold" w:cs="Arial"/>
          <w:b/>
          <w:bCs/>
          <w:caps/>
          <w:kern w:val="32"/>
          <w:sz w:val="28"/>
          <w:szCs w:val="32"/>
          <w14:shadow w14:blurRad="50800" w14:dist="38100" w14:dir="2700000" w14:sx="100000" w14:sy="100000" w14:kx="0" w14:ky="0" w14:algn="tl">
            <w14:srgbClr w14:val="000000">
              <w14:alpha w14:val="60000"/>
            </w14:srgbClr>
          </w14:shadow>
        </w:rPr>
      </w:pPr>
      <w:r w:rsidRPr="002F57AA">
        <w:br w:type="page"/>
      </w:r>
    </w:p>
    <w:p w14:paraId="7F5CF37F" w14:textId="00737202" w:rsidR="007903C0" w:rsidRPr="002F57AA" w:rsidRDefault="00126F68" w:rsidP="00E17545">
      <w:pPr>
        <w:pStyle w:val="Heading1"/>
        <w:rPr>
          <w:color w:val="auto"/>
        </w:rPr>
      </w:pPr>
      <w:bookmarkStart w:id="21" w:name="_Toc39670339"/>
      <w:r w:rsidRPr="002F57AA">
        <w:rPr>
          <w:color w:val="auto"/>
        </w:rPr>
        <w:t>Test desciption and pre conditions</w:t>
      </w:r>
      <w:bookmarkEnd w:id="21"/>
      <w:r w:rsidR="00C92D65" w:rsidRPr="002F57AA">
        <w:rPr>
          <w:color w:val="auto"/>
        </w:rPr>
        <w:t xml:space="preserve"> </w:t>
      </w:r>
    </w:p>
    <w:p w14:paraId="7F5CF380" w14:textId="77777777" w:rsidR="007903C0" w:rsidRPr="002F57AA" w:rsidRDefault="007903C0" w:rsidP="00C11153">
      <w:pPr>
        <w:pStyle w:val="Heading2"/>
      </w:pPr>
      <w:bookmarkStart w:id="22" w:name="_Toc39670340"/>
      <w:r w:rsidRPr="002F57AA">
        <w:t>Purpose of the Test</w:t>
      </w:r>
      <w:bookmarkEnd w:id="22"/>
    </w:p>
    <w:p w14:paraId="7F5CF381" w14:textId="7AD6E691" w:rsidR="00FC4F7A" w:rsidRPr="002F57AA" w:rsidRDefault="00FC4F7A" w:rsidP="00DD5665">
      <w:pPr>
        <w:pStyle w:val="BodyText"/>
        <w:spacing w:after="120"/>
        <w:jc w:val="both"/>
        <w:rPr>
          <w:sz w:val="20"/>
        </w:rPr>
      </w:pPr>
      <w:r w:rsidRPr="002F57AA">
        <w:rPr>
          <w:sz w:val="20"/>
        </w:rPr>
        <w:t xml:space="preserve">The purpose of this test is to confirm the ability of the </w:t>
      </w:r>
      <w:r w:rsidR="002D6D58" w:rsidRPr="002F57AA">
        <w:rPr>
          <w:sz w:val="20"/>
        </w:rPr>
        <w:t>PPM</w:t>
      </w:r>
      <w:r w:rsidR="00D50764" w:rsidRPr="002F57AA">
        <w:rPr>
          <w:sz w:val="20"/>
        </w:rPr>
        <w:t xml:space="preserve"> </w:t>
      </w:r>
      <w:r w:rsidRPr="002F57AA">
        <w:rPr>
          <w:sz w:val="20"/>
        </w:rPr>
        <w:t xml:space="preserve">to respond to changes in </w:t>
      </w:r>
      <w:r w:rsidR="00D50764" w:rsidRPr="002F57AA">
        <w:rPr>
          <w:sz w:val="20"/>
        </w:rPr>
        <w:t>system</w:t>
      </w:r>
      <w:r w:rsidRPr="002F57AA">
        <w:rPr>
          <w:sz w:val="20"/>
        </w:rPr>
        <w:t xml:space="preserve"> frequency. The </w:t>
      </w:r>
      <w:r w:rsidR="002D6D58" w:rsidRPr="002F57AA">
        <w:rPr>
          <w:sz w:val="20"/>
        </w:rPr>
        <w:t>PPM</w:t>
      </w:r>
      <w:r w:rsidRPr="002F57AA">
        <w:rPr>
          <w:sz w:val="20"/>
        </w:rPr>
        <w:t xml:space="preserve"> shall be capable of operating with a “Governor Droop” – e.g. able to </w:t>
      </w:r>
      <w:r w:rsidR="00D50764" w:rsidRPr="002F57AA">
        <w:rPr>
          <w:sz w:val="20"/>
        </w:rPr>
        <w:t xml:space="preserve">continuously </w:t>
      </w:r>
      <w:r w:rsidRPr="002F57AA">
        <w:rPr>
          <w:sz w:val="20"/>
        </w:rPr>
        <w:t>adjust its active power output in response to changes in frequency. As the grid frequency cannot be changed at will, the test will require</w:t>
      </w:r>
      <w:r w:rsidR="00A154AC" w:rsidRPr="002F57AA">
        <w:rPr>
          <w:sz w:val="20"/>
        </w:rPr>
        <w:t xml:space="preserve"> frequency</w:t>
      </w:r>
      <w:r w:rsidRPr="002F57AA">
        <w:rPr>
          <w:sz w:val="20"/>
        </w:rPr>
        <w:t xml:space="preserve"> to be simulated by means of injection of a frequency signal into the </w:t>
      </w:r>
      <w:r w:rsidR="003C74F4" w:rsidRPr="002F57AA">
        <w:rPr>
          <w:sz w:val="20"/>
        </w:rPr>
        <w:t>PPMCS</w:t>
      </w:r>
      <w:r w:rsidRPr="002F57AA">
        <w:rPr>
          <w:sz w:val="20"/>
        </w:rPr>
        <w:t>.</w:t>
      </w:r>
    </w:p>
    <w:p w14:paraId="7F5CF382" w14:textId="77777777" w:rsidR="00E17545" w:rsidRPr="002F57AA" w:rsidRDefault="00E17545" w:rsidP="00E17545">
      <w:pPr>
        <w:pStyle w:val="Heading2"/>
        <w:jc w:val="both"/>
      </w:pPr>
      <w:bookmarkStart w:id="23" w:name="_Toc39670341"/>
      <w:r w:rsidRPr="002F57AA">
        <w:t>Pass Criteria</w:t>
      </w:r>
      <w:bookmarkEnd w:id="23"/>
    </w:p>
    <w:p w14:paraId="7F5CF383" w14:textId="77777777" w:rsidR="007B6DBC" w:rsidRPr="002F57AA" w:rsidRDefault="00E17545">
      <w:pPr>
        <w:pStyle w:val="BodyText"/>
        <w:spacing w:after="120"/>
        <w:rPr>
          <w:sz w:val="20"/>
        </w:rPr>
      </w:pPr>
      <w:r w:rsidRPr="002F57AA">
        <w:rPr>
          <w:sz w:val="20"/>
        </w:rPr>
        <w:t xml:space="preserve">The following is the pass criteria for the test. Any subsequent report for this test will be assessed </w:t>
      </w:r>
      <w:r w:rsidR="00AE24EE" w:rsidRPr="002F57AA">
        <w:rPr>
          <w:sz w:val="20"/>
        </w:rPr>
        <w:t>against each of these</w:t>
      </w:r>
      <w:r w:rsidRPr="002F57AA">
        <w:rPr>
          <w:sz w:val="20"/>
        </w:rPr>
        <w:t xml:space="preserve"> </w:t>
      </w:r>
      <w:r w:rsidR="00AE24EE" w:rsidRPr="002F57AA">
        <w:rPr>
          <w:sz w:val="20"/>
        </w:rPr>
        <w:t>criteria</w:t>
      </w:r>
      <w:r w:rsidRPr="002F57AA">
        <w:rPr>
          <w:sz w:val="20"/>
        </w:rPr>
        <w:t>.</w:t>
      </w:r>
    </w:p>
    <w:tbl>
      <w:tblPr>
        <w:tblStyle w:val="TableGrid"/>
        <w:tblW w:w="9558" w:type="dxa"/>
        <w:tblLook w:val="04A0" w:firstRow="1" w:lastRow="0" w:firstColumn="1" w:lastColumn="0" w:noHBand="0" w:noVBand="1"/>
      </w:tblPr>
      <w:tblGrid>
        <w:gridCol w:w="9558"/>
      </w:tblGrid>
      <w:tr w:rsidR="002F57AA" w:rsidRPr="002F57AA" w14:paraId="3EEE2A63" w14:textId="77777777" w:rsidTr="0084075C">
        <w:trPr>
          <w:tblHeader/>
        </w:trPr>
        <w:tc>
          <w:tcPr>
            <w:tcW w:w="9558" w:type="dxa"/>
            <w:shd w:val="clear" w:color="auto" w:fill="D9D9D9" w:themeFill="background1" w:themeFillShade="D9"/>
            <w:vAlign w:val="center"/>
          </w:tcPr>
          <w:p w14:paraId="00FB2CB1" w14:textId="3AD3C602" w:rsidR="00DB65EE" w:rsidRPr="002F57AA" w:rsidRDefault="00DB65EE" w:rsidP="00C141F7">
            <w:pPr>
              <w:pStyle w:val="BodyText"/>
              <w:spacing w:after="120"/>
              <w:jc w:val="both"/>
              <w:rPr>
                <w:b/>
                <w:sz w:val="20"/>
              </w:rPr>
            </w:pPr>
            <w:r w:rsidRPr="002F57AA">
              <w:rPr>
                <w:b/>
                <w:sz w:val="20"/>
              </w:rPr>
              <w:t>Criteria</w:t>
            </w:r>
          </w:p>
        </w:tc>
      </w:tr>
      <w:tr w:rsidR="002F57AA" w:rsidRPr="002F57AA" w14:paraId="253ADD35" w14:textId="77777777" w:rsidTr="00C141F7">
        <w:tc>
          <w:tcPr>
            <w:tcW w:w="9558" w:type="dxa"/>
            <w:vAlign w:val="center"/>
          </w:tcPr>
          <w:p w14:paraId="51DCF89F" w14:textId="77777777" w:rsidR="00C141F7" w:rsidRPr="002F57AA" w:rsidRDefault="00C141F7" w:rsidP="00C141F7">
            <w:pPr>
              <w:pStyle w:val="BodyText"/>
              <w:spacing w:after="120"/>
              <w:jc w:val="both"/>
              <w:rPr>
                <w:b/>
                <w:sz w:val="20"/>
              </w:rPr>
            </w:pPr>
            <w:r w:rsidRPr="002F57AA">
              <w:rPr>
                <w:b/>
                <w:sz w:val="20"/>
              </w:rPr>
              <w:t>Governor Droop</w:t>
            </w:r>
          </w:p>
        </w:tc>
      </w:tr>
      <w:tr w:rsidR="002F57AA" w:rsidRPr="002F57AA" w14:paraId="42F998A8" w14:textId="77777777" w:rsidTr="0084075C">
        <w:tc>
          <w:tcPr>
            <w:tcW w:w="9558" w:type="dxa"/>
            <w:vAlign w:val="center"/>
          </w:tcPr>
          <w:p w14:paraId="1F88177B" w14:textId="0D80C01C" w:rsidR="00DB65EE" w:rsidRPr="002F57AA" w:rsidRDefault="00DB65EE" w:rsidP="00C141F7">
            <w:pPr>
              <w:pStyle w:val="BodyText"/>
              <w:spacing w:after="120"/>
              <w:jc w:val="both"/>
              <w:rPr>
                <w:sz w:val="20"/>
              </w:rPr>
            </w:pPr>
            <w:r w:rsidRPr="002F57AA">
              <w:rPr>
                <w:sz w:val="20"/>
              </w:rPr>
              <w:t>Governor droop is calculated with respect to Registered Capacity.</w:t>
            </w:r>
          </w:p>
        </w:tc>
      </w:tr>
      <w:tr w:rsidR="002F57AA" w:rsidRPr="002F57AA" w14:paraId="4193BC98" w14:textId="77777777" w:rsidTr="0084075C">
        <w:tc>
          <w:tcPr>
            <w:tcW w:w="9558" w:type="dxa"/>
            <w:vAlign w:val="center"/>
          </w:tcPr>
          <w:p w14:paraId="5E06AFD1" w14:textId="5F0D44C5" w:rsidR="00DB65EE" w:rsidRPr="002F57AA" w:rsidRDefault="00DB65EE" w:rsidP="00C141F7">
            <w:pPr>
              <w:pStyle w:val="BodyText"/>
              <w:spacing w:after="120"/>
              <w:jc w:val="both"/>
              <w:rPr>
                <w:sz w:val="20"/>
              </w:rPr>
            </w:pPr>
            <w:r w:rsidRPr="002F57AA">
              <w:rPr>
                <w:sz w:val="20"/>
              </w:rPr>
              <w:t>Governor droop is calculated with respect to 50 Hz.</w:t>
            </w:r>
          </w:p>
        </w:tc>
      </w:tr>
      <w:tr w:rsidR="002F57AA" w:rsidRPr="002F57AA" w14:paraId="75FB8302" w14:textId="77777777" w:rsidTr="0084075C">
        <w:tc>
          <w:tcPr>
            <w:tcW w:w="9558" w:type="dxa"/>
            <w:vAlign w:val="center"/>
          </w:tcPr>
          <w:p w14:paraId="16FFFF8D" w14:textId="3D7BD6F6" w:rsidR="00DB65EE" w:rsidRPr="002F57AA" w:rsidRDefault="00DB65EE" w:rsidP="00C141F7">
            <w:pPr>
              <w:pStyle w:val="BodyText"/>
              <w:spacing w:after="120"/>
              <w:jc w:val="both"/>
              <w:rPr>
                <w:sz w:val="20"/>
              </w:rPr>
            </w:pPr>
            <w:r w:rsidRPr="002F57AA">
              <w:rPr>
                <w:sz w:val="20"/>
              </w:rPr>
              <w:t>Governor droop is settable in a range from 2% to 10%, online, from NCC.</w:t>
            </w:r>
          </w:p>
        </w:tc>
      </w:tr>
      <w:tr w:rsidR="002F57AA" w:rsidRPr="002F57AA" w14:paraId="0ECF7F72" w14:textId="77777777" w:rsidTr="0084075C">
        <w:tc>
          <w:tcPr>
            <w:tcW w:w="9558" w:type="dxa"/>
            <w:vAlign w:val="center"/>
          </w:tcPr>
          <w:p w14:paraId="18299896" w14:textId="4E22A2BC" w:rsidR="00DB65EE" w:rsidRPr="002F57AA" w:rsidRDefault="00DB65EE" w:rsidP="00C141F7">
            <w:pPr>
              <w:pStyle w:val="BodyText"/>
              <w:spacing w:after="120"/>
              <w:jc w:val="both"/>
              <w:rPr>
                <w:sz w:val="20"/>
              </w:rPr>
            </w:pPr>
            <w:r w:rsidRPr="002F57AA">
              <w:rPr>
                <w:sz w:val="20"/>
              </w:rPr>
              <w:t>When Frequency Response is OFF, no response shall be provided.</w:t>
            </w:r>
          </w:p>
        </w:tc>
      </w:tr>
      <w:tr w:rsidR="002F57AA" w:rsidRPr="002F57AA" w14:paraId="724B5F9F" w14:textId="77777777" w:rsidTr="0084075C">
        <w:tc>
          <w:tcPr>
            <w:tcW w:w="9558" w:type="dxa"/>
            <w:vAlign w:val="center"/>
          </w:tcPr>
          <w:p w14:paraId="34A67E63" w14:textId="54552173" w:rsidR="00DB65EE" w:rsidRPr="002F57AA" w:rsidRDefault="00DB65EE" w:rsidP="00C141F7">
            <w:pPr>
              <w:pStyle w:val="BodyText"/>
              <w:spacing w:after="120"/>
              <w:jc w:val="both"/>
              <w:rPr>
                <w:sz w:val="20"/>
              </w:rPr>
            </w:pPr>
            <w:r w:rsidRPr="002F57AA">
              <w:rPr>
                <w:sz w:val="20"/>
              </w:rPr>
              <w:t xml:space="preserve">The </w:t>
            </w:r>
            <w:r w:rsidR="003C74F4" w:rsidRPr="002F57AA">
              <w:rPr>
                <w:sz w:val="20"/>
              </w:rPr>
              <w:t>PPMCS</w:t>
            </w:r>
            <w:r w:rsidRPr="002F57AA">
              <w:rPr>
                <w:sz w:val="20"/>
              </w:rPr>
              <w:t xml:space="preserve"> continuously recalculates its expected response during the frequency excursion.</w:t>
            </w:r>
          </w:p>
        </w:tc>
      </w:tr>
      <w:tr w:rsidR="002F57AA" w:rsidRPr="002F57AA" w14:paraId="3254B1FB" w14:textId="77777777" w:rsidTr="00C141F7">
        <w:tc>
          <w:tcPr>
            <w:tcW w:w="9558" w:type="dxa"/>
            <w:vAlign w:val="center"/>
          </w:tcPr>
          <w:p w14:paraId="50A057CA" w14:textId="77777777" w:rsidR="00C141F7" w:rsidRPr="002F57AA" w:rsidRDefault="00C141F7" w:rsidP="00C141F7">
            <w:pPr>
              <w:pStyle w:val="BodyText"/>
              <w:spacing w:after="120"/>
              <w:jc w:val="both"/>
              <w:rPr>
                <w:b/>
                <w:sz w:val="20"/>
              </w:rPr>
            </w:pPr>
            <w:r w:rsidRPr="002F57AA">
              <w:rPr>
                <w:b/>
                <w:sz w:val="20"/>
              </w:rPr>
              <w:t>Rate of Response</w:t>
            </w:r>
          </w:p>
        </w:tc>
      </w:tr>
      <w:tr w:rsidR="002F57AA" w:rsidRPr="002F57AA" w14:paraId="30F39B84" w14:textId="77777777" w:rsidTr="0084075C">
        <w:tc>
          <w:tcPr>
            <w:tcW w:w="9558" w:type="dxa"/>
            <w:vAlign w:val="center"/>
          </w:tcPr>
          <w:p w14:paraId="4181F07C" w14:textId="50E7663A" w:rsidR="00DB65EE" w:rsidRPr="002F57AA" w:rsidRDefault="002D6D58" w:rsidP="00C141F7">
            <w:pPr>
              <w:pStyle w:val="BodyText"/>
              <w:spacing w:after="120"/>
              <w:jc w:val="both"/>
              <w:rPr>
                <w:sz w:val="20"/>
              </w:rPr>
            </w:pPr>
            <w:r w:rsidRPr="002F57AA">
              <w:rPr>
                <w:sz w:val="20"/>
              </w:rPr>
              <w:t>PPM</w:t>
            </w:r>
            <w:r w:rsidR="00DB65EE" w:rsidRPr="002F57AA">
              <w:rPr>
                <w:sz w:val="20"/>
              </w:rPr>
              <w:t xml:space="preserve"> provides ≥60% of its expected response within 5 seconds and 100% of its expected response within 15 seconds.</w:t>
            </w:r>
            <w:r w:rsidR="00C72F43" w:rsidRPr="002F57AA">
              <w:rPr>
                <w:sz w:val="20"/>
              </w:rPr>
              <w:t xml:space="preserve"> (Expected Response is limited to AAP)</w:t>
            </w:r>
          </w:p>
        </w:tc>
      </w:tr>
      <w:tr w:rsidR="002F57AA" w:rsidRPr="002F57AA" w14:paraId="07C07F6C" w14:textId="77777777" w:rsidTr="0084075C">
        <w:tc>
          <w:tcPr>
            <w:tcW w:w="9558" w:type="dxa"/>
            <w:vAlign w:val="center"/>
          </w:tcPr>
          <w:p w14:paraId="23BF94E9" w14:textId="624D428C" w:rsidR="00DB65EE" w:rsidRPr="002F57AA" w:rsidRDefault="00DB65EE" w:rsidP="00C141F7">
            <w:pPr>
              <w:pStyle w:val="BodyText"/>
              <w:spacing w:after="120"/>
              <w:jc w:val="both"/>
              <w:rPr>
                <w:sz w:val="20"/>
              </w:rPr>
            </w:pPr>
            <w:r w:rsidRPr="002F57AA">
              <w:rPr>
                <w:sz w:val="20"/>
              </w:rPr>
              <w:t>Ramp Rates shall be prioritised with Frequency Response Ramp Rate given the highest priority.</w:t>
            </w:r>
          </w:p>
        </w:tc>
      </w:tr>
      <w:tr w:rsidR="002F57AA" w:rsidRPr="002F57AA" w14:paraId="31FF3577" w14:textId="77777777" w:rsidTr="00C141F7">
        <w:tc>
          <w:tcPr>
            <w:tcW w:w="9558" w:type="dxa"/>
            <w:vAlign w:val="center"/>
          </w:tcPr>
          <w:p w14:paraId="7EE4FE5D" w14:textId="77777777" w:rsidR="00C141F7" w:rsidRPr="002F57AA" w:rsidRDefault="00C141F7" w:rsidP="00C141F7">
            <w:pPr>
              <w:pStyle w:val="BodyText"/>
              <w:spacing w:after="120"/>
              <w:jc w:val="both"/>
              <w:rPr>
                <w:b/>
                <w:sz w:val="20"/>
              </w:rPr>
            </w:pPr>
            <w:r w:rsidRPr="002F57AA">
              <w:rPr>
                <w:b/>
                <w:sz w:val="20"/>
              </w:rPr>
              <w:t>Frequency Response Curve</w:t>
            </w:r>
          </w:p>
        </w:tc>
      </w:tr>
      <w:tr w:rsidR="002F57AA" w:rsidRPr="002F57AA" w14:paraId="682249AA" w14:textId="77777777" w:rsidTr="0084075C">
        <w:tc>
          <w:tcPr>
            <w:tcW w:w="9558" w:type="dxa"/>
            <w:vAlign w:val="center"/>
          </w:tcPr>
          <w:p w14:paraId="76C7C01F" w14:textId="59CC3332" w:rsidR="00DB65EE" w:rsidRPr="002F57AA" w:rsidRDefault="00DB65EE" w:rsidP="00C141F7">
            <w:pPr>
              <w:pStyle w:val="BodyText"/>
              <w:spacing w:after="120"/>
              <w:jc w:val="both"/>
              <w:rPr>
                <w:sz w:val="20"/>
              </w:rPr>
            </w:pPr>
            <w:r w:rsidRPr="002F57AA">
              <w:rPr>
                <w:sz w:val="20"/>
              </w:rPr>
              <w:t>For frequency &lt; F</w:t>
            </w:r>
            <w:r w:rsidRPr="002F57AA">
              <w:rPr>
                <w:sz w:val="20"/>
                <w:vertAlign w:val="subscript"/>
              </w:rPr>
              <w:t>A</w:t>
            </w:r>
            <w:r w:rsidRPr="002F57AA">
              <w:rPr>
                <w:sz w:val="20"/>
              </w:rPr>
              <w:t>, MW output ramps directly to 100% of AAP.</w:t>
            </w:r>
          </w:p>
        </w:tc>
      </w:tr>
      <w:tr w:rsidR="002F57AA" w:rsidRPr="002F57AA" w14:paraId="7283E7F3" w14:textId="77777777" w:rsidTr="0084075C">
        <w:tc>
          <w:tcPr>
            <w:tcW w:w="9558" w:type="dxa"/>
            <w:vAlign w:val="center"/>
          </w:tcPr>
          <w:p w14:paraId="2B9AF3B3" w14:textId="73200750" w:rsidR="00DB65EE" w:rsidRPr="002F57AA" w:rsidRDefault="00DB65EE" w:rsidP="00C141F7">
            <w:pPr>
              <w:pStyle w:val="BodyText"/>
              <w:spacing w:after="120"/>
              <w:jc w:val="both"/>
              <w:rPr>
                <w:sz w:val="20"/>
              </w:rPr>
            </w:pPr>
            <w:r w:rsidRPr="002F57AA">
              <w:rPr>
                <w:sz w:val="20"/>
              </w:rPr>
              <w:t>For frequency between F</w:t>
            </w:r>
            <w:r w:rsidRPr="002F57AA">
              <w:rPr>
                <w:sz w:val="20"/>
                <w:vertAlign w:val="subscript"/>
              </w:rPr>
              <w:t>A</w:t>
            </w:r>
            <w:r w:rsidRPr="002F57AA">
              <w:rPr>
                <w:sz w:val="20"/>
              </w:rPr>
              <w:t xml:space="preserve"> and F</w:t>
            </w:r>
            <w:r w:rsidRPr="002F57AA">
              <w:rPr>
                <w:sz w:val="20"/>
                <w:vertAlign w:val="subscript"/>
              </w:rPr>
              <w:t>B</w:t>
            </w:r>
            <w:r w:rsidRPr="002F57AA">
              <w:rPr>
                <w:sz w:val="20"/>
              </w:rPr>
              <w:t>, MW output is based on frequency droop setting</w:t>
            </w:r>
          </w:p>
        </w:tc>
      </w:tr>
      <w:tr w:rsidR="002F57AA" w:rsidRPr="002F57AA" w14:paraId="404D5F29" w14:textId="77777777" w:rsidTr="0084075C">
        <w:tc>
          <w:tcPr>
            <w:tcW w:w="9558" w:type="dxa"/>
            <w:vAlign w:val="center"/>
          </w:tcPr>
          <w:p w14:paraId="04DD7E92" w14:textId="71FA8F3E" w:rsidR="00DB65EE" w:rsidRPr="002F57AA" w:rsidRDefault="00DB65EE" w:rsidP="00C141F7">
            <w:pPr>
              <w:pStyle w:val="BodyText"/>
              <w:spacing w:after="120"/>
              <w:jc w:val="both"/>
              <w:rPr>
                <w:sz w:val="20"/>
              </w:rPr>
            </w:pPr>
            <w:r w:rsidRPr="002F57AA">
              <w:rPr>
                <w:sz w:val="20"/>
              </w:rPr>
              <w:t>For frequency ≥ F</w:t>
            </w:r>
            <w:r w:rsidRPr="002F57AA">
              <w:rPr>
                <w:sz w:val="20"/>
                <w:vertAlign w:val="subscript"/>
              </w:rPr>
              <w:t>B</w:t>
            </w:r>
            <w:r w:rsidRPr="002F57AA">
              <w:rPr>
                <w:sz w:val="20"/>
              </w:rPr>
              <w:t xml:space="preserve"> and ≤ F</w:t>
            </w:r>
            <w:r w:rsidRPr="002F57AA">
              <w:rPr>
                <w:sz w:val="20"/>
                <w:vertAlign w:val="subscript"/>
              </w:rPr>
              <w:t>C</w:t>
            </w:r>
            <w:r w:rsidRPr="002F57AA">
              <w:rPr>
                <w:sz w:val="20"/>
              </w:rPr>
              <w:t>, no response shall be provided</w:t>
            </w:r>
          </w:p>
        </w:tc>
      </w:tr>
      <w:tr w:rsidR="002F57AA" w:rsidRPr="002F57AA" w14:paraId="4C5D5936" w14:textId="77777777" w:rsidTr="0084075C">
        <w:tc>
          <w:tcPr>
            <w:tcW w:w="9558" w:type="dxa"/>
            <w:vAlign w:val="center"/>
          </w:tcPr>
          <w:p w14:paraId="1DAE8CD4" w14:textId="57674371" w:rsidR="00DB65EE" w:rsidRPr="002F57AA" w:rsidRDefault="00DB65EE" w:rsidP="00C141F7">
            <w:pPr>
              <w:pStyle w:val="BodyText"/>
              <w:spacing w:after="120"/>
              <w:jc w:val="both"/>
              <w:rPr>
                <w:sz w:val="20"/>
              </w:rPr>
            </w:pPr>
            <w:r w:rsidRPr="002F57AA">
              <w:rPr>
                <w:sz w:val="20"/>
              </w:rPr>
              <w:t>For frequency between F</w:t>
            </w:r>
            <w:r w:rsidRPr="002F57AA">
              <w:rPr>
                <w:sz w:val="20"/>
                <w:vertAlign w:val="subscript"/>
              </w:rPr>
              <w:t>C</w:t>
            </w:r>
            <w:r w:rsidRPr="002F57AA">
              <w:rPr>
                <w:sz w:val="20"/>
              </w:rPr>
              <w:t xml:space="preserve"> and F</w:t>
            </w:r>
            <w:r w:rsidRPr="002F57AA">
              <w:rPr>
                <w:sz w:val="20"/>
                <w:vertAlign w:val="subscript"/>
              </w:rPr>
              <w:t>D</w:t>
            </w:r>
            <w:r w:rsidRPr="002F57AA">
              <w:rPr>
                <w:sz w:val="20"/>
              </w:rPr>
              <w:t>, MW output is based on frequency droop setting.</w:t>
            </w:r>
          </w:p>
        </w:tc>
      </w:tr>
      <w:tr w:rsidR="002F57AA" w:rsidRPr="002F57AA" w14:paraId="45D9FBD0" w14:textId="77777777" w:rsidTr="0084075C">
        <w:tc>
          <w:tcPr>
            <w:tcW w:w="9558" w:type="dxa"/>
            <w:vAlign w:val="center"/>
          </w:tcPr>
          <w:p w14:paraId="19A40ED7" w14:textId="4C51CB0C" w:rsidR="00DB65EE" w:rsidRPr="002F57AA" w:rsidRDefault="00DB65EE" w:rsidP="00C141F7">
            <w:pPr>
              <w:pStyle w:val="BodyText"/>
              <w:spacing w:after="120"/>
              <w:jc w:val="both"/>
              <w:rPr>
                <w:sz w:val="20"/>
              </w:rPr>
            </w:pPr>
            <w:r w:rsidRPr="002F57AA">
              <w:rPr>
                <w:sz w:val="20"/>
              </w:rPr>
              <w:t>For frequency &gt; F</w:t>
            </w:r>
            <w:r w:rsidRPr="002F57AA">
              <w:rPr>
                <w:sz w:val="20"/>
                <w:vertAlign w:val="subscript"/>
              </w:rPr>
              <w:t>D</w:t>
            </w:r>
            <w:r w:rsidRPr="002F57AA">
              <w:rPr>
                <w:sz w:val="20"/>
              </w:rPr>
              <w:t>, MW output ramps directly to DMOL</w:t>
            </w:r>
          </w:p>
        </w:tc>
      </w:tr>
      <w:tr w:rsidR="002F57AA" w:rsidRPr="002F57AA" w14:paraId="54B1C4EE" w14:textId="77777777" w:rsidTr="0084075C">
        <w:tc>
          <w:tcPr>
            <w:tcW w:w="9558" w:type="dxa"/>
            <w:vAlign w:val="center"/>
          </w:tcPr>
          <w:p w14:paraId="50868BE6" w14:textId="5B3C93AE" w:rsidR="00DB65EE" w:rsidRPr="002F57AA" w:rsidRDefault="00DB65EE" w:rsidP="00C141F7">
            <w:pPr>
              <w:pStyle w:val="BodyText"/>
              <w:spacing w:after="120"/>
              <w:jc w:val="both"/>
              <w:rPr>
                <w:sz w:val="20"/>
              </w:rPr>
            </w:pPr>
            <w:r w:rsidRPr="002F57AA">
              <w:rPr>
                <w:sz w:val="20"/>
              </w:rPr>
              <w:t>For frequency &gt; F</w:t>
            </w:r>
            <w:r w:rsidRPr="002F57AA">
              <w:rPr>
                <w:sz w:val="20"/>
                <w:vertAlign w:val="subscript"/>
              </w:rPr>
              <w:t>E</w:t>
            </w:r>
            <w:r w:rsidRPr="002F57AA">
              <w:rPr>
                <w:sz w:val="20"/>
              </w:rPr>
              <w:t>, MW output ramps directly to 0 MW</w:t>
            </w:r>
          </w:p>
        </w:tc>
      </w:tr>
      <w:tr w:rsidR="002F57AA" w:rsidRPr="002F57AA" w14:paraId="11575CB4" w14:textId="77777777" w:rsidTr="0084075C">
        <w:tc>
          <w:tcPr>
            <w:tcW w:w="9558" w:type="dxa"/>
            <w:vAlign w:val="center"/>
          </w:tcPr>
          <w:p w14:paraId="6F18468C" w14:textId="652F9FB2" w:rsidR="00DB65EE" w:rsidRPr="002F57AA" w:rsidRDefault="00DB65EE" w:rsidP="00C141F7">
            <w:pPr>
              <w:pStyle w:val="BodyText"/>
              <w:spacing w:after="120"/>
              <w:jc w:val="both"/>
              <w:rPr>
                <w:sz w:val="20"/>
              </w:rPr>
            </w:pPr>
            <w:r w:rsidRPr="002F57AA">
              <w:rPr>
                <w:sz w:val="20"/>
              </w:rPr>
              <w:t>Deadband of +/-15 mHz is applied in Active Power Control Mode and in Curve 2</w:t>
            </w:r>
          </w:p>
        </w:tc>
      </w:tr>
      <w:tr w:rsidR="002F57AA" w:rsidRPr="002F57AA" w14:paraId="1B949A7B" w14:textId="77777777" w:rsidTr="00C141F7">
        <w:tc>
          <w:tcPr>
            <w:tcW w:w="9558" w:type="dxa"/>
            <w:vAlign w:val="center"/>
          </w:tcPr>
          <w:p w14:paraId="5F8C11D2" w14:textId="77777777" w:rsidR="00C141F7" w:rsidRPr="002F57AA" w:rsidRDefault="00C141F7" w:rsidP="00C141F7">
            <w:pPr>
              <w:pStyle w:val="BodyText"/>
              <w:spacing w:after="120"/>
              <w:jc w:val="both"/>
              <w:rPr>
                <w:b/>
                <w:sz w:val="20"/>
              </w:rPr>
            </w:pPr>
            <w:r w:rsidRPr="002F57AA">
              <w:rPr>
                <w:b/>
                <w:sz w:val="20"/>
              </w:rPr>
              <w:t>Latching etc.</w:t>
            </w:r>
          </w:p>
        </w:tc>
      </w:tr>
      <w:tr w:rsidR="002F57AA" w:rsidRPr="002F57AA" w14:paraId="63A97152" w14:textId="77777777" w:rsidTr="0084075C">
        <w:tc>
          <w:tcPr>
            <w:tcW w:w="9558" w:type="dxa"/>
            <w:vAlign w:val="center"/>
          </w:tcPr>
          <w:p w14:paraId="6B66D941" w14:textId="2ABDA70F" w:rsidR="00DB65EE" w:rsidRPr="002F57AA" w:rsidRDefault="00DB65EE" w:rsidP="00245D70">
            <w:pPr>
              <w:pStyle w:val="BodyText"/>
              <w:spacing w:after="120"/>
              <w:jc w:val="both"/>
              <w:rPr>
                <w:sz w:val="20"/>
              </w:rPr>
            </w:pPr>
            <w:r w:rsidRPr="002F57AA">
              <w:rPr>
                <w:sz w:val="20"/>
              </w:rPr>
              <w:t>For frequency &gt; F</w:t>
            </w:r>
            <w:r w:rsidRPr="002F57AA">
              <w:rPr>
                <w:sz w:val="20"/>
                <w:vertAlign w:val="subscript"/>
              </w:rPr>
              <w:t>C</w:t>
            </w:r>
            <w:r w:rsidRPr="002F57AA">
              <w:rPr>
                <w:sz w:val="20"/>
              </w:rPr>
              <w:t>, MW output does not increase above its value at the time frequency exceeded F</w:t>
            </w:r>
            <w:r w:rsidRPr="002F57AA">
              <w:rPr>
                <w:sz w:val="20"/>
                <w:vertAlign w:val="subscript"/>
              </w:rPr>
              <w:t>C</w:t>
            </w:r>
            <w:r w:rsidRPr="002F57AA">
              <w:rPr>
                <w:sz w:val="20"/>
              </w:rPr>
              <w:t>, due to AAP increasing.</w:t>
            </w:r>
            <w:r w:rsidR="005A4B69" w:rsidRPr="002F57AA">
              <w:rPr>
                <w:sz w:val="20"/>
              </w:rPr>
              <w:t xml:space="preserve"> (</w:t>
            </w:r>
            <w:r w:rsidR="00245D70" w:rsidRPr="002F57AA">
              <w:rPr>
                <w:sz w:val="20"/>
              </w:rPr>
              <w:t>Only a</w:t>
            </w:r>
            <w:r w:rsidR="005A4B69" w:rsidRPr="002F57AA">
              <w:rPr>
                <w:sz w:val="20"/>
              </w:rPr>
              <w:t>pplicable when APC is Off)</w:t>
            </w:r>
          </w:p>
        </w:tc>
      </w:tr>
      <w:tr w:rsidR="002F57AA" w:rsidRPr="002F57AA" w14:paraId="7F9F3462" w14:textId="77777777" w:rsidTr="0084075C">
        <w:tc>
          <w:tcPr>
            <w:tcW w:w="9558" w:type="dxa"/>
            <w:vAlign w:val="center"/>
          </w:tcPr>
          <w:p w14:paraId="4F33570C" w14:textId="2EDC867D" w:rsidR="00DB65EE" w:rsidRPr="002F57AA" w:rsidRDefault="00DB65EE" w:rsidP="003C74F4">
            <w:pPr>
              <w:pStyle w:val="BodyText"/>
              <w:spacing w:after="120"/>
              <w:jc w:val="both"/>
              <w:rPr>
                <w:sz w:val="20"/>
              </w:rPr>
            </w:pPr>
            <w:r w:rsidRPr="002F57AA">
              <w:rPr>
                <w:sz w:val="20"/>
              </w:rPr>
              <w:t xml:space="preserve">Any </w:t>
            </w:r>
            <w:r w:rsidR="003C74F4" w:rsidRPr="002F57AA">
              <w:rPr>
                <w:sz w:val="20"/>
              </w:rPr>
              <w:t>Generation Unit</w:t>
            </w:r>
            <w:r w:rsidRPr="002F57AA">
              <w:rPr>
                <w:sz w:val="20"/>
              </w:rPr>
              <w:t xml:space="preserve"> which has disconnected due to frequency ≥ </w:t>
            </w:r>
            <w:r w:rsidR="00AA46D4" w:rsidRPr="002F57AA">
              <w:rPr>
                <w:sz w:val="20"/>
              </w:rPr>
              <w:t>F</w:t>
            </w:r>
            <w:r w:rsidR="00AA46D4" w:rsidRPr="002F57AA">
              <w:rPr>
                <w:sz w:val="20"/>
                <w:vertAlign w:val="subscript"/>
              </w:rPr>
              <w:t>E</w:t>
            </w:r>
            <w:r w:rsidRPr="002F57AA">
              <w:rPr>
                <w:sz w:val="20"/>
              </w:rPr>
              <w:t>, shall be brought back on load when frequency falls less than 50.2 Hz.</w:t>
            </w:r>
          </w:p>
        </w:tc>
      </w:tr>
      <w:tr w:rsidR="002F57AA" w:rsidRPr="002F57AA" w14:paraId="6D4A9C20" w14:textId="77777777" w:rsidTr="0084075C">
        <w:tc>
          <w:tcPr>
            <w:tcW w:w="9558" w:type="dxa"/>
            <w:vAlign w:val="center"/>
          </w:tcPr>
          <w:p w14:paraId="2C4BA6CC" w14:textId="150ED90A" w:rsidR="00DB65EE" w:rsidRPr="002F57AA" w:rsidRDefault="00DB65EE" w:rsidP="00C141F7">
            <w:pPr>
              <w:pStyle w:val="BodyText"/>
              <w:spacing w:after="120"/>
              <w:jc w:val="both"/>
              <w:rPr>
                <w:sz w:val="20"/>
              </w:rPr>
            </w:pPr>
            <w:r w:rsidRPr="002F57AA">
              <w:rPr>
                <w:sz w:val="20"/>
              </w:rPr>
              <w:t xml:space="preserve">No additional </w:t>
            </w:r>
            <w:r w:rsidR="003C74F4" w:rsidRPr="002F57AA">
              <w:rPr>
                <w:sz w:val="20"/>
              </w:rPr>
              <w:t>Generation Unit</w:t>
            </w:r>
            <w:r w:rsidRPr="002F57AA">
              <w:rPr>
                <w:sz w:val="20"/>
              </w:rPr>
              <w:t xml:space="preserve"> can be started while frequency is above 50.2 Hz.</w:t>
            </w:r>
          </w:p>
        </w:tc>
      </w:tr>
      <w:tr w:rsidR="002F57AA" w:rsidRPr="002F57AA" w14:paraId="1CF80E3A" w14:textId="77777777" w:rsidTr="0084075C">
        <w:tc>
          <w:tcPr>
            <w:tcW w:w="9558" w:type="dxa"/>
            <w:vAlign w:val="center"/>
          </w:tcPr>
          <w:p w14:paraId="608D04A5" w14:textId="0E94C670" w:rsidR="00DB65EE" w:rsidRPr="002F57AA" w:rsidRDefault="00DB65EE" w:rsidP="00C141F7">
            <w:pPr>
              <w:pStyle w:val="BodyText"/>
              <w:spacing w:after="120"/>
              <w:jc w:val="both"/>
              <w:rPr>
                <w:sz w:val="20"/>
              </w:rPr>
            </w:pPr>
            <w:r w:rsidRPr="002F57AA">
              <w:rPr>
                <w:sz w:val="20"/>
              </w:rPr>
              <w:t xml:space="preserve">Frequency response is achieved by altering the output of all </w:t>
            </w:r>
            <w:r w:rsidR="003C74F4" w:rsidRPr="002F57AA">
              <w:rPr>
                <w:sz w:val="20"/>
              </w:rPr>
              <w:t>Generation Unit</w:t>
            </w:r>
            <w:r w:rsidRPr="002F57AA">
              <w:rPr>
                <w:sz w:val="20"/>
              </w:rPr>
              <w:t xml:space="preserve">s as opposed to switching </w:t>
            </w:r>
            <w:r w:rsidR="003C74F4" w:rsidRPr="002F57AA">
              <w:rPr>
                <w:sz w:val="20"/>
              </w:rPr>
              <w:t xml:space="preserve">Generation Unit </w:t>
            </w:r>
            <w:r w:rsidRPr="002F57AA">
              <w:rPr>
                <w:sz w:val="20"/>
              </w:rPr>
              <w:t>s on or off, insofar as possible.</w:t>
            </w:r>
          </w:p>
        </w:tc>
      </w:tr>
      <w:tr w:rsidR="002F57AA" w:rsidRPr="002F57AA" w14:paraId="68FF5AA8" w14:textId="77777777" w:rsidTr="0084075C">
        <w:tc>
          <w:tcPr>
            <w:tcW w:w="9558" w:type="dxa"/>
            <w:vAlign w:val="center"/>
          </w:tcPr>
          <w:p w14:paraId="12949406" w14:textId="724BA0AB" w:rsidR="00DB65EE" w:rsidRPr="002F57AA" w:rsidRDefault="00DB65EE" w:rsidP="00C141F7">
            <w:pPr>
              <w:pStyle w:val="BodyText"/>
              <w:spacing w:after="120"/>
              <w:jc w:val="both"/>
              <w:rPr>
                <w:sz w:val="20"/>
              </w:rPr>
            </w:pPr>
            <w:r w:rsidRPr="002F57AA">
              <w:rPr>
                <w:sz w:val="20"/>
              </w:rPr>
              <w:t xml:space="preserve">For active power output levels </w:t>
            </w:r>
            <w:r w:rsidRPr="002F57AA">
              <w:rPr>
                <w:rFonts w:cs="Arial"/>
                <w:sz w:val="20"/>
              </w:rPr>
              <w:t>≥</w:t>
            </w:r>
            <w:r w:rsidRPr="002F57AA">
              <w:rPr>
                <w:sz w:val="20"/>
              </w:rPr>
              <w:t xml:space="preserve"> DMOL, all </w:t>
            </w:r>
            <w:r w:rsidR="003C74F4" w:rsidRPr="002F57AA">
              <w:rPr>
                <w:sz w:val="20"/>
              </w:rPr>
              <w:t>Generation Unit</w:t>
            </w:r>
            <w:r w:rsidRPr="002F57AA">
              <w:rPr>
                <w:sz w:val="20"/>
              </w:rPr>
              <w:t>s shall be generating electricity.</w:t>
            </w:r>
          </w:p>
        </w:tc>
      </w:tr>
      <w:tr w:rsidR="002F57AA" w:rsidRPr="002F57AA" w14:paraId="575CB618" w14:textId="77777777" w:rsidTr="0084075C">
        <w:tc>
          <w:tcPr>
            <w:tcW w:w="9558" w:type="dxa"/>
            <w:vAlign w:val="center"/>
          </w:tcPr>
          <w:p w14:paraId="71E0C7C5" w14:textId="1A4DF663" w:rsidR="00DB65EE" w:rsidRPr="002F57AA" w:rsidRDefault="002D6D58" w:rsidP="00C141F7">
            <w:pPr>
              <w:pStyle w:val="BodyText"/>
              <w:spacing w:after="120"/>
              <w:jc w:val="both"/>
              <w:rPr>
                <w:sz w:val="20"/>
              </w:rPr>
            </w:pPr>
            <w:r w:rsidRPr="002F57AA">
              <w:rPr>
                <w:sz w:val="20"/>
              </w:rPr>
              <w:t>PPM</w:t>
            </w:r>
            <w:r w:rsidR="00DB65EE" w:rsidRPr="002F57AA">
              <w:rPr>
                <w:sz w:val="20"/>
              </w:rPr>
              <w:t xml:space="preserve"> regulates its active power output to within the greater of </w:t>
            </w:r>
            <w:r w:rsidR="00DB65EE" w:rsidRPr="002F57AA">
              <w:rPr>
                <w:rFonts w:cs="Arial"/>
                <w:sz w:val="20"/>
              </w:rPr>
              <w:t>±</w:t>
            </w:r>
            <w:r w:rsidR="00DB65EE" w:rsidRPr="002F57AA">
              <w:rPr>
                <w:sz w:val="20"/>
              </w:rPr>
              <w:t xml:space="preserve">0.5 MW or </w:t>
            </w:r>
            <w:r w:rsidR="00DB65EE" w:rsidRPr="002F57AA">
              <w:rPr>
                <w:rFonts w:cs="Arial"/>
                <w:sz w:val="20"/>
              </w:rPr>
              <w:t>±3% of Registered Capacity of the Active Power Control Set-point adjusted for frequency response.</w:t>
            </w:r>
          </w:p>
        </w:tc>
      </w:tr>
    </w:tbl>
    <w:p w14:paraId="7F5CF397" w14:textId="21CD1043" w:rsidR="007903C0" w:rsidRPr="002F57AA" w:rsidRDefault="007903C0" w:rsidP="00C11153">
      <w:pPr>
        <w:pStyle w:val="Heading2"/>
      </w:pPr>
      <w:bookmarkStart w:id="24" w:name="_Toc419386098"/>
      <w:bookmarkStart w:id="25" w:name="_Toc419464193"/>
      <w:bookmarkStart w:id="26" w:name="_Toc419469397"/>
      <w:bookmarkStart w:id="27" w:name="_Toc419473763"/>
      <w:bookmarkStart w:id="28" w:name="_Toc419883531"/>
      <w:bookmarkStart w:id="29" w:name="_Toc419899777"/>
      <w:bookmarkStart w:id="30" w:name="_Toc420075915"/>
      <w:bookmarkStart w:id="31" w:name="_Toc420076114"/>
      <w:bookmarkStart w:id="32" w:name="_Toc420422016"/>
      <w:bookmarkStart w:id="33" w:name="_Toc39670342"/>
      <w:bookmarkEnd w:id="24"/>
      <w:bookmarkEnd w:id="25"/>
      <w:bookmarkEnd w:id="26"/>
      <w:bookmarkEnd w:id="27"/>
      <w:bookmarkEnd w:id="28"/>
      <w:bookmarkEnd w:id="29"/>
      <w:bookmarkEnd w:id="30"/>
      <w:bookmarkEnd w:id="31"/>
      <w:bookmarkEnd w:id="32"/>
      <w:r w:rsidRPr="002F57AA">
        <w:t>Instrumentation</w:t>
      </w:r>
      <w:r w:rsidR="00D70779" w:rsidRPr="002F57AA">
        <w:t xml:space="preserve"> and Onsite D</w:t>
      </w:r>
      <w:r w:rsidR="00151312" w:rsidRPr="002F57AA">
        <w:t xml:space="preserve">ata </w:t>
      </w:r>
      <w:r w:rsidR="00D70779" w:rsidRPr="002F57AA">
        <w:t>T</w:t>
      </w:r>
      <w:r w:rsidR="00151312" w:rsidRPr="002F57AA">
        <w:t>rending</w:t>
      </w:r>
      <w:bookmarkEnd w:id="33"/>
    </w:p>
    <w:p w14:paraId="7F5CF398" w14:textId="4E593CE8" w:rsidR="0080197D" w:rsidRPr="002F57AA" w:rsidRDefault="00683D1B" w:rsidP="00B17786">
      <w:pPr>
        <w:pStyle w:val="BodyText"/>
        <w:spacing w:after="120"/>
        <w:rPr>
          <w:sz w:val="20"/>
        </w:rPr>
      </w:pPr>
      <w:r w:rsidRPr="002F57AA">
        <w:rPr>
          <w:sz w:val="20"/>
        </w:rPr>
        <w:t xml:space="preserve">Signals 1-11 </w:t>
      </w:r>
      <w:r w:rsidR="007773D5" w:rsidRPr="002F57AA">
        <w:rPr>
          <w:sz w:val="20"/>
        </w:rPr>
        <w:t>shall</w:t>
      </w:r>
      <w:r w:rsidR="00B17786" w:rsidRPr="002F57AA">
        <w:rPr>
          <w:sz w:val="20"/>
        </w:rPr>
        <w:t xml:space="preserve"> be recorded by the </w:t>
      </w:r>
      <w:r w:rsidR="002D6D58" w:rsidRPr="002F57AA">
        <w:rPr>
          <w:sz w:val="20"/>
        </w:rPr>
        <w:t>PPM</w:t>
      </w:r>
      <w:r w:rsidR="00B17786" w:rsidRPr="002F57AA">
        <w:rPr>
          <w:sz w:val="20"/>
        </w:rPr>
        <w:t xml:space="preserve"> during the test. Failure to provide any of these trends will result in test cancellation.</w:t>
      </w:r>
      <w:r w:rsidRPr="002F57AA">
        <w:rPr>
          <w:sz w:val="20"/>
        </w:rPr>
        <w:t xml:space="preserve">  Signal 12 is optional.</w:t>
      </w:r>
    </w:p>
    <w:tbl>
      <w:tblPr>
        <w:tblStyle w:val="TableGrid"/>
        <w:tblW w:w="10434" w:type="dxa"/>
        <w:jc w:val="center"/>
        <w:tblCellMar>
          <w:top w:w="57" w:type="dxa"/>
          <w:bottom w:w="57" w:type="dxa"/>
        </w:tblCellMar>
        <w:tblLook w:val="04A0" w:firstRow="1" w:lastRow="0" w:firstColumn="1" w:lastColumn="0" w:noHBand="0" w:noVBand="1"/>
      </w:tblPr>
      <w:tblGrid>
        <w:gridCol w:w="990"/>
        <w:gridCol w:w="5185"/>
        <w:gridCol w:w="1827"/>
        <w:gridCol w:w="2432"/>
      </w:tblGrid>
      <w:tr w:rsidR="002F57AA" w:rsidRPr="002F57AA" w14:paraId="7F5CF39D" w14:textId="77777777" w:rsidTr="00921C44">
        <w:trPr>
          <w:jc w:val="center"/>
        </w:trPr>
        <w:tc>
          <w:tcPr>
            <w:tcW w:w="990" w:type="dxa"/>
            <w:shd w:val="clear" w:color="auto" w:fill="DDDDDD" w:themeFill="accent1"/>
          </w:tcPr>
          <w:p w14:paraId="7F5CF399" w14:textId="77777777" w:rsidR="0080197D" w:rsidRPr="002F57AA" w:rsidRDefault="0080197D" w:rsidP="00841676">
            <w:pPr>
              <w:pStyle w:val="BodyText"/>
              <w:jc w:val="both"/>
              <w:rPr>
                <w:b/>
                <w:sz w:val="20"/>
              </w:rPr>
            </w:pPr>
            <w:r w:rsidRPr="002F57AA">
              <w:rPr>
                <w:b/>
                <w:sz w:val="20"/>
              </w:rPr>
              <w:t>No.</w:t>
            </w:r>
          </w:p>
        </w:tc>
        <w:tc>
          <w:tcPr>
            <w:tcW w:w="5185" w:type="dxa"/>
            <w:shd w:val="clear" w:color="auto" w:fill="DDDDDD" w:themeFill="accent1"/>
          </w:tcPr>
          <w:p w14:paraId="7F5CF39A" w14:textId="77777777" w:rsidR="0080197D" w:rsidRPr="002F57AA" w:rsidRDefault="00261D7E" w:rsidP="00841676">
            <w:pPr>
              <w:pStyle w:val="BodyText"/>
              <w:jc w:val="both"/>
              <w:rPr>
                <w:b/>
                <w:sz w:val="20"/>
              </w:rPr>
            </w:pPr>
            <w:r w:rsidRPr="002F57AA">
              <w:rPr>
                <w:b/>
                <w:sz w:val="20"/>
              </w:rPr>
              <w:t>Data Trending and Recording</w:t>
            </w:r>
          </w:p>
        </w:tc>
        <w:tc>
          <w:tcPr>
            <w:tcW w:w="1827" w:type="dxa"/>
            <w:shd w:val="clear" w:color="auto" w:fill="DDDDDD" w:themeFill="accent1"/>
          </w:tcPr>
          <w:p w14:paraId="7F5CF39B" w14:textId="77777777" w:rsidR="0080197D" w:rsidRPr="002F57AA" w:rsidRDefault="00B17786" w:rsidP="00841676">
            <w:pPr>
              <w:pStyle w:val="BodyText"/>
              <w:jc w:val="both"/>
              <w:rPr>
                <w:b/>
                <w:sz w:val="20"/>
              </w:rPr>
            </w:pPr>
            <w:r w:rsidRPr="002F57AA">
              <w:rPr>
                <w:b/>
                <w:sz w:val="20"/>
              </w:rPr>
              <w:t>Resolut</w:t>
            </w:r>
            <w:r w:rsidR="00261D7E" w:rsidRPr="002F57AA">
              <w:rPr>
                <w:b/>
                <w:sz w:val="20"/>
              </w:rPr>
              <w:t>ion</w:t>
            </w:r>
          </w:p>
        </w:tc>
        <w:tc>
          <w:tcPr>
            <w:tcW w:w="2432" w:type="dxa"/>
            <w:shd w:val="clear" w:color="auto" w:fill="DDDDDD" w:themeFill="accent1"/>
          </w:tcPr>
          <w:p w14:paraId="7F5CF39C" w14:textId="77777777" w:rsidR="0080197D" w:rsidRPr="002F57AA" w:rsidRDefault="00C81CE8" w:rsidP="00261D7E">
            <w:pPr>
              <w:pStyle w:val="BodyText"/>
              <w:jc w:val="both"/>
              <w:rPr>
                <w:b/>
                <w:sz w:val="20"/>
              </w:rPr>
            </w:pPr>
            <w:r w:rsidRPr="002F57AA">
              <w:rPr>
                <w:b/>
                <w:sz w:val="20"/>
              </w:rPr>
              <w:t>Check</w:t>
            </w:r>
            <w:r w:rsidR="00261D7E" w:rsidRPr="002F57AA">
              <w:rPr>
                <w:b/>
                <w:sz w:val="20"/>
              </w:rPr>
              <w:t xml:space="preserve"> On Day Of Test</w:t>
            </w:r>
          </w:p>
        </w:tc>
      </w:tr>
      <w:tr w:rsidR="002F57AA" w:rsidRPr="002F57AA" w14:paraId="7F5CF3A2" w14:textId="77777777" w:rsidTr="00921C44">
        <w:trPr>
          <w:jc w:val="center"/>
        </w:trPr>
        <w:tc>
          <w:tcPr>
            <w:tcW w:w="990" w:type="dxa"/>
            <w:vAlign w:val="center"/>
          </w:tcPr>
          <w:p w14:paraId="7F5CF39E" w14:textId="77777777" w:rsidR="00B17786" w:rsidRPr="002F57AA" w:rsidRDefault="007B7ADE" w:rsidP="00261D7E">
            <w:pPr>
              <w:pStyle w:val="BodyText"/>
              <w:rPr>
                <w:sz w:val="20"/>
              </w:rPr>
            </w:pPr>
            <w:r w:rsidRPr="002F57AA">
              <w:rPr>
                <w:sz w:val="20"/>
              </w:rPr>
              <w:t>1</w:t>
            </w:r>
          </w:p>
        </w:tc>
        <w:tc>
          <w:tcPr>
            <w:tcW w:w="5185" w:type="dxa"/>
            <w:vAlign w:val="center"/>
          </w:tcPr>
          <w:p w14:paraId="7F5CF39F" w14:textId="6791CCA0" w:rsidR="00B17786" w:rsidRPr="002F57AA" w:rsidRDefault="00B17786" w:rsidP="009755F2">
            <w:pPr>
              <w:pStyle w:val="BodyText"/>
              <w:rPr>
                <w:sz w:val="20"/>
              </w:rPr>
            </w:pPr>
            <w:r w:rsidRPr="002F57AA">
              <w:rPr>
                <w:sz w:val="20"/>
              </w:rPr>
              <w:t xml:space="preserve">Available active power from the prevailing </w:t>
            </w:r>
            <w:r w:rsidR="009755F2">
              <w:rPr>
                <w:sz w:val="20"/>
              </w:rPr>
              <w:t>resource</w:t>
            </w:r>
            <w:r w:rsidRPr="002F57AA">
              <w:rPr>
                <w:sz w:val="20"/>
              </w:rPr>
              <w:t xml:space="preserve"> in MW, derived by algorithm in the </w:t>
            </w:r>
            <w:r w:rsidR="003C74F4" w:rsidRPr="002F57AA">
              <w:rPr>
                <w:sz w:val="20"/>
              </w:rPr>
              <w:t>PPMCS</w:t>
            </w:r>
            <w:r w:rsidRPr="002F57AA">
              <w:rPr>
                <w:sz w:val="20"/>
              </w:rPr>
              <w:t xml:space="preserve"> (</w:t>
            </w:r>
            <w:r w:rsidRPr="002F57AA">
              <w:rPr>
                <w:i/>
                <w:sz w:val="20"/>
              </w:rPr>
              <w:t xml:space="preserve">Figure </w:t>
            </w:r>
            <w:r w:rsidR="002D6D58" w:rsidRPr="002F57AA">
              <w:rPr>
                <w:i/>
                <w:sz w:val="20"/>
              </w:rPr>
              <w:t>PPM</w:t>
            </w:r>
            <w:r w:rsidRPr="002F57AA">
              <w:rPr>
                <w:i/>
                <w:sz w:val="20"/>
              </w:rPr>
              <w:t xml:space="preserve">1.3, Point </w:t>
            </w:r>
            <w:r w:rsidR="00CE15DD" w:rsidRPr="002F57AA">
              <w:rPr>
                <w:i/>
                <w:sz w:val="20"/>
              </w:rPr>
              <w:t>Y</w:t>
            </w:r>
            <w:r w:rsidR="00FE03A1" w:rsidRPr="002F57AA">
              <w:rPr>
                <w:i/>
                <w:sz w:val="20"/>
              </w:rPr>
              <w:t xml:space="preserve"> – preferably point Z if available</w:t>
            </w:r>
            <w:r w:rsidRPr="002F57AA">
              <w:rPr>
                <w:sz w:val="20"/>
              </w:rPr>
              <w:t>)</w:t>
            </w:r>
          </w:p>
        </w:tc>
        <w:tc>
          <w:tcPr>
            <w:tcW w:w="1827" w:type="dxa"/>
            <w:shd w:val="clear" w:color="auto" w:fill="FFFF00"/>
            <w:vAlign w:val="center"/>
          </w:tcPr>
          <w:p w14:paraId="7F5CF3A0" w14:textId="62AED0BF" w:rsidR="00B17786" w:rsidRPr="002F57AA" w:rsidRDefault="002D6D58" w:rsidP="00F413FF">
            <w:pPr>
              <w:pStyle w:val="BodyText"/>
              <w:rPr>
                <w:sz w:val="20"/>
              </w:rPr>
            </w:pPr>
            <w:r w:rsidRPr="002F57AA">
              <w:rPr>
                <w:sz w:val="20"/>
              </w:rPr>
              <w:t>PPM</w:t>
            </w:r>
            <w:r w:rsidR="00261D7E" w:rsidRPr="002F57AA">
              <w:rPr>
                <w:sz w:val="20"/>
              </w:rPr>
              <w:t xml:space="preserve"> to Specify</w:t>
            </w:r>
            <w:r w:rsidR="00C81CE8" w:rsidRPr="002F57AA">
              <w:rPr>
                <w:sz w:val="20"/>
              </w:rPr>
              <w:t xml:space="preserve"> (</w:t>
            </w:r>
            <w:r w:rsidR="00C81CE8" w:rsidRPr="002F57AA">
              <w:rPr>
                <w:rFonts w:cs="Arial"/>
                <w:sz w:val="20"/>
              </w:rPr>
              <w:t>≥</w:t>
            </w:r>
            <w:r w:rsidR="00C81CE8" w:rsidRPr="002F57AA">
              <w:rPr>
                <w:sz w:val="20"/>
              </w:rPr>
              <w:t xml:space="preserve"> </w:t>
            </w:r>
            <w:r w:rsidR="00F413FF" w:rsidRPr="002F57AA">
              <w:rPr>
                <w:sz w:val="20"/>
              </w:rPr>
              <w:t>10 Hz</w:t>
            </w:r>
            <w:r w:rsidR="00C81CE8" w:rsidRPr="002F57AA">
              <w:rPr>
                <w:sz w:val="20"/>
              </w:rPr>
              <w:t>)</w:t>
            </w:r>
          </w:p>
        </w:tc>
        <w:tc>
          <w:tcPr>
            <w:tcW w:w="2432" w:type="dxa"/>
            <w:shd w:val="clear" w:color="auto" w:fill="D9D9D9" w:themeFill="background1" w:themeFillShade="D9"/>
            <w:vAlign w:val="center"/>
          </w:tcPr>
          <w:p w14:paraId="7F5CF3A1" w14:textId="77777777" w:rsidR="00B17786" w:rsidRPr="002F57AA" w:rsidRDefault="00261D7E" w:rsidP="00261D7E">
            <w:pPr>
              <w:pStyle w:val="BodyText"/>
              <w:rPr>
                <w:sz w:val="20"/>
              </w:rPr>
            </w:pPr>
            <w:r w:rsidRPr="002F57AA">
              <w:rPr>
                <w:sz w:val="20"/>
              </w:rPr>
              <w:t>Yes / No</w:t>
            </w:r>
          </w:p>
        </w:tc>
      </w:tr>
      <w:tr w:rsidR="002F57AA" w:rsidRPr="002F57AA" w14:paraId="7F5CF3A7" w14:textId="77777777" w:rsidTr="00921C44">
        <w:trPr>
          <w:jc w:val="center"/>
        </w:trPr>
        <w:tc>
          <w:tcPr>
            <w:tcW w:w="990" w:type="dxa"/>
            <w:vAlign w:val="center"/>
          </w:tcPr>
          <w:p w14:paraId="7F5CF3A3" w14:textId="77777777" w:rsidR="00C81CE8" w:rsidRPr="002F57AA" w:rsidRDefault="007B7ADE" w:rsidP="00261D7E">
            <w:pPr>
              <w:pStyle w:val="BodyText"/>
              <w:rPr>
                <w:sz w:val="20"/>
              </w:rPr>
            </w:pPr>
            <w:r w:rsidRPr="002F57AA">
              <w:rPr>
                <w:sz w:val="20"/>
              </w:rPr>
              <w:t>2</w:t>
            </w:r>
          </w:p>
        </w:tc>
        <w:tc>
          <w:tcPr>
            <w:tcW w:w="5185" w:type="dxa"/>
            <w:vAlign w:val="center"/>
          </w:tcPr>
          <w:p w14:paraId="7F5CF3A4" w14:textId="37828F62" w:rsidR="00C81CE8" w:rsidRPr="002F57AA" w:rsidRDefault="00C81CE8" w:rsidP="00CE15DD">
            <w:pPr>
              <w:pStyle w:val="BodyText"/>
              <w:rPr>
                <w:sz w:val="20"/>
              </w:rPr>
            </w:pPr>
            <w:r w:rsidRPr="002F57AA">
              <w:rPr>
                <w:sz w:val="20"/>
              </w:rPr>
              <w:t xml:space="preserve">Actual active power from the </w:t>
            </w:r>
            <w:r w:rsidR="002D6D58" w:rsidRPr="002F57AA">
              <w:rPr>
                <w:sz w:val="20"/>
              </w:rPr>
              <w:t>PPM</w:t>
            </w:r>
            <w:r w:rsidRPr="002F57AA">
              <w:rPr>
                <w:sz w:val="20"/>
              </w:rPr>
              <w:t xml:space="preserve"> in MW (</w:t>
            </w:r>
            <w:r w:rsidRPr="002F57AA">
              <w:rPr>
                <w:i/>
                <w:sz w:val="20"/>
              </w:rPr>
              <w:t xml:space="preserve">Figure </w:t>
            </w:r>
            <w:r w:rsidR="002D6D58" w:rsidRPr="002F57AA">
              <w:rPr>
                <w:i/>
                <w:sz w:val="20"/>
              </w:rPr>
              <w:t>PPM</w:t>
            </w:r>
            <w:r w:rsidRPr="002F57AA">
              <w:rPr>
                <w:i/>
                <w:sz w:val="20"/>
              </w:rPr>
              <w:t xml:space="preserve">1.3, Point </w:t>
            </w:r>
            <w:r w:rsidR="00CE15DD" w:rsidRPr="002F57AA">
              <w:rPr>
                <w:i/>
                <w:sz w:val="20"/>
              </w:rPr>
              <w:t>Y</w:t>
            </w:r>
            <w:r w:rsidR="00FE03A1" w:rsidRPr="002F57AA">
              <w:rPr>
                <w:i/>
                <w:sz w:val="20"/>
              </w:rPr>
              <w:t xml:space="preserve"> – preferably point Z if available</w:t>
            </w:r>
            <w:r w:rsidRPr="002F57AA">
              <w:rPr>
                <w:sz w:val="20"/>
              </w:rPr>
              <w:t>)</w:t>
            </w:r>
          </w:p>
        </w:tc>
        <w:tc>
          <w:tcPr>
            <w:tcW w:w="1827" w:type="dxa"/>
            <w:shd w:val="clear" w:color="auto" w:fill="FFFF00"/>
            <w:vAlign w:val="center"/>
          </w:tcPr>
          <w:p w14:paraId="7F5CF3A5" w14:textId="35EB5CD1" w:rsidR="00C81CE8" w:rsidRPr="002F57AA" w:rsidRDefault="002D6D58" w:rsidP="00F413FF">
            <w:pPr>
              <w:pStyle w:val="BodyText"/>
              <w:rPr>
                <w:sz w:val="20"/>
              </w:rPr>
            </w:pPr>
            <w:r w:rsidRPr="002F57AA">
              <w:rPr>
                <w:sz w:val="20"/>
              </w:rPr>
              <w:t>PPM</w:t>
            </w:r>
            <w:r w:rsidR="00C81CE8" w:rsidRPr="002F57AA">
              <w:rPr>
                <w:sz w:val="20"/>
              </w:rPr>
              <w:t xml:space="preserve"> to Specify (</w:t>
            </w:r>
            <w:r w:rsidR="00C81CE8" w:rsidRPr="002F57AA">
              <w:rPr>
                <w:rFonts w:cs="Arial"/>
                <w:sz w:val="20"/>
              </w:rPr>
              <w:t>≥</w:t>
            </w:r>
            <w:r w:rsidR="00C81CE8" w:rsidRPr="002F57AA">
              <w:rPr>
                <w:sz w:val="20"/>
              </w:rPr>
              <w:t xml:space="preserve"> </w:t>
            </w:r>
            <w:r w:rsidR="00F413FF" w:rsidRPr="002F57AA">
              <w:rPr>
                <w:sz w:val="20"/>
              </w:rPr>
              <w:t>10 Hz</w:t>
            </w:r>
            <w:r w:rsidR="00C81CE8" w:rsidRPr="002F57AA">
              <w:rPr>
                <w:sz w:val="20"/>
              </w:rPr>
              <w:t>)</w:t>
            </w:r>
          </w:p>
        </w:tc>
        <w:tc>
          <w:tcPr>
            <w:tcW w:w="2432" w:type="dxa"/>
            <w:shd w:val="clear" w:color="auto" w:fill="D9D9D9" w:themeFill="background1" w:themeFillShade="D9"/>
            <w:vAlign w:val="center"/>
          </w:tcPr>
          <w:p w14:paraId="7F5CF3A6" w14:textId="77777777" w:rsidR="00C81CE8" w:rsidRPr="002F57AA" w:rsidRDefault="00C81CE8" w:rsidP="00841676">
            <w:pPr>
              <w:pStyle w:val="BodyText"/>
              <w:rPr>
                <w:sz w:val="20"/>
              </w:rPr>
            </w:pPr>
            <w:r w:rsidRPr="002F57AA">
              <w:rPr>
                <w:sz w:val="20"/>
              </w:rPr>
              <w:t>Yes / No</w:t>
            </w:r>
          </w:p>
        </w:tc>
      </w:tr>
      <w:tr w:rsidR="002F57AA" w:rsidRPr="002F57AA" w14:paraId="7F5CF3AC" w14:textId="77777777" w:rsidTr="00921C44">
        <w:trPr>
          <w:cantSplit/>
          <w:jc w:val="center"/>
        </w:trPr>
        <w:tc>
          <w:tcPr>
            <w:tcW w:w="990" w:type="dxa"/>
            <w:vAlign w:val="center"/>
          </w:tcPr>
          <w:p w14:paraId="7F5CF3A8" w14:textId="77777777" w:rsidR="007374E4" w:rsidRPr="002F57AA" w:rsidRDefault="007374E4" w:rsidP="005C3EE3">
            <w:pPr>
              <w:pStyle w:val="BodyText"/>
              <w:rPr>
                <w:sz w:val="20"/>
              </w:rPr>
            </w:pPr>
            <w:r w:rsidRPr="002F57AA">
              <w:rPr>
                <w:sz w:val="20"/>
              </w:rPr>
              <w:t>3</w:t>
            </w:r>
          </w:p>
        </w:tc>
        <w:tc>
          <w:tcPr>
            <w:tcW w:w="5185" w:type="dxa"/>
            <w:vAlign w:val="center"/>
          </w:tcPr>
          <w:p w14:paraId="7F5CF3A9" w14:textId="77777777" w:rsidR="007374E4" w:rsidRPr="002F57AA" w:rsidRDefault="008943F8" w:rsidP="00CE15DD">
            <w:pPr>
              <w:pStyle w:val="BodyText"/>
              <w:rPr>
                <w:sz w:val="20"/>
              </w:rPr>
            </w:pPr>
            <w:r w:rsidRPr="002F57AA">
              <w:rPr>
                <w:sz w:val="20"/>
              </w:rPr>
              <w:t>APC</w:t>
            </w:r>
            <w:r w:rsidR="007374E4" w:rsidRPr="002F57AA">
              <w:rPr>
                <w:sz w:val="20"/>
              </w:rPr>
              <w:t xml:space="preserve"> ON/OFF</w:t>
            </w:r>
          </w:p>
        </w:tc>
        <w:tc>
          <w:tcPr>
            <w:tcW w:w="1827" w:type="dxa"/>
            <w:shd w:val="clear" w:color="auto" w:fill="FFFF00"/>
            <w:vAlign w:val="center"/>
          </w:tcPr>
          <w:p w14:paraId="7F5CF3AA" w14:textId="44047ABF" w:rsidR="007374E4" w:rsidRPr="002F57AA" w:rsidRDefault="002D6D58" w:rsidP="00F413FF">
            <w:pPr>
              <w:pStyle w:val="BodyText"/>
              <w:rPr>
                <w:sz w:val="20"/>
              </w:rPr>
            </w:pPr>
            <w:r w:rsidRPr="002F57AA">
              <w:rPr>
                <w:sz w:val="20"/>
              </w:rPr>
              <w:t>PPM</w:t>
            </w:r>
            <w:r w:rsidR="007374E4" w:rsidRPr="002F57AA">
              <w:rPr>
                <w:sz w:val="20"/>
              </w:rPr>
              <w:t xml:space="preserve"> to Specify (</w:t>
            </w:r>
            <w:r w:rsidR="007374E4" w:rsidRPr="002F57AA">
              <w:rPr>
                <w:rFonts w:cs="Arial"/>
                <w:sz w:val="20"/>
              </w:rPr>
              <w:t>≥</w:t>
            </w:r>
            <w:r w:rsidR="007374E4" w:rsidRPr="002F57AA">
              <w:rPr>
                <w:sz w:val="20"/>
              </w:rPr>
              <w:t xml:space="preserve"> 10 Hz)</w:t>
            </w:r>
          </w:p>
        </w:tc>
        <w:tc>
          <w:tcPr>
            <w:tcW w:w="2432" w:type="dxa"/>
            <w:shd w:val="clear" w:color="auto" w:fill="D9D9D9" w:themeFill="background1" w:themeFillShade="D9"/>
            <w:vAlign w:val="center"/>
          </w:tcPr>
          <w:p w14:paraId="7F5CF3AB" w14:textId="77777777" w:rsidR="007374E4" w:rsidRPr="002F57AA" w:rsidRDefault="007374E4" w:rsidP="00841676">
            <w:pPr>
              <w:pStyle w:val="BodyText"/>
              <w:rPr>
                <w:sz w:val="20"/>
              </w:rPr>
            </w:pPr>
            <w:r w:rsidRPr="002F57AA">
              <w:rPr>
                <w:sz w:val="20"/>
              </w:rPr>
              <w:t>Yes / No</w:t>
            </w:r>
          </w:p>
        </w:tc>
      </w:tr>
      <w:tr w:rsidR="002F57AA" w:rsidRPr="002F57AA" w14:paraId="7F5CF3B1" w14:textId="77777777" w:rsidTr="00921C44">
        <w:trPr>
          <w:jc w:val="center"/>
        </w:trPr>
        <w:tc>
          <w:tcPr>
            <w:tcW w:w="990" w:type="dxa"/>
            <w:vAlign w:val="center"/>
          </w:tcPr>
          <w:p w14:paraId="7F5CF3AD" w14:textId="77777777" w:rsidR="007374E4" w:rsidRPr="002F57AA" w:rsidRDefault="007374E4" w:rsidP="005C3EE3">
            <w:pPr>
              <w:pStyle w:val="BodyText"/>
              <w:rPr>
                <w:sz w:val="20"/>
              </w:rPr>
            </w:pPr>
            <w:r w:rsidRPr="002F57AA">
              <w:rPr>
                <w:sz w:val="20"/>
              </w:rPr>
              <w:t>4</w:t>
            </w:r>
          </w:p>
        </w:tc>
        <w:tc>
          <w:tcPr>
            <w:tcW w:w="5185" w:type="dxa"/>
            <w:vAlign w:val="center"/>
          </w:tcPr>
          <w:p w14:paraId="7F5CF3AE" w14:textId="77777777" w:rsidR="007374E4" w:rsidRPr="002F57AA" w:rsidRDefault="007374E4" w:rsidP="00BB27AB">
            <w:pPr>
              <w:pStyle w:val="BodyText"/>
              <w:rPr>
                <w:sz w:val="20"/>
              </w:rPr>
            </w:pPr>
            <w:r w:rsidRPr="002F57AA">
              <w:rPr>
                <w:sz w:val="20"/>
              </w:rPr>
              <w:t>APC set-point from NCC</w:t>
            </w:r>
          </w:p>
        </w:tc>
        <w:tc>
          <w:tcPr>
            <w:tcW w:w="1827" w:type="dxa"/>
            <w:shd w:val="clear" w:color="auto" w:fill="FFFF00"/>
            <w:vAlign w:val="center"/>
          </w:tcPr>
          <w:p w14:paraId="7F5CF3AF" w14:textId="5EA94B1C" w:rsidR="007374E4" w:rsidRPr="002F57AA" w:rsidRDefault="002D6D58" w:rsidP="00841676">
            <w:pPr>
              <w:pStyle w:val="BodyText"/>
              <w:rPr>
                <w:sz w:val="20"/>
              </w:rPr>
            </w:pPr>
            <w:r w:rsidRPr="002F57AA">
              <w:rPr>
                <w:sz w:val="20"/>
              </w:rPr>
              <w:t>PPM</w:t>
            </w:r>
            <w:r w:rsidR="007374E4" w:rsidRPr="002F57AA">
              <w:rPr>
                <w:sz w:val="20"/>
              </w:rPr>
              <w:t xml:space="preserve"> to Specify (</w:t>
            </w:r>
            <w:r w:rsidR="007374E4" w:rsidRPr="002F57AA">
              <w:rPr>
                <w:rFonts w:cs="Arial"/>
                <w:sz w:val="20"/>
              </w:rPr>
              <w:t>≥</w:t>
            </w:r>
            <w:r w:rsidR="007374E4" w:rsidRPr="002F57AA">
              <w:rPr>
                <w:sz w:val="20"/>
              </w:rPr>
              <w:t>10 Hz)</w:t>
            </w:r>
          </w:p>
        </w:tc>
        <w:tc>
          <w:tcPr>
            <w:tcW w:w="2432" w:type="dxa"/>
            <w:shd w:val="clear" w:color="auto" w:fill="D9D9D9" w:themeFill="background1" w:themeFillShade="D9"/>
            <w:vAlign w:val="center"/>
          </w:tcPr>
          <w:p w14:paraId="7F5CF3B0" w14:textId="77777777" w:rsidR="007374E4" w:rsidRPr="002F57AA" w:rsidRDefault="007374E4" w:rsidP="00841676">
            <w:pPr>
              <w:pStyle w:val="BodyText"/>
              <w:rPr>
                <w:sz w:val="20"/>
              </w:rPr>
            </w:pPr>
            <w:r w:rsidRPr="002F57AA">
              <w:rPr>
                <w:sz w:val="20"/>
              </w:rPr>
              <w:t>Yes / No</w:t>
            </w:r>
          </w:p>
        </w:tc>
      </w:tr>
      <w:tr w:rsidR="002F57AA" w:rsidRPr="002F57AA" w14:paraId="7F5CF3B6" w14:textId="77777777" w:rsidTr="00921C44">
        <w:trPr>
          <w:jc w:val="center"/>
        </w:trPr>
        <w:tc>
          <w:tcPr>
            <w:tcW w:w="990" w:type="dxa"/>
            <w:vAlign w:val="center"/>
          </w:tcPr>
          <w:p w14:paraId="7F5CF3B2" w14:textId="77777777" w:rsidR="007374E4" w:rsidRPr="002F57AA" w:rsidRDefault="007374E4" w:rsidP="005C3EE3">
            <w:pPr>
              <w:pStyle w:val="BodyText"/>
              <w:rPr>
                <w:sz w:val="20"/>
              </w:rPr>
            </w:pPr>
            <w:r w:rsidRPr="002F57AA">
              <w:rPr>
                <w:sz w:val="20"/>
              </w:rPr>
              <w:t>5</w:t>
            </w:r>
          </w:p>
        </w:tc>
        <w:tc>
          <w:tcPr>
            <w:tcW w:w="5185" w:type="dxa"/>
            <w:vAlign w:val="center"/>
          </w:tcPr>
          <w:p w14:paraId="7F5CF3B3" w14:textId="77777777" w:rsidR="007374E4" w:rsidRPr="002F57AA" w:rsidRDefault="007374E4" w:rsidP="00261D7E">
            <w:pPr>
              <w:pStyle w:val="BodyText"/>
              <w:rPr>
                <w:sz w:val="20"/>
              </w:rPr>
            </w:pPr>
            <w:r w:rsidRPr="002F57AA">
              <w:rPr>
                <w:sz w:val="20"/>
              </w:rPr>
              <w:t>Frequency Response ON/OFF</w:t>
            </w:r>
          </w:p>
        </w:tc>
        <w:tc>
          <w:tcPr>
            <w:tcW w:w="1827" w:type="dxa"/>
            <w:shd w:val="clear" w:color="auto" w:fill="FFFF00"/>
            <w:vAlign w:val="center"/>
          </w:tcPr>
          <w:p w14:paraId="7F5CF3B4" w14:textId="3D6B3717" w:rsidR="007374E4" w:rsidRPr="002F57AA" w:rsidRDefault="002D6D58" w:rsidP="00841676">
            <w:pPr>
              <w:pStyle w:val="BodyText"/>
              <w:rPr>
                <w:sz w:val="20"/>
              </w:rPr>
            </w:pPr>
            <w:r w:rsidRPr="002F57AA">
              <w:rPr>
                <w:sz w:val="20"/>
              </w:rPr>
              <w:t>PPM</w:t>
            </w:r>
            <w:r w:rsidR="007374E4" w:rsidRPr="002F57AA">
              <w:rPr>
                <w:sz w:val="20"/>
              </w:rPr>
              <w:t xml:space="preserve"> to Specify (</w:t>
            </w:r>
            <w:r w:rsidR="007374E4" w:rsidRPr="002F57AA">
              <w:rPr>
                <w:rFonts w:cs="Arial"/>
                <w:sz w:val="20"/>
              </w:rPr>
              <w:t>≥</w:t>
            </w:r>
            <w:r w:rsidR="007374E4" w:rsidRPr="002F57AA">
              <w:rPr>
                <w:sz w:val="20"/>
              </w:rPr>
              <w:t>10 Hz)</w:t>
            </w:r>
          </w:p>
        </w:tc>
        <w:tc>
          <w:tcPr>
            <w:tcW w:w="2432" w:type="dxa"/>
            <w:shd w:val="clear" w:color="auto" w:fill="D9D9D9" w:themeFill="background1" w:themeFillShade="D9"/>
            <w:vAlign w:val="center"/>
          </w:tcPr>
          <w:p w14:paraId="7F5CF3B5" w14:textId="77777777" w:rsidR="007374E4" w:rsidRPr="002F57AA" w:rsidRDefault="007374E4" w:rsidP="00841676">
            <w:pPr>
              <w:pStyle w:val="BodyText"/>
              <w:rPr>
                <w:sz w:val="20"/>
              </w:rPr>
            </w:pPr>
            <w:r w:rsidRPr="002F57AA">
              <w:rPr>
                <w:sz w:val="20"/>
              </w:rPr>
              <w:t>Yes / No</w:t>
            </w:r>
          </w:p>
        </w:tc>
      </w:tr>
      <w:tr w:rsidR="002F57AA" w:rsidRPr="002F57AA" w14:paraId="7F5CF3BB" w14:textId="77777777" w:rsidTr="00921C44">
        <w:trPr>
          <w:jc w:val="center"/>
        </w:trPr>
        <w:tc>
          <w:tcPr>
            <w:tcW w:w="990" w:type="dxa"/>
            <w:vAlign w:val="center"/>
          </w:tcPr>
          <w:p w14:paraId="7F5CF3B7" w14:textId="77777777" w:rsidR="007374E4" w:rsidRPr="002F57AA" w:rsidRDefault="007374E4" w:rsidP="005C3EE3">
            <w:pPr>
              <w:pStyle w:val="BodyText"/>
              <w:rPr>
                <w:sz w:val="20"/>
              </w:rPr>
            </w:pPr>
            <w:r w:rsidRPr="002F57AA">
              <w:rPr>
                <w:sz w:val="20"/>
              </w:rPr>
              <w:t>6</w:t>
            </w:r>
          </w:p>
        </w:tc>
        <w:tc>
          <w:tcPr>
            <w:tcW w:w="5185" w:type="dxa"/>
            <w:vAlign w:val="center"/>
          </w:tcPr>
          <w:p w14:paraId="7F5CF3B8" w14:textId="77777777" w:rsidR="007374E4" w:rsidRPr="002F57AA" w:rsidRDefault="007374E4" w:rsidP="00613B93">
            <w:pPr>
              <w:pStyle w:val="BodyText"/>
              <w:rPr>
                <w:sz w:val="20"/>
              </w:rPr>
            </w:pPr>
            <w:r w:rsidRPr="002F57AA">
              <w:rPr>
                <w:sz w:val="20"/>
              </w:rPr>
              <w:t>Frequency Response Curve1/Curve2</w:t>
            </w:r>
          </w:p>
        </w:tc>
        <w:tc>
          <w:tcPr>
            <w:tcW w:w="1827" w:type="dxa"/>
            <w:shd w:val="clear" w:color="auto" w:fill="FFFF00"/>
            <w:vAlign w:val="center"/>
          </w:tcPr>
          <w:p w14:paraId="7F5CF3B9" w14:textId="41F7BE88" w:rsidR="007374E4" w:rsidRPr="002F57AA" w:rsidRDefault="002D6D58" w:rsidP="00841676">
            <w:pPr>
              <w:pStyle w:val="BodyText"/>
              <w:rPr>
                <w:sz w:val="20"/>
              </w:rPr>
            </w:pPr>
            <w:r w:rsidRPr="002F57AA">
              <w:rPr>
                <w:sz w:val="20"/>
              </w:rPr>
              <w:t>PPM</w:t>
            </w:r>
            <w:r w:rsidR="007374E4" w:rsidRPr="002F57AA">
              <w:rPr>
                <w:sz w:val="20"/>
              </w:rPr>
              <w:t xml:space="preserve"> to Specify (</w:t>
            </w:r>
            <w:r w:rsidR="007374E4" w:rsidRPr="002F57AA">
              <w:rPr>
                <w:rFonts w:cs="Arial"/>
                <w:sz w:val="20"/>
              </w:rPr>
              <w:t>≥</w:t>
            </w:r>
            <w:r w:rsidR="007374E4" w:rsidRPr="002F57AA">
              <w:rPr>
                <w:sz w:val="20"/>
              </w:rPr>
              <w:t>10 Hz)</w:t>
            </w:r>
          </w:p>
        </w:tc>
        <w:tc>
          <w:tcPr>
            <w:tcW w:w="2432" w:type="dxa"/>
            <w:shd w:val="clear" w:color="auto" w:fill="D9D9D9" w:themeFill="background1" w:themeFillShade="D9"/>
            <w:vAlign w:val="center"/>
          </w:tcPr>
          <w:p w14:paraId="7F5CF3BA" w14:textId="77777777" w:rsidR="007374E4" w:rsidRPr="002F57AA" w:rsidRDefault="007374E4" w:rsidP="00841676">
            <w:pPr>
              <w:pStyle w:val="BodyText"/>
              <w:rPr>
                <w:sz w:val="20"/>
              </w:rPr>
            </w:pPr>
            <w:r w:rsidRPr="002F57AA">
              <w:rPr>
                <w:sz w:val="20"/>
              </w:rPr>
              <w:t>Yes / No</w:t>
            </w:r>
          </w:p>
        </w:tc>
      </w:tr>
      <w:tr w:rsidR="002F57AA" w:rsidRPr="002F57AA" w14:paraId="7F5CF3C0" w14:textId="77777777" w:rsidTr="00921C44">
        <w:trPr>
          <w:jc w:val="center"/>
        </w:trPr>
        <w:tc>
          <w:tcPr>
            <w:tcW w:w="990" w:type="dxa"/>
            <w:vAlign w:val="center"/>
          </w:tcPr>
          <w:p w14:paraId="7F5CF3BC" w14:textId="77777777" w:rsidR="007374E4" w:rsidRPr="002F57AA" w:rsidRDefault="007374E4" w:rsidP="005C3EE3">
            <w:pPr>
              <w:pStyle w:val="BodyText"/>
              <w:rPr>
                <w:sz w:val="20"/>
              </w:rPr>
            </w:pPr>
            <w:r w:rsidRPr="002F57AA">
              <w:rPr>
                <w:sz w:val="20"/>
              </w:rPr>
              <w:t>7</w:t>
            </w:r>
          </w:p>
        </w:tc>
        <w:tc>
          <w:tcPr>
            <w:tcW w:w="5185" w:type="dxa"/>
            <w:vAlign w:val="center"/>
          </w:tcPr>
          <w:p w14:paraId="7F5CF3BD" w14:textId="77777777" w:rsidR="007374E4" w:rsidRPr="002F57AA" w:rsidRDefault="007374E4" w:rsidP="00C649AC">
            <w:pPr>
              <w:pStyle w:val="BodyText"/>
              <w:rPr>
                <w:sz w:val="20"/>
              </w:rPr>
            </w:pPr>
            <w:r w:rsidRPr="002F57AA">
              <w:rPr>
                <w:sz w:val="20"/>
              </w:rPr>
              <w:t>Frequency Droop Setting</w:t>
            </w:r>
          </w:p>
        </w:tc>
        <w:tc>
          <w:tcPr>
            <w:tcW w:w="1827" w:type="dxa"/>
            <w:shd w:val="clear" w:color="auto" w:fill="FFFF00"/>
            <w:vAlign w:val="center"/>
          </w:tcPr>
          <w:p w14:paraId="7F5CF3BE" w14:textId="579E379D" w:rsidR="007374E4" w:rsidRPr="002F57AA" w:rsidRDefault="002D6D58" w:rsidP="00841676">
            <w:pPr>
              <w:pStyle w:val="BodyText"/>
              <w:rPr>
                <w:sz w:val="20"/>
              </w:rPr>
            </w:pPr>
            <w:r w:rsidRPr="002F57AA">
              <w:rPr>
                <w:sz w:val="20"/>
              </w:rPr>
              <w:t>PPM</w:t>
            </w:r>
            <w:r w:rsidR="007374E4" w:rsidRPr="002F57AA">
              <w:rPr>
                <w:sz w:val="20"/>
              </w:rPr>
              <w:t xml:space="preserve"> to Specify (</w:t>
            </w:r>
            <w:r w:rsidR="007374E4" w:rsidRPr="002F57AA">
              <w:rPr>
                <w:rFonts w:cs="Arial"/>
                <w:sz w:val="20"/>
              </w:rPr>
              <w:t>≥</w:t>
            </w:r>
            <w:r w:rsidR="007374E4" w:rsidRPr="002F57AA">
              <w:rPr>
                <w:sz w:val="20"/>
              </w:rPr>
              <w:t>10 Hz)</w:t>
            </w:r>
          </w:p>
        </w:tc>
        <w:tc>
          <w:tcPr>
            <w:tcW w:w="2432" w:type="dxa"/>
            <w:shd w:val="clear" w:color="auto" w:fill="D9D9D9" w:themeFill="background1" w:themeFillShade="D9"/>
            <w:vAlign w:val="center"/>
          </w:tcPr>
          <w:p w14:paraId="7F5CF3BF" w14:textId="77777777" w:rsidR="007374E4" w:rsidRPr="002F57AA" w:rsidRDefault="007374E4" w:rsidP="00841676">
            <w:pPr>
              <w:pStyle w:val="BodyText"/>
              <w:rPr>
                <w:sz w:val="20"/>
              </w:rPr>
            </w:pPr>
            <w:r w:rsidRPr="002F57AA">
              <w:rPr>
                <w:sz w:val="20"/>
              </w:rPr>
              <w:t>Yes/No</w:t>
            </w:r>
          </w:p>
        </w:tc>
      </w:tr>
      <w:tr w:rsidR="002F57AA" w:rsidRPr="002F57AA" w14:paraId="7F5CF3C5" w14:textId="77777777" w:rsidTr="00921C44">
        <w:trPr>
          <w:jc w:val="center"/>
        </w:trPr>
        <w:tc>
          <w:tcPr>
            <w:tcW w:w="990" w:type="dxa"/>
            <w:vAlign w:val="center"/>
          </w:tcPr>
          <w:p w14:paraId="7F5CF3C1" w14:textId="77777777" w:rsidR="007374E4" w:rsidRPr="002F57AA" w:rsidRDefault="007374E4" w:rsidP="005C3EE3">
            <w:pPr>
              <w:pStyle w:val="BodyText"/>
              <w:rPr>
                <w:sz w:val="20"/>
              </w:rPr>
            </w:pPr>
            <w:r w:rsidRPr="002F57AA">
              <w:rPr>
                <w:sz w:val="20"/>
              </w:rPr>
              <w:t>8</w:t>
            </w:r>
          </w:p>
        </w:tc>
        <w:tc>
          <w:tcPr>
            <w:tcW w:w="5185" w:type="dxa"/>
            <w:vAlign w:val="center"/>
          </w:tcPr>
          <w:p w14:paraId="7F5CF3C2" w14:textId="77777777" w:rsidR="007374E4" w:rsidRPr="002F57AA" w:rsidRDefault="007374E4" w:rsidP="00261D7E">
            <w:pPr>
              <w:pStyle w:val="BodyText"/>
              <w:rPr>
                <w:sz w:val="20"/>
              </w:rPr>
            </w:pPr>
            <w:r w:rsidRPr="002F57AA">
              <w:rPr>
                <w:sz w:val="20"/>
              </w:rPr>
              <w:t>Simulated Test Frequency</w:t>
            </w:r>
          </w:p>
        </w:tc>
        <w:tc>
          <w:tcPr>
            <w:tcW w:w="1827" w:type="dxa"/>
            <w:shd w:val="clear" w:color="auto" w:fill="FFFF00"/>
            <w:vAlign w:val="center"/>
          </w:tcPr>
          <w:p w14:paraId="7F5CF3C3" w14:textId="004B741F" w:rsidR="007374E4" w:rsidRPr="002F57AA" w:rsidRDefault="002D6D58" w:rsidP="00841676">
            <w:pPr>
              <w:pStyle w:val="BodyText"/>
              <w:rPr>
                <w:sz w:val="20"/>
              </w:rPr>
            </w:pPr>
            <w:r w:rsidRPr="002F57AA">
              <w:rPr>
                <w:sz w:val="20"/>
              </w:rPr>
              <w:t>PPM</w:t>
            </w:r>
            <w:r w:rsidR="007374E4" w:rsidRPr="002F57AA">
              <w:rPr>
                <w:sz w:val="20"/>
              </w:rPr>
              <w:t xml:space="preserve"> to Specify (</w:t>
            </w:r>
            <w:r w:rsidR="007374E4" w:rsidRPr="002F57AA">
              <w:rPr>
                <w:rFonts w:cs="Arial"/>
                <w:sz w:val="20"/>
              </w:rPr>
              <w:t>≥</w:t>
            </w:r>
            <w:r w:rsidR="007374E4" w:rsidRPr="002F57AA">
              <w:rPr>
                <w:sz w:val="20"/>
              </w:rPr>
              <w:t>10 Hz)</w:t>
            </w:r>
          </w:p>
        </w:tc>
        <w:tc>
          <w:tcPr>
            <w:tcW w:w="2432" w:type="dxa"/>
            <w:shd w:val="clear" w:color="auto" w:fill="D9D9D9" w:themeFill="background1" w:themeFillShade="D9"/>
            <w:vAlign w:val="center"/>
          </w:tcPr>
          <w:p w14:paraId="7F5CF3C4" w14:textId="77777777" w:rsidR="007374E4" w:rsidRPr="002F57AA" w:rsidRDefault="007374E4" w:rsidP="00841676">
            <w:pPr>
              <w:pStyle w:val="BodyText"/>
              <w:rPr>
                <w:sz w:val="20"/>
              </w:rPr>
            </w:pPr>
            <w:r w:rsidRPr="002F57AA">
              <w:rPr>
                <w:sz w:val="20"/>
              </w:rPr>
              <w:t>Yes / No</w:t>
            </w:r>
          </w:p>
        </w:tc>
      </w:tr>
      <w:tr w:rsidR="002F57AA" w:rsidRPr="002F57AA" w14:paraId="7F5CF3CA" w14:textId="77777777" w:rsidTr="00921C44">
        <w:trPr>
          <w:jc w:val="center"/>
        </w:trPr>
        <w:tc>
          <w:tcPr>
            <w:tcW w:w="990" w:type="dxa"/>
            <w:vAlign w:val="center"/>
          </w:tcPr>
          <w:p w14:paraId="7F5CF3C6" w14:textId="77777777" w:rsidR="007374E4" w:rsidRPr="002F57AA" w:rsidRDefault="007374E4" w:rsidP="005C3EE3">
            <w:pPr>
              <w:pStyle w:val="BodyText"/>
              <w:rPr>
                <w:sz w:val="20"/>
              </w:rPr>
            </w:pPr>
            <w:r w:rsidRPr="002F57AA">
              <w:rPr>
                <w:sz w:val="20"/>
              </w:rPr>
              <w:t>9</w:t>
            </w:r>
          </w:p>
        </w:tc>
        <w:tc>
          <w:tcPr>
            <w:tcW w:w="5185" w:type="dxa"/>
            <w:vAlign w:val="center"/>
          </w:tcPr>
          <w:p w14:paraId="7F5CF3C7" w14:textId="77777777" w:rsidR="007374E4" w:rsidRPr="002F57AA" w:rsidRDefault="007374E4" w:rsidP="00022CE5">
            <w:pPr>
              <w:pStyle w:val="BodyText"/>
              <w:rPr>
                <w:sz w:val="20"/>
              </w:rPr>
            </w:pPr>
            <w:r w:rsidRPr="002F57AA">
              <w:rPr>
                <w:sz w:val="20"/>
              </w:rPr>
              <w:t>Grid Frequency</w:t>
            </w:r>
          </w:p>
        </w:tc>
        <w:tc>
          <w:tcPr>
            <w:tcW w:w="1827" w:type="dxa"/>
            <w:shd w:val="clear" w:color="auto" w:fill="FFFF00"/>
            <w:vAlign w:val="center"/>
          </w:tcPr>
          <w:p w14:paraId="7F5CF3C8" w14:textId="7DBEC378" w:rsidR="007374E4" w:rsidRPr="002F57AA" w:rsidRDefault="002D6D58" w:rsidP="00841676">
            <w:pPr>
              <w:pStyle w:val="BodyText"/>
              <w:rPr>
                <w:sz w:val="20"/>
              </w:rPr>
            </w:pPr>
            <w:r w:rsidRPr="002F57AA">
              <w:rPr>
                <w:sz w:val="20"/>
              </w:rPr>
              <w:t>PPM</w:t>
            </w:r>
            <w:r w:rsidR="007374E4" w:rsidRPr="002F57AA">
              <w:rPr>
                <w:sz w:val="20"/>
              </w:rPr>
              <w:t xml:space="preserve"> to Specify (</w:t>
            </w:r>
            <w:r w:rsidR="007374E4" w:rsidRPr="002F57AA">
              <w:rPr>
                <w:rFonts w:cs="Arial"/>
                <w:sz w:val="20"/>
              </w:rPr>
              <w:t>≥</w:t>
            </w:r>
            <w:r w:rsidR="007374E4" w:rsidRPr="002F57AA">
              <w:rPr>
                <w:sz w:val="20"/>
              </w:rPr>
              <w:t>10 Hz)</w:t>
            </w:r>
          </w:p>
        </w:tc>
        <w:tc>
          <w:tcPr>
            <w:tcW w:w="2432" w:type="dxa"/>
            <w:shd w:val="clear" w:color="auto" w:fill="D9D9D9" w:themeFill="background1" w:themeFillShade="D9"/>
            <w:vAlign w:val="center"/>
          </w:tcPr>
          <w:p w14:paraId="7F5CF3C9" w14:textId="77777777" w:rsidR="007374E4" w:rsidRPr="002F57AA" w:rsidRDefault="007374E4" w:rsidP="00841676">
            <w:pPr>
              <w:pStyle w:val="BodyText"/>
              <w:rPr>
                <w:sz w:val="20"/>
              </w:rPr>
            </w:pPr>
            <w:r w:rsidRPr="002F57AA">
              <w:rPr>
                <w:sz w:val="20"/>
              </w:rPr>
              <w:t>Yes / No</w:t>
            </w:r>
          </w:p>
        </w:tc>
      </w:tr>
      <w:tr w:rsidR="002F57AA" w:rsidRPr="002F57AA" w14:paraId="7F5CF3CF" w14:textId="77777777" w:rsidTr="00921C44">
        <w:trPr>
          <w:jc w:val="center"/>
        </w:trPr>
        <w:tc>
          <w:tcPr>
            <w:tcW w:w="990" w:type="dxa"/>
            <w:vAlign w:val="center"/>
          </w:tcPr>
          <w:p w14:paraId="7F5CF3CB" w14:textId="77777777" w:rsidR="007374E4" w:rsidRPr="002F57AA" w:rsidRDefault="007374E4" w:rsidP="00261D7E">
            <w:pPr>
              <w:pStyle w:val="BodyText"/>
              <w:rPr>
                <w:sz w:val="20"/>
              </w:rPr>
            </w:pPr>
            <w:r w:rsidRPr="002F57AA">
              <w:rPr>
                <w:sz w:val="20"/>
              </w:rPr>
              <w:t>10</w:t>
            </w:r>
          </w:p>
        </w:tc>
        <w:tc>
          <w:tcPr>
            <w:tcW w:w="5185" w:type="dxa"/>
            <w:vAlign w:val="center"/>
          </w:tcPr>
          <w:p w14:paraId="7F5CF3CC" w14:textId="22686FAF" w:rsidR="007374E4" w:rsidRPr="002F57AA" w:rsidRDefault="007374E4" w:rsidP="00022CE5">
            <w:pPr>
              <w:pStyle w:val="BodyText"/>
              <w:rPr>
                <w:sz w:val="20"/>
              </w:rPr>
            </w:pPr>
            <w:r w:rsidRPr="002F57AA">
              <w:rPr>
                <w:sz w:val="20"/>
              </w:rPr>
              <w:t xml:space="preserve">Number of </w:t>
            </w:r>
            <w:r w:rsidR="003C74F4" w:rsidRPr="002F57AA">
              <w:rPr>
                <w:sz w:val="20"/>
              </w:rPr>
              <w:t>generation unit</w:t>
            </w:r>
            <w:r w:rsidRPr="002F57AA">
              <w:rPr>
                <w:sz w:val="20"/>
              </w:rPr>
              <w:t>s online</w:t>
            </w:r>
          </w:p>
        </w:tc>
        <w:tc>
          <w:tcPr>
            <w:tcW w:w="1827" w:type="dxa"/>
            <w:shd w:val="clear" w:color="auto" w:fill="FFFF00"/>
            <w:vAlign w:val="center"/>
          </w:tcPr>
          <w:p w14:paraId="7F5CF3CD" w14:textId="1DEDDC87" w:rsidR="007374E4" w:rsidRPr="002F57AA" w:rsidRDefault="002D6D58" w:rsidP="00203BCA">
            <w:pPr>
              <w:pStyle w:val="BodyText"/>
              <w:rPr>
                <w:sz w:val="20"/>
              </w:rPr>
            </w:pPr>
            <w:r w:rsidRPr="002F57AA">
              <w:rPr>
                <w:sz w:val="20"/>
              </w:rPr>
              <w:t>PPM</w:t>
            </w:r>
            <w:r w:rsidR="007374E4" w:rsidRPr="002F57AA">
              <w:rPr>
                <w:sz w:val="20"/>
              </w:rPr>
              <w:t xml:space="preserve"> to Specify (</w:t>
            </w:r>
            <w:r w:rsidR="007374E4" w:rsidRPr="002F57AA">
              <w:rPr>
                <w:rFonts w:cs="Arial"/>
                <w:sz w:val="20"/>
              </w:rPr>
              <w:t>≥</w:t>
            </w:r>
            <w:r w:rsidR="007374E4" w:rsidRPr="002F57AA">
              <w:rPr>
                <w:sz w:val="20"/>
              </w:rPr>
              <w:t>10 Hz)</w:t>
            </w:r>
          </w:p>
        </w:tc>
        <w:tc>
          <w:tcPr>
            <w:tcW w:w="2432" w:type="dxa"/>
            <w:shd w:val="clear" w:color="auto" w:fill="D9D9D9" w:themeFill="background1" w:themeFillShade="D9"/>
            <w:vAlign w:val="center"/>
          </w:tcPr>
          <w:p w14:paraId="7F5CF3CE" w14:textId="77777777" w:rsidR="007374E4" w:rsidRPr="002F57AA" w:rsidRDefault="007374E4" w:rsidP="00203BCA">
            <w:pPr>
              <w:pStyle w:val="BodyText"/>
              <w:rPr>
                <w:sz w:val="20"/>
              </w:rPr>
            </w:pPr>
            <w:r w:rsidRPr="002F57AA">
              <w:rPr>
                <w:sz w:val="20"/>
              </w:rPr>
              <w:t>Yes / No</w:t>
            </w:r>
          </w:p>
        </w:tc>
      </w:tr>
      <w:tr w:rsidR="002F57AA" w:rsidRPr="002F57AA" w14:paraId="7E91CEC5" w14:textId="77777777" w:rsidTr="00921C44">
        <w:trPr>
          <w:jc w:val="center"/>
        </w:trPr>
        <w:tc>
          <w:tcPr>
            <w:tcW w:w="990" w:type="dxa"/>
            <w:vAlign w:val="center"/>
          </w:tcPr>
          <w:p w14:paraId="5FDA4400" w14:textId="4A8D126E" w:rsidR="00331B8A" w:rsidRPr="002F57AA" w:rsidRDefault="00331B8A" w:rsidP="00261D7E">
            <w:pPr>
              <w:pStyle w:val="BodyText"/>
              <w:rPr>
                <w:sz w:val="20"/>
              </w:rPr>
            </w:pPr>
            <w:r w:rsidRPr="002F57AA">
              <w:rPr>
                <w:sz w:val="20"/>
              </w:rPr>
              <w:t>11</w:t>
            </w:r>
          </w:p>
        </w:tc>
        <w:tc>
          <w:tcPr>
            <w:tcW w:w="5185" w:type="dxa"/>
            <w:vAlign w:val="center"/>
          </w:tcPr>
          <w:p w14:paraId="536F95EE" w14:textId="3C8BEBCE" w:rsidR="00331B8A" w:rsidRPr="002F57AA" w:rsidRDefault="003C74F4" w:rsidP="00022CE5">
            <w:pPr>
              <w:pStyle w:val="BodyText"/>
              <w:rPr>
                <w:sz w:val="20"/>
              </w:rPr>
            </w:pPr>
            <w:r w:rsidRPr="002F57AA">
              <w:rPr>
                <w:sz w:val="20"/>
              </w:rPr>
              <w:t>Power park module</w:t>
            </w:r>
            <w:r w:rsidR="00331B8A" w:rsidRPr="002F57AA">
              <w:rPr>
                <w:sz w:val="20"/>
              </w:rPr>
              <w:t xml:space="preserve"> Availability %</w:t>
            </w:r>
          </w:p>
        </w:tc>
        <w:tc>
          <w:tcPr>
            <w:tcW w:w="1827" w:type="dxa"/>
            <w:shd w:val="clear" w:color="auto" w:fill="FFFF00"/>
            <w:vAlign w:val="center"/>
          </w:tcPr>
          <w:p w14:paraId="7AD7B4CF" w14:textId="1D0E1EA6" w:rsidR="00331B8A" w:rsidRPr="002F57AA" w:rsidRDefault="002D6D58" w:rsidP="00203BCA">
            <w:pPr>
              <w:pStyle w:val="BodyText"/>
              <w:rPr>
                <w:sz w:val="20"/>
              </w:rPr>
            </w:pPr>
            <w:r w:rsidRPr="002F57AA">
              <w:rPr>
                <w:sz w:val="20"/>
              </w:rPr>
              <w:t>PPM</w:t>
            </w:r>
            <w:r w:rsidR="00331B8A" w:rsidRPr="002F57AA">
              <w:rPr>
                <w:sz w:val="20"/>
              </w:rPr>
              <w:t xml:space="preserve"> to Specify (</w:t>
            </w:r>
            <w:r w:rsidR="00331B8A" w:rsidRPr="002F57AA">
              <w:rPr>
                <w:rFonts w:cs="Arial"/>
                <w:sz w:val="20"/>
              </w:rPr>
              <w:t>≥</w:t>
            </w:r>
            <w:r w:rsidR="00331B8A" w:rsidRPr="002F57AA">
              <w:rPr>
                <w:sz w:val="20"/>
              </w:rPr>
              <w:t>10 Hz)</w:t>
            </w:r>
          </w:p>
        </w:tc>
        <w:tc>
          <w:tcPr>
            <w:tcW w:w="2432" w:type="dxa"/>
            <w:shd w:val="clear" w:color="auto" w:fill="D9D9D9" w:themeFill="background1" w:themeFillShade="D9"/>
            <w:vAlign w:val="center"/>
          </w:tcPr>
          <w:p w14:paraId="404051E0" w14:textId="4450D55D" w:rsidR="00331B8A" w:rsidRPr="002F57AA" w:rsidRDefault="00331B8A" w:rsidP="00203BCA">
            <w:pPr>
              <w:pStyle w:val="BodyText"/>
              <w:rPr>
                <w:sz w:val="20"/>
              </w:rPr>
            </w:pPr>
            <w:r w:rsidRPr="002F57AA">
              <w:rPr>
                <w:sz w:val="20"/>
              </w:rPr>
              <w:t>Yes / No</w:t>
            </w:r>
          </w:p>
        </w:tc>
      </w:tr>
      <w:tr w:rsidR="002F57AA" w:rsidRPr="002F57AA" w14:paraId="0D9B2D21" w14:textId="77777777" w:rsidTr="00921C44">
        <w:trPr>
          <w:jc w:val="center"/>
        </w:trPr>
        <w:tc>
          <w:tcPr>
            <w:tcW w:w="990" w:type="dxa"/>
            <w:vAlign w:val="center"/>
          </w:tcPr>
          <w:p w14:paraId="009D585D" w14:textId="03FE42D4" w:rsidR="00921C44" w:rsidRPr="002F57AA" w:rsidRDefault="00921C44" w:rsidP="00261D7E">
            <w:pPr>
              <w:pStyle w:val="BodyText"/>
              <w:rPr>
                <w:sz w:val="20"/>
              </w:rPr>
            </w:pPr>
            <w:r w:rsidRPr="002F57AA">
              <w:rPr>
                <w:sz w:val="20"/>
              </w:rPr>
              <w:t>12</w:t>
            </w:r>
          </w:p>
        </w:tc>
        <w:tc>
          <w:tcPr>
            <w:tcW w:w="5185" w:type="dxa"/>
            <w:vAlign w:val="center"/>
          </w:tcPr>
          <w:p w14:paraId="799D551E" w14:textId="1982EC21" w:rsidR="00921C44" w:rsidRPr="002F57AA" w:rsidRDefault="00921C44" w:rsidP="00022CE5">
            <w:pPr>
              <w:pStyle w:val="BodyText"/>
              <w:rPr>
                <w:sz w:val="20"/>
              </w:rPr>
            </w:pPr>
            <w:r w:rsidRPr="002F57AA">
              <w:rPr>
                <w:sz w:val="20"/>
              </w:rPr>
              <w:t>Frequency Response Power Reference (Optional)</w:t>
            </w:r>
          </w:p>
          <w:p w14:paraId="2F53A8F9" w14:textId="23D76679" w:rsidR="00921C44" w:rsidRPr="002F57AA" w:rsidRDefault="00921C44" w:rsidP="00022CE5">
            <w:pPr>
              <w:pStyle w:val="BodyText"/>
              <w:rPr>
                <w:sz w:val="20"/>
              </w:rPr>
            </w:pPr>
            <w:r w:rsidRPr="002F57AA">
              <w:rPr>
                <w:sz w:val="20"/>
              </w:rPr>
              <w:t>(Target MW Export during Frequency Response)</w:t>
            </w:r>
          </w:p>
        </w:tc>
        <w:tc>
          <w:tcPr>
            <w:tcW w:w="1827" w:type="dxa"/>
            <w:shd w:val="clear" w:color="auto" w:fill="FFFF00"/>
            <w:vAlign w:val="center"/>
          </w:tcPr>
          <w:p w14:paraId="37863359" w14:textId="2BD5C8B3" w:rsidR="00921C44" w:rsidRPr="002F57AA" w:rsidRDefault="002D6D58" w:rsidP="00203BCA">
            <w:pPr>
              <w:pStyle w:val="BodyText"/>
              <w:rPr>
                <w:sz w:val="20"/>
              </w:rPr>
            </w:pPr>
            <w:r w:rsidRPr="002F57AA">
              <w:rPr>
                <w:sz w:val="20"/>
              </w:rPr>
              <w:t>PPM</w:t>
            </w:r>
            <w:r w:rsidR="00921C44" w:rsidRPr="002F57AA">
              <w:rPr>
                <w:sz w:val="20"/>
              </w:rPr>
              <w:t xml:space="preserve"> to Specify (</w:t>
            </w:r>
            <w:r w:rsidR="00921C44" w:rsidRPr="002F57AA">
              <w:rPr>
                <w:rFonts w:cs="Arial"/>
                <w:sz w:val="20"/>
              </w:rPr>
              <w:t>≥</w:t>
            </w:r>
            <w:r w:rsidR="00921C44" w:rsidRPr="002F57AA">
              <w:rPr>
                <w:sz w:val="20"/>
              </w:rPr>
              <w:t>10 Hz)</w:t>
            </w:r>
          </w:p>
        </w:tc>
        <w:tc>
          <w:tcPr>
            <w:tcW w:w="2432" w:type="dxa"/>
            <w:shd w:val="clear" w:color="auto" w:fill="D9D9D9" w:themeFill="background1" w:themeFillShade="D9"/>
            <w:vAlign w:val="center"/>
          </w:tcPr>
          <w:p w14:paraId="326CA8F9" w14:textId="12C3B903" w:rsidR="00921C44" w:rsidRPr="002F57AA" w:rsidRDefault="00921C44" w:rsidP="00203BCA">
            <w:pPr>
              <w:pStyle w:val="BodyText"/>
              <w:rPr>
                <w:sz w:val="20"/>
              </w:rPr>
            </w:pPr>
            <w:r w:rsidRPr="002F57AA">
              <w:rPr>
                <w:sz w:val="20"/>
              </w:rPr>
              <w:t>Yes / No</w:t>
            </w:r>
          </w:p>
        </w:tc>
      </w:tr>
    </w:tbl>
    <w:p w14:paraId="69D5C2C5" w14:textId="77777777" w:rsidR="00257F1F" w:rsidRPr="002F57AA" w:rsidRDefault="00257F1F">
      <w:pPr>
        <w:rPr>
          <w:rFonts w:cs="Arial"/>
          <w:b/>
          <w:bCs/>
          <w:iCs/>
          <w:sz w:val="24"/>
          <w:szCs w:val="28"/>
        </w:rPr>
      </w:pPr>
      <w:r w:rsidRPr="002F57AA">
        <w:br w:type="page"/>
      </w:r>
    </w:p>
    <w:p w14:paraId="7F5CF3D0" w14:textId="50AF22C5" w:rsidR="007B6DBC" w:rsidRPr="002F57AA" w:rsidRDefault="00126F68" w:rsidP="0093171C">
      <w:pPr>
        <w:pStyle w:val="Heading2"/>
      </w:pPr>
      <w:bookmarkStart w:id="34" w:name="_Toc39670343"/>
      <w:r w:rsidRPr="002F57AA">
        <w:t>I</w:t>
      </w:r>
      <w:r w:rsidR="00462737" w:rsidRPr="002F57AA">
        <w:t>nitial Conditions</w:t>
      </w:r>
      <w:bookmarkEnd w:id="34"/>
    </w:p>
    <w:p w14:paraId="7F5CF3D1" w14:textId="795E9194" w:rsidR="00AE24EE" w:rsidRPr="002F57AA" w:rsidRDefault="007773D5" w:rsidP="00AE24EE">
      <w:pPr>
        <w:pStyle w:val="BodyText"/>
        <w:spacing w:after="120"/>
        <w:rPr>
          <w:sz w:val="20"/>
        </w:rPr>
      </w:pPr>
      <w:r w:rsidRPr="002F57AA">
        <w:rPr>
          <w:sz w:val="20"/>
        </w:rPr>
        <w:t>If</w:t>
      </w:r>
      <w:r w:rsidR="00AE24EE" w:rsidRPr="002F57AA">
        <w:rPr>
          <w:sz w:val="20"/>
        </w:rPr>
        <w:t xml:space="preserve"> </w:t>
      </w:r>
      <w:r w:rsidR="006B777B" w:rsidRPr="002F57AA">
        <w:rPr>
          <w:sz w:val="20"/>
        </w:rPr>
        <w:t>“</w:t>
      </w:r>
      <w:r w:rsidR="00AE24EE" w:rsidRPr="002F57AA">
        <w:rPr>
          <w:sz w:val="20"/>
        </w:rPr>
        <w:t>No</w:t>
      </w:r>
      <w:r w:rsidR="006B777B" w:rsidRPr="002F57AA">
        <w:rPr>
          <w:sz w:val="20"/>
        </w:rPr>
        <w:t>”</w:t>
      </w:r>
      <w:r w:rsidR="00AE24EE" w:rsidRPr="002F57AA">
        <w:rPr>
          <w:sz w:val="20"/>
        </w:rPr>
        <w:t xml:space="preserve"> </w:t>
      </w:r>
      <w:r w:rsidRPr="002F57AA">
        <w:rPr>
          <w:sz w:val="20"/>
        </w:rPr>
        <w:t>is</w:t>
      </w:r>
      <w:r w:rsidR="00AE24EE" w:rsidRPr="002F57AA">
        <w:rPr>
          <w:sz w:val="20"/>
        </w:rPr>
        <w:t xml:space="preserve"> answered to any of the </w:t>
      </w:r>
      <w:r w:rsidR="006B777B" w:rsidRPr="002F57AA">
        <w:rPr>
          <w:sz w:val="20"/>
        </w:rPr>
        <w:t>following</w:t>
      </w:r>
      <w:r w:rsidR="00AE24EE" w:rsidRPr="002F57AA">
        <w:rPr>
          <w:sz w:val="20"/>
        </w:rPr>
        <w:t>, contact NCC and agree next steps in advance of making any corrective actions</w:t>
      </w:r>
      <w:r w:rsidR="004676BB" w:rsidRPr="002F57AA">
        <w:rPr>
          <w:sz w:val="20"/>
        </w:rPr>
        <w:t>.</w:t>
      </w:r>
    </w:p>
    <w:tbl>
      <w:tblPr>
        <w:tblStyle w:val="TableGrid"/>
        <w:tblW w:w="0" w:type="auto"/>
        <w:jc w:val="center"/>
        <w:tblLook w:val="04A0" w:firstRow="1" w:lastRow="0" w:firstColumn="1" w:lastColumn="0" w:noHBand="0" w:noVBand="1"/>
      </w:tblPr>
      <w:tblGrid>
        <w:gridCol w:w="5191"/>
        <w:gridCol w:w="3488"/>
      </w:tblGrid>
      <w:tr w:rsidR="002F57AA" w:rsidRPr="002F57AA" w14:paraId="7F5CF3D4" w14:textId="77777777" w:rsidTr="00DD5665">
        <w:trPr>
          <w:tblHeader/>
          <w:jc w:val="center"/>
        </w:trPr>
        <w:tc>
          <w:tcPr>
            <w:tcW w:w="5191" w:type="dxa"/>
            <w:shd w:val="clear" w:color="auto" w:fill="D9D9D9" w:themeFill="background1" w:themeFillShade="D9"/>
            <w:vAlign w:val="center"/>
          </w:tcPr>
          <w:p w14:paraId="7F5CF3D2" w14:textId="77777777" w:rsidR="0093171C" w:rsidRPr="002F57AA" w:rsidRDefault="0093171C" w:rsidP="00AE24EE">
            <w:pPr>
              <w:pStyle w:val="BodyText"/>
              <w:spacing w:before="120" w:after="120"/>
              <w:rPr>
                <w:b/>
                <w:sz w:val="20"/>
              </w:rPr>
            </w:pPr>
            <w:r w:rsidRPr="002F57AA">
              <w:rPr>
                <w:b/>
                <w:sz w:val="20"/>
              </w:rPr>
              <w:t>Conditions</w:t>
            </w:r>
          </w:p>
        </w:tc>
        <w:tc>
          <w:tcPr>
            <w:tcW w:w="3488" w:type="dxa"/>
            <w:shd w:val="clear" w:color="auto" w:fill="D9D9D9" w:themeFill="background1" w:themeFillShade="D9"/>
            <w:vAlign w:val="center"/>
          </w:tcPr>
          <w:p w14:paraId="7F5CF3D3" w14:textId="77777777" w:rsidR="0093171C" w:rsidRPr="002F57AA" w:rsidRDefault="0093171C" w:rsidP="00AE24EE">
            <w:pPr>
              <w:pStyle w:val="BodyText"/>
              <w:spacing w:before="120" w:after="120"/>
              <w:rPr>
                <w:b/>
                <w:sz w:val="20"/>
              </w:rPr>
            </w:pPr>
            <w:r w:rsidRPr="002F57AA">
              <w:rPr>
                <w:b/>
                <w:sz w:val="20"/>
              </w:rPr>
              <w:t>Check on day of test</w:t>
            </w:r>
          </w:p>
        </w:tc>
      </w:tr>
      <w:tr w:rsidR="002F57AA" w:rsidRPr="002F57AA" w14:paraId="7F5CF3D8" w14:textId="77777777" w:rsidTr="00AE24EE">
        <w:trPr>
          <w:jc w:val="center"/>
        </w:trPr>
        <w:tc>
          <w:tcPr>
            <w:tcW w:w="5191" w:type="dxa"/>
            <w:vAlign w:val="center"/>
          </w:tcPr>
          <w:p w14:paraId="7F5CF3D5" w14:textId="779B7DE2" w:rsidR="0093171C" w:rsidRPr="002F57AA" w:rsidRDefault="0093171C" w:rsidP="003C74F4">
            <w:pPr>
              <w:pStyle w:val="BodyText"/>
              <w:spacing w:before="120" w:after="120"/>
              <w:rPr>
                <w:sz w:val="20"/>
              </w:rPr>
            </w:pPr>
            <w:r w:rsidRPr="002F57AA">
              <w:rPr>
                <w:sz w:val="20"/>
              </w:rPr>
              <w:t xml:space="preserve">All </w:t>
            </w:r>
            <w:r w:rsidR="003C74F4" w:rsidRPr="002F57AA">
              <w:rPr>
                <w:sz w:val="20"/>
              </w:rPr>
              <w:t>Generation Unit</w:t>
            </w:r>
            <w:r w:rsidRPr="002F57AA">
              <w:rPr>
                <w:sz w:val="20"/>
              </w:rPr>
              <w:t>s are available</w:t>
            </w:r>
          </w:p>
        </w:tc>
        <w:tc>
          <w:tcPr>
            <w:tcW w:w="3488" w:type="dxa"/>
            <w:shd w:val="clear" w:color="auto" w:fill="D9D9D9" w:themeFill="background1" w:themeFillShade="D9"/>
            <w:vAlign w:val="center"/>
          </w:tcPr>
          <w:p w14:paraId="7F5CF3D6" w14:textId="0DE04856" w:rsidR="0093171C" w:rsidRPr="002F57AA" w:rsidRDefault="0093171C" w:rsidP="00841676">
            <w:pPr>
              <w:pStyle w:val="BodyText"/>
              <w:spacing w:before="120" w:after="120"/>
              <w:rPr>
                <w:sz w:val="20"/>
              </w:rPr>
            </w:pPr>
            <w:r w:rsidRPr="002F57AA">
              <w:rPr>
                <w:sz w:val="20"/>
              </w:rPr>
              <w:t xml:space="preserve"># </w:t>
            </w:r>
            <w:r w:rsidR="003C74F4" w:rsidRPr="002F57AA">
              <w:rPr>
                <w:sz w:val="20"/>
              </w:rPr>
              <w:t>generation unit</w:t>
            </w:r>
            <w:r w:rsidRPr="002F57AA">
              <w:rPr>
                <w:sz w:val="20"/>
              </w:rPr>
              <w:t xml:space="preserve">s installed: </w:t>
            </w:r>
            <w:r w:rsidR="00DC655B" w:rsidRPr="002F57AA">
              <w:rPr>
                <w:sz w:val="20"/>
              </w:rPr>
              <w:t>____</w:t>
            </w:r>
          </w:p>
          <w:p w14:paraId="7F5CF3D7" w14:textId="740C3296" w:rsidR="0093171C" w:rsidRPr="002F57AA" w:rsidRDefault="0093171C" w:rsidP="0093171C">
            <w:pPr>
              <w:pStyle w:val="BodyText"/>
              <w:spacing w:before="120" w:after="120"/>
              <w:rPr>
                <w:sz w:val="20"/>
              </w:rPr>
            </w:pPr>
            <w:r w:rsidRPr="002F57AA">
              <w:rPr>
                <w:sz w:val="20"/>
              </w:rPr>
              <w:t xml:space="preserve"># </w:t>
            </w:r>
            <w:r w:rsidR="003C74F4" w:rsidRPr="002F57AA">
              <w:rPr>
                <w:sz w:val="20"/>
              </w:rPr>
              <w:t>generation unit</w:t>
            </w:r>
            <w:r w:rsidRPr="002F57AA">
              <w:rPr>
                <w:sz w:val="20"/>
              </w:rPr>
              <w:t xml:space="preserve">s generating: </w:t>
            </w:r>
            <w:r w:rsidR="00DC655B" w:rsidRPr="002F57AA">
              <w:rPr>
                <w:sz w:val="20"/>
              </w:rPr>
              <w:t>____</w:t>
            </w:r>
          </w:p>
        </w:tc>
      </w:tr>
      <w:tr w:rsidR="002F57AA" w:rsidRPr="002F57AA" w14:paraId="7F5CF3DB" w14:textId="77777777" w:rsidTr="00331B8A">
        <w:trPr>
          <w:jc w:val="center"/>
        </w:trPr>
        <w:tc>
          <w:tcPr>
            <w:tcW w:w="5191" w:type="dxa"/>
            <w:shd w:val="clear" w:color="auto" w:fill="auto"/>
            <w:vAlign w:val="center"/>
          </w:tcPr>
          <w:p w14:paraId="7F5CF3D9" w14:textId="660120E8" w:rsidR="0093171C" w:rsidRPr="002F57AA" w:rsidRDefault="00AE24EE" w:rsidP="00321E01">
            <w:pPr>
              <w:pStyle w:val="BodyText"/>
              <w:spacing w:before="120" w:after="120"/>
              <w:rPr>
                <w:sz w:val="20"/>
              </w:rPr>
            </w:pPr>
            <w:r w:rsidRPr="002F57AA">
              <w:rPr>
                <w:sz w:val="20"/>
              </w:rPr>
              <w:t xml:space="preserve">Generated MW &gt; </w:t>
            </w:r>
            <w:r w:rsidR="00321E01" w:rsidRPr="002F57AA">
              <w:rPr>
                <w:sz w:val="20"/>
              </w:rPr>
              <w:t>6</w:t>
            </w:r>
            <w:r w:rsidRPr="002F57AA">
              <w:rPr>
                <w:sz w:val="20"/>
              </w:rPr>
              <w:t>0% of Registered Capacity</w:t>
            </w:r>
          </w:p>
        </w:tc>
        <w:tc>
          <w:tcPr>
            <w:tcW w:w="3488" w:type="dxa"/>
            <w:shd w:val="clear" w:color="auto" w:fill="D9D9D9" w:themeFill="background1" w:themeFillShade="D9"/>
            <w:vAlign w:val="center"/>
          </w:tcPr>
          <w:p w14:paraId="7F5CF3DA" w14:textId="77777777" w:rsidR="0093171C" w:rsidRPr="002F57AA" w:rsidRDefault="00AE24EE" w:rsidP="00AE24EE">
            <w:pPr>
              <w:pStyle w:val="BodyText"/>
              <w:spacing w:before="120" w:after="120"/>
              <w:rPr>
                <w:sz w:val="20"/>
              </w:rPr>
            </w:pPr>
            <w:r w:rsidRPr="002F57AA">
              <w:rPr>
                <w:sz w:val="20"/>
              </w:rPr>
              <w:t xml:space="preserve">Generated MW: </w:t>
            </w:r>
            <w:r w:rsidR="00DC655B" w:rsidRPr="002F57AA">
              <w:rPr>
                <w:sz w:val="20"/>
              </w:rPr>
              <w:t>____</w:t>
            </w:r>
          </w:p>
        </w:tc>
      </w:tr>
      <w:tr w:rsidR="002F57AA" w:rsidRPr="002F57AA" w14:paraId="47720BD3" w14:textId="77777777" w:rsidTr="00AE24EE">
        <w:trPr>
          <w:jc w:val="center"/>
        </w:trPr>
        <w:tc>
          <w:tcPr>
            <w:tcW w:w="5191" w:type="dxa"/>
            <w:vAlign w:val="center"/>
          </w:tcPr>
          <w:p w14:paraId="5A0A1DFB" w14:textId="4EF8AFFD" w:rsidR="00C74636" w:rsidRPr="002F57AA" w:rsidRDefault="0067483F" w:rsidP="00B23C99">
            <w:pPr>
              <w:spacing w:before="120" w:after="120"/>
              <w:rPr>
                <w:sz w:val="20"/>
              </w:rPr>
            </w:pPr>
            <w:r w:rsidRPr="002F57AA">
              <w:rPr>
                <w:sz w:val="20"/>
              </w:rPr>
              <w:t xml:space="preserve">Where NCC has control of the reactive power, ensure </w:t>
            </w:r>
            <w:r w:rsidR="002D6D58" w:rsidRPr="002F57AA">
              <w:rPr>
                <w:sz w:val="20"/>
              </w:rPr>
              <w:t>PPM</w:t>
            </w:r>
            <w:r w:rsidRPr="002F57AA">
              <w:rPr>
                <w:sz w:val="20"/>
              </w:rPr>
              <w:t xml:space="preserve"> is exporting close to 0 Mvar at </w:t>
            </w:r>
            <w:r w:rsidR="00055E8C" w:rsidRPr="002F57AA">
              <w:rPr>
                <w:sz w:val="20"/>
              </w:rPr>
              <w:t xml:space="preserve">the </w:t>
            </w:r>
            <w:r w:rsidRPr="002F57AA">
              <w:rPr>
                <w:sz w:val="20"/>
              </w:rPr>
              <w:t>connection point by bringing kV set-point = system voltage in 1 kV steps</w:t>
            </w:r>
          </w:p>
        </w:tc>
        <w:tc>
          <w:tcPr>
            <w:tcW w:w="3488" w:type="dxa"/>
            <w:shd w:val="clear" w:color="auto" w:fill="D9D9D9" w:themeFill="background1" w:themeFillShade="D9"/>
            <w:vAlign w:val="center"/>
          </w:tcPr>
          <w:p w14:paraId="512D06FD" w14:textId="15D67450" w:rsidR="00C74636" w:rsidRPr="002F57AA" w:rsidRDefault="00C74636" w:rsidP="00AE24EE">
            <w:pPr>
              <w:pStyle w:val="BodyText"/>
              <w:spacing w:before="120" w:after="120"/>
              <w:rPr>
                <w:sz w:val="20"/>
              </w:rPr>
            </w:pPr>
            <w:r w:rsidRPr="002F57AA">
              <w:rPr>
                <w:sz w:val="20"/>
              </w:rPr>
              <w:t>Yes / No</w:t>
            </w:r>
          </w:p>
        </w:tc>
      </w:tr>
      <w:tr w:rsidR="002F57AA" w:rsidRPr="002F57AA" w14:paraId="0D48FC14" w14:textId="77777777" w:rsidTr="00AE24EE">
        <w:trPr>
          <w:jc w:val="center"/>
        </w:trPr>
        <w:tc>
          <w:tcPr>
            <w:tcW w:w="5191" w:type="dxa"/>
            <w:vAlign w:val="center"/>
          </w:tcPr>
          <w:p w14:paraId="2A9BEC9F" w14:textId="43FB518C" w:rsidR="00850727" w:rsidRPr="002F57AA" w:rsidRDefault="00850727" w:rsidP="00B23C99">
            <w:pPr>
              <w:spacing w:before="120" w:after="120"/>
              <w:rPr>
                <w:sz w:val="20"/>
              </w:rPr>
            </w:pPr>
            <w:r w:rsidRPr="002F57AA">
              <w:rPr>
                <w:sz w:val="20"/>
              </w:rPr>
              <w:t>MW Profile has been submitted if Test Script is automated</w:t>
            </w:r>
          </w:p>
        </w:tc>
        <w:tc>
          <w:tcPr>
            <w:tcW w:w="3488" w:type="dxa"/>
            <w:shd w:val="clear" w:color="auto" w:fill="D9D9D9" w:themeFill="background1" w:themeFillShade="D9"/>
            <w:vAlign w:val="center"/>
          </w:tcPr>
          <w:p w14:paraId="3AD15F7C" w14:textId="2E702C6C" w:rsidR="00850727" w:rsidRPr="002F57AA" w:rsidRDefault="00850727" w:rsidP="00AE24EE">
            <w:pPr>
              <w:pStyle w:val="BodyText"/>
              <w:spacing w:before="120" w:after="120"/>
              <w:rPr>
                <w:sz w:val="20"/>
              </w:rPr>
            </w:pPr>
            <w:r w:rsidRPr="002F57AA">
              <w:rPr>
                <w:sz w:val="20"/>
              </w:rPr>
              <w:t>Yes / No / N/A</w:t>
            </w:r>
          </w:p>
        </w:tc>
      </w:tr>
      <w:tr w:rsidR="002F57AA" w:rsidRPr="002F57AA" w14:paraId="3D66A54F" w14:textId="77777777" w:rsidTr="00AE24EE">
        <w:trPr>
          <w:jc w:val="center"/>
        </w:trPr>
        <w:tc>
          <w:tcPr>
            <w:tcW w:w="5191" w:type="dxa"/>
            <w:vAlign w:val="center"/>
          </w:tcPr>
          <w:p w14:paraId="6120D92B" w14:textId="25E09973" w:rsidR="00850727" w:rsidRPr="002F57AA" w:rsidRDefault="00850727" w:rsidP="00B23C99">
            <w:pPr>
              <w:spacing w:before="120" w:after="120"/>
              <w:rPr>
                <w:sz w:val="20"/>
              </w:rPr>
            </w:pPr>
            <w:r w:rsidRPr="002F57AA">
              <w:rPr>
                <w:sz w:val="20"/>
              </w:rPr>
              <w:t>Automated Test Script can be paused.</w:t>
            </w:r>
          </w:p>
        </w:tc>
        <w:tc>
          <w:tcPr>
            <w:tcW w:w="3488" w:type="dxa"/>
            <w:shd w:val="clear" w:color="auto" w:fill="D9D9D9" w:themeFill="background1" w:themeFillShade="D9"/>
            <w:vAlign w:val="center"/>
          </w:tcPr>
          <w:p w14:paraId="443842C7" w14:textId="2F9A9FDE" w:rsidR="00850727" w:rsidRPr="002F57AA" w:rsidRDefault="00850727" w:rsidP="00AE24EE">
            <w:pPr>
              <w:pStyle w:val="BodyText"/>
              <w:spacing w:before="120" w:after="120"/>
              <w:rPr>
                <w:sz w:val="20"/>
              </w:rPr>
            </w:pPr>
            <w:r w:rsidRPr="002F57AA">
              <w:rPr>
                <w:sz w:val="20"/>
              </w:rPr>
              <w:t>Yes / No / N/A</w:t>
            </w:r>
          </w:p>
        </w:tc>
      </w:tr>
      <w:tr w:rsidR="002F57AA" w:rsidRPr="002F57AA" w14:paraId="12F399BC" w14:textId="77777777" w:rsidTr="00AE24EE">
        <w:trPr>
          <w:jc w:val="center"/>
        </w:trPr>
        <w:tc>
          <w:tcPr>
            <w:tcW w:w="5191" w:type="dxa"/>
            <w:vAlign w:val="center"/>
          </w:tcPr>
          <w:p w14:paraId="6720471A" w14:textId="34454FCA" w:rsidR="00F735B3" w:rsidRPr="002F57AA" w:rsidRDefault="00222FE5" w:rsidP="00B23C99">
            <w:pPr>
              <w:spacing w:before="120" w:after="120"/>
              <w:rPr>
                <w:sz w:val="20"/>
              </w:rPr>
            </w:pPr>
            <w:r w:rsidRPr="002F57AA">
              <w:rPr>
                <w:sz w:val="20"/>
              </w:rPr>
              <w:t xml:space="preserve">If the </w:t>
            </w:r>
            <w:r w:rsidR="002D6D58" w:rsidRPr="002F57AA">
              <w:rPr>
                <w:sz w:val="20"/>
              </w:rPr>
              <w:t>PPM</w:t>
            </w:r>
            <w:r w:rsidRPr="002F57AA">
              <w:rPr>
                <w:sz w:val="20"/>
              </w:rPr>
              <w:t xml:space="preserve"> has Emulated Inertia, note Emulated Inertia Status</w:t>
            </w:r>
          </w:p>
          <w:p w14:paraId="35997424" w14:textId="1A4A6562" w:rsidR="00D81F8F" w:rsidRPr="002F57AA" w:rsidRDefault="00222FE5" w:rsidP="00222FE5">
            <w:pPr>
              <w:spacing w:before="120" w:after="120"/>
              <w:rPr>
                <w:sz w:val="20"/>
              </w:rPr>
            </w:pPr>
            <w:r w:rsidRPr="002F57AA">
              <w:rPr>
                <w:sz w:val="20"/>
              </w:rPr>
              <w:t>T</w:t>
            </w:r>
            <w:r w:rsidR="00D81F8F" w:rsidRPr="002F57AA">
              <w:rPr>
                <w:sz w:val="20"/>
              </w:rPr>
              <w:t xml:space="preserve">urn  Emulated Inertia </w:t>
            </w:r>
            <w:r w:rsidRPr="002F57AA">
              <w:rPr>
                <w:sz w:val="20"/>
              </w:rPr>
              <w:t xml:space="preserve"> OFF </w:t>
            </w:r>
          </w:p>
        </w:tc>
        <w:tc>
          <w:tcPr>
            <w:tcW w:w="3488" w:type="dxa"/>
            <w:shd w:val="clear" w:color="auto" w:fill="D9D9D9" w:themeFill="background1" w:themeFillShade="D9"/>
            <w:vAlign w:val="center"/>
          </w:tcPr>
          <w:p w14:paraId="33C65C20" w14:textId="77777777" w:rsidR="00761349" w:rsidRPr="002F57AA" w:rsidRDefault="00761349" w:rsidP="00761349">
            <w:pPr>
              <w:pStyle w:val="BodyText"/>
              <w:spacing w:before="120" w:after="120"/>
              <w:rPr>
                <w:sz w:val="20"/>
              </w:rPr>
            </w:pPr>
            <w:r w:rsidRPr="002F57AA">
              <w:rPr>
                <w:sz w:val="20"/>
              </w:rPr>
              <w:t>Pre-test status: ON / OFF / N/A</w:t>
            </w:r>
          </w:p>
          <w:p w14:paraId="5B096850" w14:textId="1B8144D8" w:rsidR="00D81F8F" w:rsidRPr="002F57AA" w:rsidRDefault="00761349" w:rsidP="00761349">
            <w:pPr>
              <w:pStyle w:val="BodyText"/>
              <w:spacing w:before="120" w:after="120"/>
              <w:rPr>
                <w:sz w:val="20"/>
              </w:rPr>
            </w:pPr>
            <w:r w:rsidRPr="002F57AA">
              <w:rPr>
                <w:sz w:val="20"/>
              </w:rPr>
              <w:t>Emulated Inertia Status: ____</w:t>
            </w:r>
          </w:p>
        </w:tc>
      </w:tr>
    </w:tbl>
    <w:p w14:paraId="7F5CF3E8" w14:textId="5E5426DF" w:rsidR="007B6DBC" w:rsidRPr="002F57AA" w:rsidRDefault="005E1BD9">
      <w:pPr>
        <w:pStyle w:val="Heading2"/>
      </w:pPr>
      <w:bookmarkStart w:id="35" w:name="_Toc39670344"/>
      <w:r w:rsidRPr="002F57AA">
        <w:t xml:space="preserve">Frequency Response </w:t>
      </w:r>
      <w:r w:rsidR="00BA0C56" w:rsidRPr="002F57AA">
        <w:t>C</w:t>
      </w:r>
      <w:r w:rsidR="006B2F99" w:rsidRPr="002F57AA">
        <w:t>alculations</w:t>
      </w:r>
      <w:bookmarkEnd w:id="35"/>
    </w:p>
    <w:tbl>
      <w:tblPr>
        <w:tblStyle w:val="TableGrid"/>
        <w:tblW w:w="0" w:type="auto"/>
        <w:jc w:val="center"/>
        <w:tblLook w:val="04A0" w:firstRow="1" w:lastRow="0" w:firstColumn="1" w:lastColumn="0" w:noHBand="0" w:noVBand="1"/>
      </w:tblPr>
      <w:tblGrid>
        <w:gridCol w:w="5191"/>
        <w:gridCol w:w="3488"/>
      </w:tblGrid>
      <w:tr w:rsidR="002F57AA" w:rsidRPr="002F57AA" w14:paraId="7F5CF3EB" w14:textId="77777777" w:rsidTr="00841676">
        <w:trPr>
          <w:jc w:val="center"/>
        </w:trPr>
        <w:tc>
          <w:tcPr>
            <w:tcW w:w="5191" w:type="dxa"/>
            <w:shd w:val="clear" w:color="auto" w:fill="D9D9D9" w:themeFill="background1" w:themeFillShade="D9"/>
            <w:vAlign w:val="center"/>
          </w:tcPr>
          <w:p w14:paraId="7F5CF3E9" w14:textId="77777777" w:rsidR="002D290A" w:rsidRPr="002F57AA" w:rsidRDefault="002D290A" w:rsidP="00841676">
            <w:pPr>
              <w:pStyle w:val="BodyText"/>
              <w:spacing w:before="120" w:after="120"/>
              <w:rPr>
                <w:b/>
                <w:sz w:val="20"/>
              </w:rPr>
            </w:pPr>
            <w:r w:rsidRPr="002F57AA">
              <w:rPr>
                <w:b/>
                <w:sz w:val="20"/>
              </w:rPr>
              <w:t>Calculation</w:t>
            </w:r>
          </w:p>
        </w:tc>
        <w:tc>
          <w:tcPr>
            <w:tcW w:w="3488" w:type="dxa"/>
            <w:shd w:val="clear" w:color="auto" w:fill="D9D9D9" w:themeFill="background1" w:themeFillShade="D9"/>
            <w:vAlign w:val="center"/>
          </w:tcPr>
          <w:p w14:paraId="7F5CF3EA" w14:textId="77777777" w:rsidR="002D290A" w:rsidRPr="002F57AA" w:rsidRDefault="002D290A" w:rsidP="00841676">
            <w:pPr>
              <w:pStyle w:val="BodyText"/>
              <w:spacing w:before="120" w:after="120"/>
              <w:rPr>
                <w:b/>
                <w:sz w:val="20"/>
              </w:rPr>
            </w:pPr>
            <w:r w:rsidRPr="002F57AA">
              <w:rPr>
                <w:b/>
                <w:sz w:val="20"/>
              </w:rPr>
              <w:t>Value</w:t>
            </w:r>
          </w:p>
        </w:tc>
      </w:tr>
      <w:tr w:rsidR="002F57AA" w:rsidRPr="002F57AA" w14:paraId="7F5CF3EF" w14:textId="77777777" w:rsidTr="00203BCA">
        <w:trPr>
          <w:jc w:val="center"/>
        </w:trPr>
        <w:tc>
          <w:tcPr>
            <w:tcW w:w="5191" w:type="dxa"/>
            <w:vAlign w:val="center"/>
          </w:tcPr>
          <w:p w14:paraId="7F5CF3EC" w14:textId="77777777" w:rsidR="00630D0A" w:rsidRPr="002F57AA" w:rsidRDefault="00630D0A" w:rsidP="00321E01">
            <w:pPr>
              <w:spacing w:before="120" w:after="120"/>
              <w:rPr>
                <w:sz w:val="20"/>
              </w:rPr>
            </w:pPr>
            <w:r w:rsidRPr="002F57AA">
              <w:rPr>
                <w:sz w:val="20"/>
              </w:rPr>
              <w:t>Theoretic</w:t>
            </w:r>
            <w:r w:rsidR="00A154AC" w:rsidRPr="002F57AA">
              <w:rPr>
                <w:sz w:val="20"/>
              </w:rPr>
              <w:t>al change in MW for frequency increase of 0.</w:t>
            </w:r>
            <w:r w:rsidRPr="002F57AA">
              <w:rPr>
                <w:sz w:val="20"/>
              </w:rPr>
              <w:t>25 Hz with Frequency Droop of 4%</w:t>
            </w:r>
          </w:p>
        </w:tc>
        <w:tc>
          <w:tcPr>
            <w:tcW w:w="3488" w:type="dxa"/>
            <w:shd w:val="clear" w:color="auto" w:fill="FFFF00"/>
            <w:vAlign w:val="center"/>
          </w:tcPr>
          <w:p w14:paraId="7F5CF3ED" w14:textId="77777777" w:rsidR="00630D0A" w:rsidRPr="002F57AA" w:rsidRDefault="00630D0A" w:rsidP="00203BCA">
            <w:pPr>
              <w:pStyle w:val="BodyText"/>
              <w:spacing w:before="120" w:after="120"/>
              <w:rPr>
                <w:sz w:val="20"/>
              </w:rPr>
            </w:pPr>
            <w:r w:rsidRPr="002F57AA">
              <w:rPr>
                <w:sz w:val="20"/>
              </w:rPr>
              <w:t>____ MW</w:t>
            </w:r>
          </w:p>
          <w:p w14:paraId="7F5CF3EE" w14:textId="0588185C" w:rsidR="00630D0A" w:rsidRPr="002F57AA" w:rsidRDefault="00630D0A" w:rsidP="006368E6">
            <w:pPr>
              <w:pStyle w:val="BodyText"/>
              <w:spacing w:before="120" w:after="120"/>
              <w:rPr>
                <w:sz w:val="20"/>
              </w:rPr>
            </w:pPr>
            <w:r w:rsidRPr="002F57AA">
              <w:rPr>
                <w:sz w:val="20"/>
              </w:rPr>
              <w:t>(</w:t>
            </w:r>
            <w:r w:rsidR="002D6D58" w:rsidRPr="002F57AA">
              <w:rPr>
                <w:sz w:val="20"/>
              </w:rPr>
              <w:t>PPM</w:t>
            </w:r>
            <w:r w:rsidRPr="002F57AA">
              <w:rPr>
                <w:sz w:val="20"/>
              </w:rPr>
              <w:t xml:space="preserve"> to specify calculation and formula used)</w:t>
            </w:r>
          </w:p>
        </w:tc>
      </w:tr>
      <w:tr w:rsidR="002F57AA" w:rsidRPr="002F57AA" w14:paraId="7F5CF3F3" w14:textId="77777777" w:rsidTr="002D290A">
        <w:trPr>
          <w:jc w:val="center"/>
        </w:trPr>
        <w:tc>
          <w:tcPr>
            <w:tcW w:w="5191" w:type="dxa"/>
            <w:vAlign w:val="center"/>
          </w:tcPr>
          <w:p w14:paraId="7F5CF3F0" w14:textId="77777777" w:rsidR="002D290A" w:rsidRPr="002F57AA" w:rsidRDefault="00C34215" w:rsidP="00321E01">
            <w:pPr>
              <w:spacing w:before="120" w:after="120"/>
              <w:rPr>
                <w:sz w:val="20"/>
              </w:rPr>
            </w:pPr>
            <w:r w:rsidRPr="002F57AA">
              <w:rPr>
                <w:sz w:val="20"/>
              </w:rPr>
              <w:t>Theoretical change in MW for f</w:t>
            </w:r>
            <w:r w:rsidR="00AE1328" w:rsidRPr="002F57AA">
              <w:rPr>
                <w:sz w:val="20"/>
              </w:rPr>
              <w:t xml:space="preserve">requency </w:t>
            </w:r>
            <w:r w:rsidR="00A154AC" w:rsidRPr="002F57AA">
              <w:rPr>
                <w:sz w:val="20"/>
              </w:rPr>
              <w:t xml:space="preserve">increase of </w:t>
            </w:r>
            <w:r w:rsidR="00AE1328" w:rsidRPr="002F57AA">
              <w:rPr>
                <w:sz w:val="20"/>
              </w:rPr>
              <w:t>0.</w:t>
            </w:r>
            <w:r w:rsidR="00630D0A" w:rsidRPr="002F57AA">
              <w:rPr>
                <w:sz w:val="20"/>
              </w:rPr>
              <w:t>25 Hz with Frequency Droop of 2</w:t>
            </w:r>
            <w:r w:rsidR="00AE1328" w:rsidRPr="002F57AA">
              <w:rPr>
                <w:sz w:val="20"/>
              </w:rPr>
              <w:t>%</w:t>
            </w:r>
          </w:p>
        </w:tc>
        <w:tc>
          <w:tcPr>
            <w:tcW w:w="3488" w:type="dxa"/>
            <w:shd w:val="clear" w:color="auto" w:fill="FFFF00"/>
            <w:vAlign w:val="center"/>
          </w:tcPr>
          <w:p w14:paraId="7F5CF3F1" w14:textId="77777777" w:rsidR="002D290A" w:rsidRPr="002F57AA" w:rsidRDefault="00DC655B" w:rsidP="00841676">
            <w:pPr>
              <w:pStyle w:val="BodyText"/>
              <w:spacing w:before="120" w:after="120"/>
              <w:rPr>
                <w:sz w:val="20"/>
              </w:rPr>
            </w:pPr>
            <w:r w:rsidRPr="002F57AA">
              <w:rPr>
                <w:sz w:val="20"/>
              </w:rPr>
              <w:t>____</w:t>
            </w:r>
            <w:r w:rsidR="002D290A" w:rsidRPr="002F57AA">
              <w:rPr>
                <w:sz w:val="20"/>
              </w:rPr>
              <w:t xml:space="preserve"> </w:t>
            </w:r>
            <w:r w:rsidR="00AE1328" w:rsidRPr="002F57AA">
              <w:rPr>
                <w:sz w:val="20"/>
              </w:rPr>
              <w:t>MW</w:t>
            </w:r>
          </w:p>
          <w:p w14:paraId="7F5CF3F2" w14:textId="1B535288" w:rsidR="002D290A" w:rsidRPr="002F57AA" w:rsidRDefault="002D290A" w:rsidP="006368E6">
            <w:pPr>
              <w:pStyle w:val="BodyText"/>
              <w:spacing w:before="120" w:after="120"/>
              <w:rPr>
                <w:sz w:val="20"/>
              </w:rPr>
            </w:pPr>
            <w:r w:rsidRPr="002F57AA">
              <w:rPr>
                <w:sz w:val="20"/>
              </w:rPr>
              <w:t>(</w:t>
            </w:r>
            <w:r w:rsidR="002D6D58" w:rsidRPr="002F57AA">
              <w:rPr>
                <w:sz w:val="20"/>
              </w:rPr>
              <w:t>PPM</w:t>
            </w:r>
            <w:r w:rsidRPr="002F57AA">
              <w:rPr>
                <w:sz w:val="20"/>
              </w:rPr>
              <w:t xml:space="preserve"> to specify calculation and formula used)</w:t>
            </w:r>
          </w:p>
        </w:tc>
      </w:tr>
      <w:tr w:rsidR="002F57AA" w:rsidRPr="002F57AA" w14:paraId="7F5CF3F7" w14:textId="77777777" w:rsidTr="00C043B7">
        <w:trPr>
          <w:jc w:val="center"/>
        </w:trPr>
        <w:tc>
          <w:tcPr>
            <w:tcW w:w="5191" w:type="dxa"/>
            <w:vAlign w:val="center"/>
          </w:tcPr>
          <w:p w14:paraId="7F5CF3F4" w14:textId="77777777" w:rsidR="00F413FF" w:rsidRPr="002F57AA" w:rsidRDefault="00C34215" w:rsidP="00321E01">
            <w:pPr>
              <w:pStyle w:val="ListParagraph"/>
              <w:spacing w:before="120" w:after="120"/>
              <w:ind w:left="6"/>
              <w:rPr>
                <w:sz w:val="20"/>
              </w:rPr>
            </w:pPr>
            <w:r w:rsidRPr="002F57AA">
              <w:rPr>
                <w:rFonts w:ascii="Arial" w:eastAsia="Times New Roman" w:hAnsi="Arial" w:cs="Times New Roman"/>
                <w:sz w:val="20"/>
                <w:szCs w:val="20"/>
                <w:lang w:val="en-IE"/>
              </w:rPr>
              <w:t>Theoretical change in MW for frequency</w:t>
            </w:r>
            <w:r w:rsidR="00A154AC" w:rsidRPr="002F57AA">
              <w:rPr>
                <w:rFonts w:ascii="Arial" w:eastAsia="Times New Roman" w:hAnsi="Arial" w:cs="Times New Roman"/>
                <w:sz w:val="20"/>
                <w:szCs w:val="20"/>
                <w:lang w:val="en-IE"/>
              </w:rPr>
              <w:t xml:space="preserve"> decrease</w:t>
            </w:r>
            <w:r w:rsidRPr="002F57AA">
              <w:rPr>
                <w:rFonts w:ascii="Arial" w:eastAsia="Times New Roman" w:hAnsi="Arial" w:cs="Times New Roman"/>
                <w:sz w:val="20"/>
                <w:szCs w:val="20"/>
                <w:lang w:val="en-IE"/>
              </w:rPr>
              <w:t xml:space="preserve"> of </w:t>
            </w:r>
            <w:r w:rsidR="00A154AC" w:rsidRPr="002F57AA">
              <w:rPr>
                <w:rFonts w:ascii="Arial" w:eastAsia="Times New Roman" w:hAnsi="Arial" w:cs="Times New Roman"/>
                <w:sz w:val="20"/>
                <w:szCs w:val="20"/>
                <w:lang w:val="en-IE"/>
              </w:rPr>
              <w:t>0</w:t>
            </w:r>
            <w:r w:rsidRPr="002F57AA">
              <w:rPr>
                <w:rFonts w:ascii="Arial" w:eastAsia="Times New Roman" w:hAnsi="Arial" w:cs="Times New Roman"/>
                <w:sz w:val="20"/>
                <w:szCs w:val="20"/>
                <w:lang w:val="en-IE"/>
              </w:rPr>
              <w:t>.5 Hz with Frequency Droop of 10%</w:t>
            </w:r>
          </w:p>
        </w:tc>
        <w:tc>
          <w:tcPr>
            <w:tcW w:w="3488" w:type="dxa"/>
            <w:shd w:val="clear" w:color="auto" w:fill="FFFF00"/>
            <w:vAlign w:val="center"/>
          </w:tcPr>
          <w:p w14:paraId="7F5CF3F5" w14:textId="77777777" w:rsidR="00F413FF" w:rsidRPr="002F57AA" w:rsidRDefault="00F413FF" w:rsidP="00C043B7">
            <w:pPr>
              <w:pStyle w:val="BodyText"/>
              <w:spacing w:before="120" w:after="120"/>
              <w:rPr>
                <w:sz w:val="20"/>
              </w:rPr>
            </w:pPr>
            <w:r w:rsidRPr="002F57AA">
              <w:rPr>
                <w:sz w:val="20"/>
              </w:rPr>
              <w:t xml:space="preserve">____ </w:t>
            </w:r>
            <w:r w:rsidR="006933A2" w:rsidRPr="002F57AA">
              <w:rPr>
                <w:sz w:val="20"/>
              </w:rPr>
              <w:t>MW</w:t>
            </w:r>
          </w:p>
          <w:p w14:paraId="7F5CF3F6" w14:textId="07621BC8" w:rsidR="00F413FF" w:rsidRPr="002F57AA" w:rsidRDefault="00F413FF" w:rsidP="006368E6">
            <w:pPr>
              <w:pStyle w:val="BodyText"/>
              <w:spacing w:before="120" w:after="120"/>
              <w:rPr>
                <w:sz w:val="20"/>
              </w:rPr>
            </w:pPr>
            <w:r w:rsidRPr="002F57AA">
              <w:rPr>
                <w:sz w:val="20"/>
              </w:rPr>
              <w:t>(</w:t>
            </w:r>
            <w:r w:rsidR="002D6D58" w:rsidRPr="002F57AA">
              <w:rPr>
                <w:sz w:val="20"/>
              </w:rPr>
              <w:t>PPM</w:t>
            </w:r>
            <w:r w:rsidRPr="002F57AA">
              <w:rPr>
                <w:sz w:val="20"/>
              </w:rPr>
              <w:t xml:space="preserve"> to specify calculation and formula used)</w:t>
            </w:r>
          </w:p>
        </w:tc>
      </w:tr>
      <w:tr w:rsidR="002F57AA" w:rsidRPr="002F57AA" w14:paraId="1552A13D" w14:textId="77777777" w:rsidTr="00C043B7">
        <w:trPr>
          <w:jc w:val="center"/>
        </w:trPr>
        <w:tc>
          <w:tcPr>
            <w:tcW w:w="5191" w:type="dxa"/>
            <w:vAlign w:val="center"/>
          </w:tcPr>
          <w:p w14:paraId="17FAB645" w14:textId="376A1284" w:rsidR="00BA0C56" w:rsidRPr="002F57AA" w:rsidRDefault="006368E6" w:rsidP="00321E01">
            <w:pPr>
              <w:pStyle w:val="ListParagraph"/>
              <w:spacing w:before="120" w:after="120"/>
              <w:ind w:left="6"/>
              <w:rPr>
                <w:rFonts w:ascii="Arial" w:eastAsia="Times New Roman" w:hAnsi="Arial" w:cs="Times New Roman"/>
                <w:sz w:val="20"/>
                <w:szCs w:val="20"/>
                <w:lang w:val="en-IE"/>
              </w:rPr>
            </w:pPr>
            <w:r w:rsidRPr="002F57AA">
              <w:rPr>
                <w:rFonts w:ascii="Arial" w:eastAsia="Times New Roman" w:hAnsi="Arial" w:cs="Times New Roman"/>
                <w:sz w:val="20"/>
                <w:szCs w:val="20"/>
                <w:lang w:val="en-IE"/>
              </w:rPr>
              <w:t>Ramp rate that is applied in frequency response mode</w:t>
            </w:r>
          </w:p>
        </w:tc>
        <w:tc>
          <w:tcPr>
            <w:tcW w:w="3488" w:type="dxa"/>
            <w:shd w:val="clear" w:color="auto" w:fill="FFFF00"/>
            <w:vAlign w:val="center"/>
          </w:tcPr>
          <w:p w14:paraId="082F300A" w14:textId="6C960544" w:rsidR="006368E6" w:rsidRPr="002F57AA" w:rsidRDefault="00BA0C56" w:rsidP="00BA0C56">
            <w:pPr>
              <w:pStyle w:val="BodyText"/>
              <w:spacing w:before="120" w:after="120"/>
              <w:rPr>
                <w:sz w:val="20"/>
              </w:rPr>
            </w:pPr>
            <w:r w:rsidRPr="002F57AA">
              <w:rPr>
                <w:sz w:val="20"/>
              </w:rPr>
              <w:t>____ MW/minute</w:t>
            </w:r>
          </w:p>
        </w:tc>
      </w:tr>
    </w:tbl>
    <w:p w14:paraId="7F5CF3F8" w14:textId="77777777" w:rsidR="002D290A" w:rsidRPr="002F57AA" w:rsidRDefault="002D290A" w:rsidP="002D290A">
      <w:pPr>
        <w:pStyle w:val="BodyText"/>
      </w:pPr>
    </w:p>
    <w:p w14:paraId="7F5CF3F9" w14:textId="77777777" w:rsidR="002D290A" w:rsidRPr="002F57AA" w:rsidRDefault="002D290A" w:rsidP="002D290A">
      <w:pPr>
        <w:pStyle w:val="BodyText"/>
      </w:pPr>
    </w:p>
    <w:p w14:paraId="0349E08F" w14:textId="77777777" w:rsidR="0025525F" w:rsidRPr="002F57AA" w:rsidRDefault="0025525F">
      <w:pPr>
        <w:rPr>
          <w:rFonts w:cs="Arial"/>
          <w:b/>
          <w:bCs/>
          <w:iCs/>
          <w:sz w:val="24"/>
          <w:szCs w:val="28"/>
        </w:rPr>
      </w:pPr>
      <w:r w:rsidRPr="002F57AA">
        <w:br w:type="page"/>
      </w:r>
    </w:p>
    <w:p w14:paraId="096052DF" w14:textId="225FBD46" w:rsidR="0025525F" w:rsidRPr="002F57AA" w:rsidRDefault="0025525F" w:rsidP="0025525F">
      <w:pPr>
        <w:pStyle w:val="Heading2"/>
      </w:pPr>
      <w:bookmarkStart w:id="36" w:name="_Toc39670345"/>
      <w:r w:rsidRPr="002F57AA">
        <w:t xml:space="preserve">Frequency and Ramp Rate Settings to be implemented in </w:t>
      </w:r>
      <w:r w:rsidR="003C74F4" w:rsidRPr="002F57AA">
        <w:t>Power park module</w:t>
      </w:r>
      <w:r w:rsidRPr="002F57AA">
        <w:t xml:space="preserve"> Control System</w:t>
      </w:r>
      <w:bookmarkEnd w:id="36"/>
    </w:p>
    <w:p w14:paraId="797660FA" w14:textId="3803341F" w:rsidR="0025525F" w:rsidRPr="002F57AA" w:rsidRDefault="0025525F" w:rsidP="0025525F">
      <w:pPr>
        <w:pStyle w:val="BodyText"/>
      </w:pPr>
      <w:r w:rsidRPr="002F57AA">
        <w:rPr>
          <w:noProof/>
          <w:lang w:eastAsia="en-IE"/>
        </w:rPr>
        <w:drawing>
          <wp:anchor distT="0" distB="0" distL="114300" distR="114300" simplePos="0" relativeHeight="251662336" behindDoc="0" locked="0" layoutInCell="1" allowOverlap="1" wp14:anchorId="2D7EFFB1" wp14:editId="0147BBFB">
            <wp:simplePos x="0" y="0"/>
            <wp:positionH relativeFrom="column">
              <wp:posOffset>3109595</wp:posOffset>
            </wp:positionH>
            <wp:positionV relativeFrom="paragraph">
              <wp:posOffset>35560</wp:posOffset>
            </wp:positionV>
            <wp:extent cx="2832100" cy="2161540"/>
            <wp:effectExtent l="0" t="0" r="6350" b="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32100" cy="2161540"/>
                    </a:xfrm>
                    <a:prstGeom prst="rect">
                      <a:avLst/>
                    </a:prstGeom>
                    <a:noFill/>
                  </pic:spPr>
                </pic:pic>
              </a:graphicData>
            </a:graphic>
            <wp14:sizeRelH relativeFrom="page">
              <wp14:pctWidth>0</wp14:pctWidth>
            </wp14:sizeRelH>
            <wp14:sizeRelV relativeFrom="page">
              <wp14:pctHeight>0</wp14:pctHeight>
            </wp14:sizeRelV>
          </wp:anchor>
        </w:drawing>
      </w:r>
      <w:r w:rsidRPr="002F57AA">
        <w:rPr>
          <w:noProof/>
          <w:lang w:eastAsia="en-IE"/>
        </w:rPr>
        <w:drawing>
          <wp:anchor distT="0" distB="0" distL="114300" distR="114300" simplePos="0" relativeHeight="251661312" behindDoc="0" locked="0" layoutInCell="1" allowOverlap="1" wp14:anchorId="7C23EDA2" wp14:editId="4832A5CD">
            <wp:simplePos x="0" y="0"/>
            <wp:positionH relativeFrom="column">
              <wp:posOffset>-116840</wp:posOffset>
            </wp:positionH>
            <wp:positionV relativeFrom="paragraph">
              <wp:posOffset>35560</wp:posOffset>
            </wp:positionV>
            <wp:extent cx="2895600" cy="2163445"/>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95600" cy="2163445"/>
                    </a:xfrm>
                    <a:prstGeom prst="rect">
                      <a:avLst/>
                    </a:prstGeom>
                    <a:noFill/>
                  </pic:spPr>
                </pic:pic>
              </a:graphicData>
            </a:graphic>
            <wp14:sizeRelH relativeFrom="page">
              <wp14:pctWidth>0</wp14:pctWidth>
            </wp14:sizeRelH>
            <wp14:sizeRelV relativeFrom="page">
              <wp14:pctHeight>0</wp14:pctHeight>
            </wp14:sizeRelV>
          </wp:anchor>
        </w:drawing>
      </w:r>
    </w:p>
    <w:p w14:paraId="4D735214" w14:textId="77777777" w:rsidR="0025525F" w:rsidRPr="002F57AA" w:rsidRDefault="0025525F" w:rsidP="0025525F">
      <w:pPr>
        <w:pStyle w:val="BodyText"/>
      </w:pPr>
    </w:p>
    <w:p w14:paraId="5C209B76" w14:textId="77777777" w:rsidR="0025525F" w:rsidRPr="002F57AA" w:rsidRDefault="0025525F" w:rsidP="0025525F">
      <w:pPr>
        <w:pStyle w:val="BodyText"/>
      </w:pPr>
    </w:p>
    <w:p w14:paraId="69F8E1AB" w14:textId="77777777" w:rsidR="0025525F" w:rsidRPr="002F57AA" w:rsidRDefault="0025525F" w:rsidP="0025525F">
      <w:pPr>
        <w:pStyle w:val="BodyText"/>
      </w:pPr>
    </w:p>
    <w:p w14:paraId="0BF65B3B" w14:textId="77777777" w:rsidR="0025525F" w:rsidRPr="002F57AA" w:rsidRDefault="0025525F" w:rsidP="0025525F">
      <w:pPr>
        <w:pStyle w:val="BodyText"/>
      </w:pPr>
    </w:p>
    <w:p w14:paraId="05168E73" w14:textId="77777777" w:rsidR="0025525F" w:rsidRPr="002F57AA" w:rsidRDefault="0025525F" w:rsidP="0025525F">
      <w:pPr>
        <w:pStyle w:val="BodyText"/>
      </w:pPr>
    </w:p>
    <w:p w14:paraId="4D63851A" w14:textId="77777777" w:rsidR="0025525F" w:rsidRPr="002F57AA" w:rsidRDefault="0025525F" w:rsidP="0025525F">
      <w:pPr>
        <w:pStyle w:val="BodyText"/>
      </w:pPr>
    </w:p>
    <w:p w14:paraId="7DF6208A" w14:textId="77777777" w:rsidR="0025525F" w:rsidRPr="002F57AA" w:rsidRDefault="0025525F" w:rsidP="0025525F">
      <w:pPr>
        <w:pStyle w:val="BodyText"/>
      </w:pPr>
    </w:p>
    <w:p w14:paraId="664B5620" w14:textId="77777777" w:rsidR="0025525F" w:rsidRPr="002F57AA" w:rsidRDefault="0025525F" w:rsidP="0025525F">
      <w:pPr>
        <w:pStyle w:val="BodyText"/>
      </w:pPr>
    </w:p>
    <w:p w14:paraId="7333FD89" w14:textId="77777777" w:rsidR="0025525F" w:rsidRPr="002F57AA" w:rsidRDefault="0025525F" w:rsidP="0025525F">
      <w:pPr>
        <w:pStyle w:val="BodyText"/>
      </w:pPr>
    </w:p>
    <w:p w14:paraId="2C9270E6" w14:textId="77777777" w:rsidR="0025525F" w:rsidRPr="002F57AA" w:rsidRDefault="0025525F" w:rsidP="0025525F">
      <w:pPr>
        <w:pStyle w:val="BodyText"/>
      </w:pPr>
    </w:p>
    <w:p w14:paraId="0901F243" w14:textId="77777777" w:rsidR="0025525F" w:rsidRPr="002F57AA" w:rsidRDefault="0025525F" w:rsidP="0025525F">
      <w:pPr>
        <w:pStyle w:val="BodyText"/>
      </w:pPr>
    </w:p>
    <w:p w14:paraId="2AB7AB7D" w14:textId="77777777" w:rsidR="0025525F" w:rsidRPr="002F57AA" w:rsidRDefault="0025525F" w:rsidP="0025525F">
      <w:pPr>
        <w:pStyle w:val="BodyText"/>
      </w:pPr>
    </w:p>
    <w:p w14:paraId="633AA842" w14:textId="77777777" w:rsidR="0025525F" w:rsidRPr="002F57AA" w:rsidRDefault="0025525F" w:rsidP="0025525F">
      <w:pPr>
        <w:pStyle w:val="BodyText"/>
      </w:pPr>
    </w:p>
    <w:p w14:paraId="65BD249E" w14:textId="77777777" w:rsidR="0025525F" w:rsidRPr="002F57AA" w:rsidRDefault="0025525F" w:rsidP="00196B3D">
      <w:pPr>
        <w:spacing w:before="120" w:after="120"/>
        <w:rPr>
          <w:b/>
          <w:sz w:val="20"/>
        </w:rPr>
      </w:pPr>
      <w:r w:rsidRPr="002F57AA">
        <w:rPr>
          <w:b/>
          <w:sz w:val="20"/>
        </w:rPr>
        <w:t>Frequency Response Mode On</w:t>
      </w:r>
    </w:p>
    <w:p w14:paraId="45409BE9" w14:textId="78984D7E" w:rsidR="0025525F" w:rsidRPr="002F57AA" w:rsidRDefault="0025525F" w:rsidP="00196B3D">
      <w:pPr>
        <w:pStyle w:val="Caption"/>
        <w:spacing w:before="120" w:after="120"/>
      </w:pPr>
      <w:r w:rsidRPr="002F57AA">
        <w:t xml:space="preserve">Table </w:t>
      </w:r>
      <w:fldSimple w:instr=" SEQ Table \* ARABIC ">
        <w:r w:rsidR="002F32BA" w:rsidRPr="002F57AA">
          <w:rPr>
            <w:noProof/>
          </w:rPr>
          <w:t>1</w:t>
        </w:r>
      </w:fldSimple>
      <w:r w:rsidR="00196B3D" w:rsidRPr="002F57AA">
        <w:rPr>
          <w:noProof/>
        </w:rPr>
        <w:t xml:space="preserve"> </w:t>
      </w:r>
      <w:r w:rsidRPr="002F57AA">
        <w:t xml:space="preserve">Curve 1 </w:t>
      </w:r>
      <w:r w:rsidR="003C74F4" w:rsidRPr="002F57AA">
        <w:t>Resource Following Mode</w:t>
      </w:r>
    </w:p>
    <w:p w14:paraId="48D301ED" w14:textId="77777777" w:rsidR="00F06570" w:rsidRPr="002F57AA" w:rsidRDefault="00F06570" w:rsidP="00F06570">
      <w:pPr>
        <w:rPr>
          <w:highlight w:val="magenta"/>
        </w:rPr>
      </w:pPr>
    </w:p>
    <w:p w14:paraId="61FDADAC" w14:textId="77777777" w:rsidR="00F06570" w:rsidRPr="002F57AA" w:rsidRDefault="00F06570" w:rsidP="00F06570">
      <w:pPr>
        <w:rPr>
          <w:highlight w:val="magenta"/>
        </w:rPr>
      </w:pPr>
    </w:p>
    <w:tbl>
      <w:tblPr>
        <w:tblStyle w:val="TableGrid"/>
        <w:tblW w:w="0" w:type="auto"/>
        <w:tblLook w:val="04A0" w:firstRow="1" w:lastRow="0" w:firstColumn="1" w:lastColumn="0" w:noHBand="0" w:noVBand="1"/>
      </w:tblPr>
      <w:tblGrid>
        <w:gridCol w:w="1996"/>
        <w:gridCol w:w="2445"/>
        <w:gridCol w:w="1821"/>
        <w:gridCol w:w="3309"/>
      </w:tblGrid>
      <w:tr w:rsidR="002F57AA" w:rsidRPr="002F57AA" w14:paraId="1D3CD1B1" w14:textId="77777777" w:rsidTr="00F06570">
        <w:trPr>
          <w:trHeight w:val="525"/>
        </w:trPr>
        <w:tc>
          <w:tcPr>
            <w:tcW w:w="2980" w:type="dxa"/>
            <w:hideMark/>
          </w:tcPr>
          <w:p w14:paraId="54A017EB" w14:textId="77777777" w:rsidR="00F06570" w:rsidRPr="002F57AA" w:rsidRDefault="00F06570" w:rsidP="00F06570">
            <w:pPr>
              <w:rPr>
                <w:i/>
                <w:iCs/>
              </w:rPr>
            </w:pPr>
            <w:r w:rsidRPr="002F57AA">
              <w:rPr>
                <w:i/>
                <w:iCs/>
              </w:rPr>
              <w:t> </w:t>
            </w:r>
          </w:p>
        </w:tc>
        <w:tc>
          <w:tcPr>
            <w:tcW w:w="3620" w:type="dxa"/>
            <w:hideMark/>
          </w:tcPr>
          <w:p w14:paraId="1CC27B59" w14:textId="77777777" w:rsidR="00F06570" w:rsidRPr="002F57AA" w:rsidRDefault="00F06570" w:rsidP="00F06570">
            <w:pPr>
              <w:rPr>
                <w:b/>
                <w:bCs/>
                <w:i/>
                <w:iCs/>
              </w:rPr>
            </w:pPr>
            <w:r w:rsidRPr="002F57AA">
              <w:rPr>
                <w:b/>
                <w:bCs/>
                <w:i/>
                <w:iCs/>
              </w:rPr>
              <w:t>Transmission System Frequency</w:t>
            </w:r>
            <w:r w:rsidRPr="002F57AA">
              <w:rPr>
                <w:i/>
                <w:iCs/>
              </w:rPr>
              <w:t xml:space="preserve">          f (Hz)</w:t>
            </w:r>
          </w:p>
        </w:tc>
        <w:tc>
          <w:tcPr>
            <w:tcW w:w="3820" w:type="dxa"/>
            <w:hideMark/>
          </w:tcPr>
          <w:p w14:paraId="6C02CB2A" w14:textId="77777777" w:rsidR="00F06570" w:rsidRPr="002F57AA" w:rsidRDefault="00F06570" w:rsidP="00F06570">
            <w:pPr>
              <w:rPr>
                <w:i/>
                <w:iCs/>
              </w:rPr>
            </w:pPr>
            <w:r w:rsidRPr="002F57AA">
              <w:rPr>
                <w:i/>
                <w:iCs/>
              </w:rPr>
              <w:t> </w:t>
            </w:r>
          </w:p>
        </w:tc>
        <w:tc>
          <w:tcPr>
            <w:tcW w:w="6460" w:type="dxa"/>
            <w:hideMark/>
          </w:tcPr>
          <w:p w14:paraId="4238EF30" w14:textId="77777777" w:rsidR="00F06570" w:rsidRPr="002F57AA" w:rsidRDefault="00F06570" w:rsidP="00F06570">
            <w:pPr>
              <w:rPr>
                <w:b/>
                <w:bCs/>
                <w:i/>
                <w:iCs/>
              </w:rPr>
            </w:pPr>
            <w:r w:rsidRPr="002F57AA">
              <w:rPr>
                <w:b/>
                <w:bCs/>
                <w:i/>
                <w:iCs/>
              </w:rPr>
              <w:t>Required Active Power Output</w:t>
            </w:r>
          </w:p>
        </w:tc>
      </w:tr>
      <w:tr w:rsidR="002F57AA" w:rsidRPr="002F57AA" w14:paraId="3A17F874" w14:textId="77777777" w:rsidTr="00F06570">
        <w:trPr>
          <w:trHeight w:val="300"/>
        </w:trPr>
        <w:tc>
          <w:tcPr>
            <w:tcW w:w="2980" w:type="dxa"/>
            <w:hideMark/>
          </w:tcPr>
          <w:p w14:paraId="41453131" w14:textId="77777777" w:rsidR="00F06570" w:rsidRPr="002F57AA" w:rsidRDefault="00F06570" w:rsidP="00F06570">
            <w:pPr>
              <w:rPr>
                <w:i/>
                <w:iCs/>
              </w:rPr>
            </w:pPr>
            <w:r w:rsidRPr="002F57AA">
              <w:rPr>
                <w:i/>
                <w:iCs/>
              </w:rPr>
              <w:t> </w:t>
            </w:r>
          </w:p>
        </w:tc>
        <w:tc>
          <w:tcPr>
            <w:tcW w:w="3620" w:type="dxa"/>
            <w:hideMark/>
          </w:tcPr>
          <w:p w14:paraId="167CFFFE" w14:textId="77777777" w:rsidR="00F06570" w:rsidRPr="002F57AA" w:rsidRDefault="00F06570" w:rsidP="00F06570">
            <w:pPr>
              <w:rPr>
                <w:i/>
                <w:iCs/>
              </w:rPr>
            </w:pPr>
            <w:r w:rsidRPr="002F57AA">
              <w:rPr>
                <w:i/>
                <w:iCs/>
              </w:rPr>
              <w:t>f &lt; 48</w:t>
            </w:r>
          </w:p>
        </w:tc>
        <w:tc>
          <w:tcPr>
            <w:tcW w:w="3820" w:type="dxa"/>
            <w:hideMark/>
          </w:tcPr>
          <w:p w14:paraId="547568EC" w14:textId="77777777" w:rsidR="00F06570" w:rsidRPr="002F57AA" w:rsidRDefault="00F06570" w:rsidP="00F06570">
            <w:pPr>
              <w:rPr>
                <w:i/>
                <w:iCs/>
              </w:rPr>
            </w:pPr>
            <w:r w:rsidRPr="002F57AA">
              <w:rPr>
                <w:i/>
                <w:iCs/>
              </w:rPr>
              <w:t> </w:t>
            </w:r>
          </w:p>
        </w:tc>
        <w:tc>
          <w:tcPr>
            <w:tcW w:w="6460" w:type="dxa"/>
            <w:hideMark/>
          </w:tcPr>
          <w:p w14:paraId="374701AC" w14:textId="77777777" w:rsidR="00F06570" w:rsidRPr="002F57AA" w:rsidRDefault="00F06570" w:rsidP="00F06570">
            <w:pPr>
              <w:rPr>
                <w:i/>
                <w:iCs/>
              </w:rPr>
            </w:pPr>
            <w:r w:rsidRPr="002F57AA">
              <w:rPr>
                <w:i/>
                <w:iCs/>
              </w:rPr>
              <w:t>100% of AAP</w:t>
            </w:r>
          </w:p>
        </w:tc>
      </w:tr>
      <w:tr w:rsidR="002F57AA" w:rsidRPr="002F57AA" w14:paraId="230D71EE" w14:textId="77777777" w:rsidTr="00F06570">
        <w:trPr>
          <w:trHeight w:val="300"/>
        </w:trPr>
        <w:tc>
          <w:tcPr>
            <w:tcW w:w="2980" w:type="dxa"/>
            <w:hideMark/>
          </w:tcPr>
          <w:p w14:paraId="44A3533B" w14:textId="77777777" w:rsidR="00F06570" w:rsidRPr="002F57AA" w:rsidRDefault="00F06570" w:rsidP="00F06570">
            <w:pPr>
              <w:rPr>
                <w:b/>
                <w:bCs/>
                <w:i/>
                <w:iCs/>
              </w:rPr>
            </w:pPr>
            <w:r w:rsidRPr="002F57AA">
              <w:rPr>
                <w:b/>
                <w:bCs/>
                <w:i/>
                <w:iCs/>
              </w:rPr>
              <w:t>F</w:t>
            </w:r>
            <w:r w:rsidRPr="002F57AA">
              <w:rPr>
                <w:b/>
                <w:bCs/>
                <w:i/>
                <w:iCs/>
                <w:vertAlign w:val="subscript"/>
              </w:rPr>
              <w:t>A</w:t>
            </w:r>
          </w:p>
        </w:tc>
        <w:tc>
          <w:tcPr>
            <w:tcW w:w="3620" w:type="dxa"/>
            <w:hideMark/>
          </w:tcPr>
          <w:p w14:paraId="48BCD726" w14:textId="77777777" w:rsidR="00F06570" w:rsidRPr="002F57AA" w:rsidRDefault="00F06570" w:rsidP="00F06570">
            <w:pPr>
              <w:rPr>
                <w:i/>
                <w:iCs/>
              </w:rPr>
            </w:pPr>
            <w:r w:rsidRPr="002F57AA">
              <w:rPr>
                <w:i/>
                <w:iCs/>
              </w:rPr>
              <w:t>48</w:t>
            </w:r>
          </w:p>
        </w:tc>
        <w:tc>
          <w:tcPr>
            <w:tcW w:w="3820" w:type="dxa"/>
            <w:hideMark/>
          </w:tcPr>
          <w:p w14:paraId="0F96A90B" w14:textId="77777777" w:rsidR="00F06570" w:rsidRPr="002F57AA" w:rsidRDefault="00F06570" w:rsidP="00F06570">
            <w:pPr>
              <w:rPr>
                <w:b/>
                <w:bCs/>
                <w:i/>
                <w:iCs/>
              </w:rPr>
            </w:pPr>
            <w:r w:rsidRPr="002F57AA">
              <w:rPr>
                <w:b/>
                <w:bCs/>
                <w:i/>
                <w:iCs/>
              </w:rPr>
              <w:t>P</w:t>
            </w:r>
            <w:r w:rsidRPr="002F57AA">
              <w:rPr>
                <w:b/>
                <w:bCs/>
                <w:i/>
                <w:iCs/>
                <w:vertAlign w:val="subscript"/>
              </w:rPr>
              <w:t>A</w:t>
            </w:r>
          </w:p>
        </w:tc>
        <w:tc>
          <w:tcPr>
            <w:tcW w:w="6460" w:type="dxa"/>
            <w:hideMark/>
          </w:tcPr>
          <w:p w14:paraId="21DFD57A" w14:textId="77777777" w:rsidR="00F06570" w:rsidRPr="002F57AA" w:rsidRDefault="00F06570" w:rsidP="00F06570">
            <w:pPr>
              <w:rPr>
                <w:i/>
                <w:iCs/>
              </w:rPr>
            </w:pPr>
            <w:r w:rsidRPr="002F57AA">
              <w:rPr>
                <w:i/>
                <w:iCs/>
              </w:rPr>
              <w:t>100% of AAP</w:t>
            </w:r>
          </w:p>
        </w:tc>
      </w:tr>
      <w:tr w:rsidR="002F57AA" w:rsidRPr="002F57AA" w14:paraId="402E617B" w14:textId="77777777" w:rsidTr="00F06570">
        <w:trPr>
          <w:trHeight w:val="300"/>
        </w:trPr>
        <w:tc>
          <w:tcPr>
            <w:tcW w:w="2980" w:type="dxa"/>
            <w:hideMark/>
          </w:tcPr>
          <w:p w14:paraId="55D86B4F" w14:textId="77777777" w:rsidR="00F06570" w:rsidRPr="002F57AA" w:rsidRDefault="00F06570" w:rsidP="00F06570">
            <w:pPr>
              <w:rPr>
                <w:b/>
                <w:bCs/>
                <w:i/>
                <w:iCs/>
              </w:rPr>
            </w:pPr>
            <w:r w:rsidRPr="002F57AA">
              <w:rPr>
                <w:b/>
                <w:bCs/>
                <w:i/>
                <w:iCs/>
              </w:rPr>
              <w:t>Under Frequency Response</w:t>
            </w:r>
          </w:p>
        </w:tc>
        <w:tc>
          <w:tcPr>
            <w:tcW w:w="3620" w:type="dxa"/>
            <w:hideMark/>
          </w:tcPr>
          <w:p w14:paraId="6A99AA36" w14:textId="77777777" w:rsidR="00F06570" w:rsidRPr="002F57AA" w:rsidRDefault="00F06570" w:rsidP="00F06570">
            <w:pPr>
              <w:rPr>
                <w:i/>
                <w:iCs/>
              </w:rPr>
            </w:pPr>
            <w:r w:rsidRPr="002F57AA">
              <w:rPr>
                <w:i/>
                <w:iCs/>
              </w:rPr>
              <w:t>48 &lt; f &lt; 49.8</w:t>
            </w:r>
          </w:p>
        </w:tc>
        <w:tc>
          <w:tcPr>
            <w:tcW w:w="3820" w:type="dxa"/>
            <w:hideMark/>
          </w:tcPr>
          <w:p w14:paraId="2423C4C4" w14:textId="77777777" w:rsidR="00F06570" w:rsidRPr="002F57AA" w:rsidRDefault="00F06570" w:rsidP="00F06570">
            <w:pPr>
              <w:rPr>
                <w:b/>
                <w:bCs/>
                <w:i/>
                <w:iCs/>
              </w:rPr>
            </w:pPr>
            <w:r w:rsidRPr="002F57AA">
              <w:rPr>
                <w:b/>
                <w:bCs/>
                <w:i/>
                <w:iCs/>
              </w:rPr>
              <w:t> </w:t>
            </w:r>
          </w:p>
        </w:tc>
        <w:tc>
          <w:tcPr>
            <w:tcW w:w="6460" w:type="dxa"/>
            <w:hideMark/>
          </w:tcPr>
          <w:p w14:paraId="0B40634E" w14:textId="77777777" w:rsidR="00F06570" w:rsidRPr="002F57AA" w:rsidRDefault="00F06570" w:rsidP="00F06570">
            <w:pPr>
              <w:rPr>
                <w:i/>
                <w:iCs/>
              </w:rPr>
            </w:pPr>
            <w:r w:rsidRPr="002F57AA">
              <w:rPr>
                <w:i/>
                <w:iCs/>
              </w:rPr>
              <w:t>100% of AAP</w:t>
            </w:r>
          </w:p>
        </w:tc>
      </w:tr>
      <w:tr w:rsidR="002F57AA" w:rsidRPr="002F57AA" w14:paraId="07E40A3E" w14:textId="77777777" w:rsidTr="00F06570">
        <w:trPr>
          <w:trHeight w:val="300"/>
        </w:trPr>
        <w:tc>
          <w:tcPr>
            <w:tcW w:w="2980" w:type="dxa"/>
            <w:hideMark/>
          </w:tcPr>
          <w:p w14:paraId="4E5E83B9" w14:textId="77777777" w:rsidR="00F06570" w:rsidRPr="002F57AA" w:rsidRDefault="00F06570" w:rsidP="00F06570">
            <w:pPr>
              <w:rPr>
                <w:b/>
                <w:bCs/>
                <w:i/>
                <w:iCs/>
              </w:rPr>
            </w:pPr>
            <w:r w:rsidRPr="002F57AA">
              <w:rPr>
                <w:b/>
                <w:bCs/>
                <w:i/>
                <w:iCs/>
              </w:rPr>
              <w:t>F</w:t>
            </w:r>
            <w:r w:rsidRPr="002F57AA">
              <w:rPr>
                <w:b/>
                <w:bCs/>
                <w:i/>
                <w:iCs/>
                <w:vertAlign w:val="subscript"/>
              </w:rPr>
              <w:t>B</w:t>
            </w:r>
          </w:p>
        </w:tc>
        <w:tc>
          <w:tcPr>
            <w:tcW w:w="3620" w:type="dxa"/>
            <w:hideMark/>
          </w:tcPr>
          <w:p w14:paraId="1AF03A75" w14:textId="77777777" w:rsidR="00F06570" w:rsidRPr="002F57AA" w:rsidRDefault="00F06570" w:rsidP="00F06570">
            <w:pPr>
              <w:rPr>
                <w:i/>
                <w:iCs/>
              </w:rPr>
            </w:pPr>
            <w:r w:rsidRPr="002F57AA">
              <w:rPr>
                <w:i/>
                <w:iCs/>
              </w:rPr>
              <w:t>f = 49.8</w:t>
            </w:r>
          </w:p>
        </w:tc>
        <w:tc>
          <w:tcPr>
            <w:tcW w:w="3820" w:type="dxa"/>
            <w:hideMark/>
          </w:tcPr>
          <w:p w14:paraId="0CFF63B6" w14:textId="77777777" w:rsidR="00F06570" w:rsidRPr="002F57AA" w:rsidRDefault="00F06570" w:rsidP="00F06570">
            <w:pPr>
              <w:rPr>
                <w:b/>
                <w:bCs/>
                <w:i/>
                <w:iCs/>
              </w:rPr>
            </w:pPr>
            <w:r w:rsidRPr="002F57AA">
              <w:rPr>
                <w:b/>
                <w:bCs/>
                <w:i/>
                <w:iCs/>
              </w:rPr>
              <w:t>P</w:t>
            </w:r>
            <w:r w:rsidRPr="002F57AA">
              <w:rPr>
                <w:b/>
                <w:bCs/>
                <w:i/>
                <w:iCs/>
                <w:vertAlign w:val="subscript"/>
              </w:rPr>
              <w:t>B</w:t>
            </w:r>
          </w:p>
        </w:tc>
        <w:tc>
          <w:tcPr>
            <w:tcW w:w="6460" w:type="dxa"/>
            <w:hideMark/>
          </w:tcPr>
          <w:p w14:paraId="3CA1025A" w14:textId="77777777" w:rsidR="00F06570" w:rsidRPr="002F57AA" w:rsidRDefault="00F06570" w:rsidP="00F06570">
            <w:pPr>
              <w:rPr>
                <w:i/>
                <w:iCs/>
              </w:rPr>
            </w:pPr>
            <w:r w:rsidRPr="002F57AA">
              <w:rPr>
                <w:i/>
                <w:iCs/>
              </w:rPr>
              <w:t>100% of AAP</w:t>
            </w:r>
          </w:p>
        </w:tc>
      </w:tr>
      <w:tr w:rsidR="002F57AA" w:rsidRPr="002F57AA" w14:paraId="6C33EBB1" w14:textId="77777777" w:rsidTr="00F06570">
        <w:trPr>
          <w:trHeight w:val="300"/>
        </w:trPr>
        <w:tc>
          <w:tcPr>
            <w:tcW w:w="2980" w:type="dxa"/>
            <w:hideMark/>
          </w:tcPr>
          <w:p w14:paraId="5269B44E" w14:textId="77777777" w:rsidR="00F06570" w:rsidRPr="002F57AA" w:rsidRDefault="00F06570" w:rsidP="00F06570">
            <w:pPr>
              <w:rPr>
                <w:b/>
                <w:bCs/>
                <w:i/>
                <w:iCs/>
              </w:rPr>
            </w:pPr>
            <w:r w:rsidRPr="002F57AA">
              <w:rPr>
                <w:b/>
                <w:bCs/>
                <w:i/>
                <w:iCs/>
              </w:rPr>
              <w:t>+/-0.2Hz Deadband</w:t>
            </w:r>
          </w:p>
        </w:tc>
        <w:tc>
          <w:tcPr>
            <w:tcW w:w="3620" w:type="dxa"/>
            <w:hideMark/>
          </w:tcPr>
          <w:p w14:paraId="3C36EEA0" w14:textId="77777777" w:rsidR="00F06570" w:rsidRPr="002F57AA" w:rsidRDefault="00F06570" w:rsidP="00F06570">
            <w:pPr>
              <w:rPr>
                <w:i/>
                <w:iCs/>
              </w:rPr>
            </w:pPr>
            <w:r w:rsidRPr="002F57AA">
              <w:rPr>
                <w:i/>
                <w:iCs/>
              </w:rPr>
              <w:t>49.8 &lt; f &lt; 50.2</w:t>
            </w:r>
          </w:p>
        </w:tc>
        <w:tc>
          <w:tcPr>
            <w:tcW w:w="3820" w:type="dxa"/>
            <w:hideMark/>
          </w:tcPr>
          <w:p w14:paraId="226D453F" w14:textId="77777777" w:rsidR="00F06570" w:rsidRPr="002F57AA" w:rsidRDefault="00F06570" w:rsidP="00F06570">
            <w:pPr>
              <w:rPr>
                <w:b/>
                <w:bCs/>
                <w:i/>
                <w:iCs/>
              </w:rPr>
            </w:pPr>
            <w:r w:rsidRPr="002F57AA">
              <w:rPr>
                <w:b/>
                <w:bCs/>
                <w:i/>
                <w:iCs/>
              </w:rPr>
              <w:t> </w:t>
            </w:r>
          </w:p>
        </w:tc>
        <w:tc>
          <w:tcPr>
            <w:tcW w:w="6460" w:type="dxa"/>
            <w:hideMark/>
          </w:tcPr>
          <w:p w14:paraId="5506428D" w14:textId="77777777" w:rsidR="00F06570" w:rsidRPr="002F57AA" w:rsidRDefault="00F06570" w:rsidP="00F06570">
            <w:pPr>
              <w:rPr>
                <w:i/>
                <w:iCs/>
              </w:rPr>
            </w:pPr>
            <w:r w:rsidRPr="002F57AA">
              <w:rPr>
                <w:i/>
                <w:iCs/>
              </w:rPr>
              <w:t>100% of AAP</w:t>
            </w:r>
          </w:p>
        </w:tc>
      </w:tr>
      <w:tr w:rsidR="002F57AA" w:rsidRPr="002F57AA" w14:paraId="7BAB39B6" w14:textId="77777777" w:rsidTr="00F06570">
        <w:trPr>
          <w:trHeight w:val="300"/>
        </w:trPr>
        <w:tc>
          <w:tcPr>
            <w:tcW w:w="2980" w:type="dxa"/>
            <w:hideMark/>
          </w:tcPr>
          <w:p w14:paraId="1EE5E8A7" w14:textId="77777777" w:rsidR="00F06570" w:rsidRPr="002F57AA" w:rsidRDefault="00F06570" w:rsidP="00F06570">
            <w:pPr>
              <w:rPr>
                <w:b/>
                <w:bCs/>
                <w:i/>
                <w:iCs/>
              </w:rPr>
            </w:pPr>
            <w:r w:rsidRPr="002F57AA">
              <w:rPr>
                <w:b/>
                <w:bCs/>
                <w:i/>
                <w:iCs/>
              </w:rPr>
              <w:t>F</w:t>
            </w:r>
            <w:r w:rsidRPr="002F57AA">
              <w:rPr>
                <w:b/>
                <w:bCs/>
                <w:i/>
                <w:iCs/>
                <w:vertAlign w:val="subscript"/>
              </w:rPr>
              <w:t>C</w:t>
            </w:r>
          </w:p>
        </w:tc>
        <w:tc>
          <w:tcPr>
            <w:tcW w:w="3620" w:type="dxa"/>
            <w:hideMark/>
          </w:tcPr>
          <w:p w14:paraId="751B122D" w14:textId="77777777" w:rsidR="00F06570" w:rsidRPr="002F57AA" w:rsidRDefault="00F06570" w:rsidP="00F06570">
            <w:pPr>
              <w:rPr>
                <w:i/>
                <w:iCs/>
              </w:rPr>
            </w:pPr>
            <w:r w:rsidRPr="002F57AA">
              <w:rPr>
                <w:i/>
                <w:iCs/>
              </w:rPr>
              <w:t>f = 50.2</w:t>
            </w:r>
          </w:p>
        </w:tc>
        <w:tc>
          <w:tcPr>
            <w:tcW w:w="3820" w:type="dxa"/>
            <w:hideMark/>
          </w:tcPr>
          <w:p w14:paraId="2A953B70" w14:textId="77777777" w:rsidR="00F06570" w:rsidRPr="002F57AA" w:rsidRDefault="00F06570" w:rsidP="00F06570">
            <w:pPr>
              <w:rPr>
                <w:b/>
                <w:bCs/>
                <w:i/>
                <w:iCs/>
              </w:rPr>
            </w:pPr>
            <w:r w:rsidRPr="002F57AA">
              <w:rPr>
                <w:b/>
                <w:bCs/>
                <w:i/>
                <w:iCs/>
              </w:rPr>
              <w:t>P</w:t>
            </w:r>
            <w:r w:rsidRPr="002F57AA">
              <w:rPr>
                <w:b/>
                <w:bCs/>
                <w:i/>
                <w:iCs/>
                <w:vertAlign w:val="subscript"/>
              </w:rPr>
              <w:t>C</w:t>
            </w:r>
          </w:p>
        </w:tc>
        <w:tc>
          <w:tcPr>
            <w:tcW w:w="6460" w:type="dxa"/>
            <w:hideMark/>
          </w:tcPr>
          <w:p w14:paraId="3A161187" w14:textId="77777777" w:rsidR="00F06570" w:rsidRPr="002F57AA" w:rsidRDefault="00F06570" w:rsidP="00F06570">
            <w:pPr>
              <w:rPr>
                <w:i/>
                <w:iCs/>
              </w:rPr>
            </w:pPr>
            <w:r w:rsidRPr="002F57AA">
              <w:rPr>
                <w:i/>
                <w:iCs/>
              </w:rPr>
              <w:t>100% of AAP</w:t>
            </w:r>
          </w:p>
        </w:tc>
      </w:tr>
      <w:tr w:rsidR="002F57AA" w:rsidRPr="002F57AA" w14:paraId="66F10864" w14:textId="77777777" w:rsidTr="00F06570">
        <w:trPr>
          <w:trHeight w:val="300"/>
        </w:trPr>
        <w:tc>
          <w:tcPr>
            <w:tcW w:w="2980" w:type="dxa"/>
            <w:hideMark/>
          </w:tcPr>
          <w:p w14:paraId="72D1FADE" w14:textId="77777777" w:rsidR="00F06570" w:rsidRPr="002F57AA" w:rsidRDefault="00F06570" w:rsidP="00F06570">
            <w:pPr>
              <w:rPr>
                <w:b/>
                <w:bCs/>
                <w:i/>
                <w:iCs/>
              </w:rPr>
            </w:pPr>
            <w:r w:rsidRPr="002F57AA">
              <w:rPr>
                <w:b/>
                <w:bCs/>
                <w:i/>
                <w:iCs/>
              </w:rPr>
              <w:t>Over Frequency Response</w:t>
            </w:r>
          </w:p>
        </w:tc>
        <w:tc>
          <w:tcPr>
            <w:tcW w:w="3620" w:type="dxa"/>
            <w:hideMark/>
          </w:tcPr>
          <w:p w14:paraId="7C920B4F" w14:textId="77777777" w:rsidR="00F06570" w:rsidRPr="002F57AA" w:rsidRDefault="00F06570" w:rsidP="00F06570">
            <w:pPr>
              <w:rPr>
                <w:i/>
                <w:iCs/>
              </w:rPr>
            </w:pPr>
            <w:r w:rsidRPr="002F57AA">
              <w:rPr>
                <w:i/>
                <w:iCs/>
              </w:rPr>
              <w:t>50.2  &lt; f &lt; 51.9</w:t>
            </w:r>
          </w:p>
        </w:tc>
        <w:tc>
          <w:tcPr>
            <w:tcW w:w="3820" w:type="dxa"/>
            <w:hideMark/>
          </w:tcPr>
          <w:p w14:paraId="09C8CEDD" w14:textId="77777777" w:rsidR="00F06570" w:rsidRPr="002F57AA" w:rsidRDefault="00F06570" w:rsidP="00F06570">
            <w:pPr>
              <w:rPr>
                <w:b/>
                <w:bCs/>
                <w:i/>
                <w:iCs/>
              </w:rPr>
            </w:pPr>
            <w:r w:rsidRPr="002F57AA">
              <w:rPr>
                <w:b/>
                <w:bCs/>
                <w:i/>
                <w:iCs/>
              </w:rPr>
              <w:t> </w:t>
            </w:r>
          </w:p>
        </w:tc>
        <w:tc>
          <w:tcPr>
            <w:tcW w:w="6460" w:type="dxa"/>
            <w:hideMark/>
          </w:tcPr>
          <w:p w14:paraId="77B49CD1" w14:textId="77777777" w:rsidR="00F06570" w:rsidRPr="002F57AA" w:rsidRDefault="00F06570" w:rsidP="00F06570">
            <w:pPr>
              <w:rPr>
                <w:i/>
                <w:iCs/>
              </w:rPr>
            </w:pPr>
            <w:r w:rsidRPr="002F57AA">
              <w:rPr>
                <w:i/>
                <w:iCs/>
              </w:rPr>
              <w:t>AAP + ∆MW</w:t>
            </w:r>
            <w:r w:rsidRPr="002F57AA">
              <w:rPr>
                <w:i/>
                <w:iCs/>
                <w:vertAlign w:val="superscript"/>
              </w:rPr>
              <w:t>2</w:t>
            </w:r>
          </w:p>
        </w:tc>
      </w:tr>
      <w:tr w:rsidR="002F57AA" w:rsidRPr="002F57AA" w14:paraId="7F3F43BC" w14:textId="77777777" w:rsidTr="00F06570">
        <w:trPr>
          <w:trHeight w:val="300"/>
        </w:trPr>
        <w:tc>
          <w:tcPr>
            <w:tcW w:w="2980" w:type="dxa"/>
            <w:hideMark/>
          </w:tcPr>
          <w:p w14:paraId="47DBD7F1" w14:textId="77777777" w:rsidR="00F06570" w:rsidRPr="002F57AA" w:rsidRDefault="00F06570" w:rsidP="00F06570">
            <w:pPr>
              <w:rPr>
                <w:b/>
                <w:bCs/>
                <w:i/>
                <w:iCs/>
              </w:rPr>
            </w:pPr>
            <w:r w:rsidRPr="002F57AA">
              <w:rPr>
                <w:b/>
                <w:bCs/>
                <w:i/>
                <w:iCs/>
              </w:rPr>
              <w:t>F</w:t>
            </w:r>
            <w:r w:rsidRPr="002F57AA">
              <w:rPr>
                <w:b/>
                <w:bCs/>
                <w:i/>
                <w:iCs/>
                <w:vertAlign w:val="subscript"/>
              </w:rPr>
              <w:t>D</w:t>
            </w:r>
          </w:p>
        </w:tc>
        <w:tc>
          <w:tcPr>
            <w:tcW w:w="3620" w:type="dxa"/>
            <w:hideMark/>
          </w:tcPr>
          <w:p w14:paraId="57F81CCE" w14:textId="77777777" w:rsidR="00F06570" w:rsidRPr="002F57AA" w:rsidRDefault="00F06570" w:rsidP="00F06570">
            <w:pPr>
              <w:rPr>
                <w:i/>
                <w:iCs/>
              </w:rPr>
            </w:pPr>
            <w:r w:rsidRPr="002F57AA">
              <w:rPr>
                <w:i/>
                <w:iCs/>
              </w:rPr>
              <w:t>f = 51.9</w:t>
            </w:r>
          </w:p>
        </w:tc>
        <w:tc>
          <w:tcPr>
            <w:tcW w:w="3820" w:type="dxa"/>
            <w:hideMark/>
          </w:tcPr>
          <w:p w14:paraId="6475E606" w14:textId="77777777" w:rsidR="00F06570" w:rsidRPr="002F57AA" w:rsidRDefault="00F06570" w:rsidP="00F06570">
            <w:pPr>
              <w:rPr>
                <w:b/>
                <w:bCs/>
                <w:i/>
                <w:iCs/>
              </w:rPr>
            </w:pPr>
            <w:r w:rsidRPr="002F57AA">
              <w:rPr>
                <w:b/>
                <w:bCs/>
                <w:i/>
                <w:iCs/>
              </w:rPr>
              <w:t>P</w:t>
            </w:r>
            <w:r w:rsidRPr="002F57AA">
              <w:rPr>
                <w:b/>
                <w:bCs/>
                <w:i/>
                <w:iCs/>
                <w:vertAlign w:val="subscript"/>
              </w:rPr>
              <w:t>D</w:t>
            </w:r>
          </w:p>
        </w:tc>
        <w:tc>
          <w:tcPr>
            <w:tcW w:w="6460" w:type="dxa"/>
            <w:hideMark/>
          </w:tcPr>
          <w:p w14:paraId="1A065032" w14:textId="77777777" w:rsidR="00F06570" w:rsidRPr="002F57AA" w:rsidRDefault="00F06570" w:rsidP="00F06570">
            <w:pPr>
              <w:rPr>
                <w:i/>
                <w:iCs/>
              </w:rPr>
            </w:pPr>
            <w:r w:rsidRPr="002F57AA">
              <w:rPr>
                <w:i/>
                <w:iCs/>
              </w:rPr>
              <w:t>Minimum of: AAP and DMOL</w:t>
            </w:r>
          </w:p>
        </w:tc>
      </w:tr>
      <w:tr w:rsidR="002F57AA" w:rsidRPr="002F57AA" w14:paraId="4BC77B36" w14:textId="77777777" w:rsidTr="00F06570">
        <w:trPr>
          <w:trHeight w:val="300"/>
        </w:trPr>
        <w:tc>
          <w:tcPr>
            <w:tcW w:w="2980" w:type="dxa"/>
            <w:hideMark/>
          </w:tcPr>
          <w:p w14:paraId="39167EA1" w14:textId="77777777" w:rsidR="00F06570" w:rsidRPr="002F57AA" w:rsidRDefault="00F06570" w:rsidP="00F06570">
            <w:pPr>
              <w:rPr>
                <w:b/>
                <w:bCs/>
                <w:i/>
                <w:iCs/>
              </w:rPr>
            </w:pPr>
            <w:r w:rsidRPr="002F57AA">
              <w:rPr>
                <w:b/>
                <w:bCs/>
                <w:i/>
                <w:iCs/>
              </w:rPr>
              <w:t>F</w:t>
            </w:r>
            <w:r w:rsidRPr="002F57AA">
              <w:rPr>
                <w:b/>
                <w:bCs/>
                <w:i/>
                <w:iCs/>
                <w:vertAlign w:val="subscript"/>
              </w:rPr>
              <w:t>E</w:t>
            </w:r>
          </w:p>
        </w:tc>
        <w:tc>
          <w:tcPr>
            <w:tcW w:w="3620" w:type="dxa"/>
            <w:hideMark/>
          </w:tcPr>
          <w:p w14:paraId="2F04BF94" w14:textId="77777777" w:rsidR="00F06570" w:rsidRPr="002F57AA" w:rsidRDefault="00F06570" w:rsidP="00F06570">
            <w:pPr>
              <w:rPr>
                <w:i/>
                <w:iCs/>
              </w:rPr>
            </w:pPr>
            <w:r w:rsidRPr="002F57AA">
              <w:rPr>
                <w:i/>
                <w:iCs/>
              </w:rPr>
              <w:t>f = 52</w:t>
            </w:r>
          </w:p>
        </w:tc>
        <w:tc>
          <w:tcPr>
            <w:tcW w:w="3820" w:type="dxa"/>
            <w:hideMark/>
          </w:tcPr>
          <w:p w14:paraId="6436697B" w14:textId="77777777" w:rsidR="00F06570" w:rsidRPr="002F57AA" w:rsidRDefault="00F06570" w:rsidP="00F06570">
            <w:pPr>
              <w:rPr>
                <w:b/>
                <w:bCs/>
                <w:i/>
                <w:iCs/>
              </w:rPr>
            </w:pPr>
            <w:r w:rsidRPr="002F57AA">
              <w:rPr>
                <w:b/>
                <w:bCs/>
                <w:i/>
                <w:iCs/>
              </w:rPr>
              <w:t>P</w:t>
            </w:r>
            <w:r w:rsidRPr="002F57AA">
              <w:rPr>
                <w:b/>
                <w:bCs/>
                <w:i/>
                <w:iCs/>
                <w:vertAlign w:val="subscript"/>
              </w:rPr>
              <w:t>E</w:t>
            </w:r>
          </w:p>
        </w:tc>
        <w:tc>
          <w:tcPr>
            <w:tcW w:w="6460" w:type="dxa"/>
            <w:hideMark/>
          </w:tcPr>
          <w:p w14:paraId="16796FEC" w14:textId="77777777" w:rsidR="00F06570" w:rsidRPr="002F57AA" w:rsidRDefault="00F06570" w:rsidP="00F06570">
            <w:pPr>
              <w:rPr>
                <w:i/>
                <w:iCs/>
              </w:rPr>
            </w:pPr>
            <w:r w:rsidRPr="002F57AA">
              <w:rPr>
                <w:i/>
                <w:iCs/>
              </w:rPr>
              <w:t>0%</w:t>
            </w:r>
            <w:r w:rsidRPr="002F57AA">
              <w:rPr>
                <w:i/>
                <w:iCs/>
                <w:vertAlign w:val="superscript"/>
              </w:rPr>
              <w:t>3</w:t>
            </w:r>
          </w:p>
        </w:tc>
      </w:tr>
      <w:tr w:rsidR="00F06570" w:rsidRPr="002F57AA" w14:paraId="17E19F47" w14:textId="77777777" w:rsidTr="00F06570">
        <w:trPr>
          <w:trHeight w:val="300"/>
        </w:trPr>
        <w:tc>
          <w:tcPr>
            <w:tcW w:w="2980" w:type="dxa"/>
            <w:hideMark/>
          </w:tcPr>
          <w:p w14:paraId="3ECEB596" w14:textId="77777777" w:rsidR="00F06570" w:rsidRPr="002F57AA" w:rsidRDefault="00F06570" w:rsidP="00F06570">
            <w:pPr>
              <w:rPr>
                <w:b/>
                <w:bCs/>
                <w:i/>
                <w:iCs/>
              </w:rPr>
            </w:pPr>
            <w:r w:rsidRPr="002F57AA">
              <w:rPr>
                <w:b/>
                <w:bCs/>
                <w:i/>
                <w:iCs/>
              </w:rPr>
              <w:t> </w:t>
            </w:r>
          </w:p>
        </w:tc>
        <w:tc>
          <w:tcPr>
            <w:tcW w:w="3620" w:type="dxa"/>
            <w:hideMark/>
          </w:tcPr>
          <w:p w14:paraId="1B1915B5" w14:textId="77777777" w:rsidR="00F06570" w:rsidRPr="002F57AA" w:rsidRDefault="00F06570" w:rsidP="00F06570">
            <w:pPr>
              <w:rPr>
                <w:i/>
                <w:iCs/>
              </w:rPr>
            </w:pPr>
            <w:r w:rsidRPr="002F57AA">
              <w:rPr>
                <w:i/>
                <w:iCs/>
              </w:rPr>
              <w:t xml:space="preserve"> f &gt; 52</w:t>
            </w:r>
          </w:p>
        </w:tc>
        <w:tc>
          <w:tcPr>
            <w:tcW w:w="3820" w:type="dxa"/>
            <w:hideMark/>
          </w:tcPr>
          <w:p w14:paraId="2C628EE8" w14:textId="77777777" w:rsidR="00F06570" w:rsidRPr="002F57AA" w:rsidRDefault="00F06570" w:rsidP="00F06570">
            <w:pPr>
              <w:rPr>
                <w:b/>
                <w:bCs/>
                <w:i/>
                <w:iCs/>
              </w:rPr>
            </w:pPr>
            <w:r w:rsidRPr="002F57AA">
              <w:rPr>
                <w:b/>
                <w:bCs/>
                <w:i/>
                <w:iCs/>
              </w:rPr>
              <w:t> </w:t>
            </w:r>
          </w:p>
        </w:tc>
        <w:tc>
          <w:tcPr>
            <w:tcW w:w="6460" w:type="dxa"/>
            <w:hideMark/>
          </w:tcPr>
          <w:p w14:paraId="5C111F10" w14:textId="77777777" w:rsidR="00F06570" w:rsidRPr="002F57AA" w:rsidRDefault="00F06570" w:rsidP="00F06570">
            <w:pPr>
              <w:rPr>
                <w:i/>
                <w:iCs/>
              </w:rPr>
            </w:pPr>
            <w:r w:rsidRPr="002F57AA">
              <w:rPr>
                <w:i/>
                <w:iCs/>
              </w:rPr>
              <w:t>0%</w:t>
            </w:r>
            <w:r w:rsidRPr="002F57AA">
              <w:rPr>
                <w:i/>
                <w:iCs/>
                <w:vertAlign w:val="superscript"/>
              </w:rPr>
              <w:t>3</w:t>
            </w:r>
          </w:p>
        </w:tc>
      </w:tr>
    </w:tbl>
    <w:p w14:paraId="5BFC91C0" w14:textId="77777777" w:rsidR="00F06570" w:rsidRPr="002F57AA" w:rsidRDefault="00F06570" w:rsidP="00F06570">
      <w:pPr>
        <w:rPr>
          <w:highlight w:val="magenta"/>
        </w:rPr>
      </w:pPr>
    </w:p>
    <w:p w14:paraId="03704CAB" w14:textId="77777777" w:rsidR="00F06570" w:rsidRPr="002F57AA" w:rsidRDefault="00F06570" w:rsidP="00F06570">
      <w:pPr>
        <w:rPr>
          <w:highlight w:val="magenta"/>
        </w:rPr>
      </w:pPr>
    </w:p>
    <w:p w14:paraId="2AD46E6C" w14:textId="77777777" w:rsidR="00F06570" w:rsidRPr="002F57AA" w:rsidRDefault="00F06570" w:rsidP="00F06570">
      <w:pPr>
        <w:rPr>
          <w:highlight w:val="magenta"/>
        </w:rPr>
      </w:pPr>
    </w:p>
    <w:p w14:paraId="1A3D22A9" w14:textId="77777777" w:rsidR="00C46CCB" w:rsidRPr="002F57AA" w:rsidRDefault="00C46CCB">
      <w:pPr>
        <w:rPr>
          <w:b/>
          <w:bCs/>
          <w:sz w:val="20"/>
        </w:rPr>
      </w:pPr>
      <w:r w:rsidRPr="002F57AA">
        <w:br w:type="page"/>
      </w:r>
    </w:p>
    <w:p w14:paraId="51465FA1" w14:textId="38AE8550" w:rsidR="0025525F" w:rsidRPr="002F57AA" w:rsidRDefault="0025525F" w:rsidP="00196B3D">
      <w:pPr>
        <w:pStyle w:val="Caption"/>
        <w:spacing w:after="120"/>
      </w:pPr>
      <w:r w:rsidRPr="002F57AA">
        <w:t xml:space="preserve">Table </w:t>
      </w:r>
      <w:fldSimple w:instr=" SEQ Table \* ARABIC ">
        <w:r w:rsidR="002F32BA" w:rsidRPr="002F57AA">
          <w:rPr>
            <w:noProof/>
          </w:rPr>
          <w:t>2</w:t>
        </w:r>
      </w:fldSimple>
      <w:r w:rsidR="00196B3D" w:rsidRPr="002F57AA">
        <w:t xml:space="preserve"> </w:t>
      </w:r>
      <w:r w:rsidR="00CF6EB6" w:rsidRPr="002F57AA">
        <w:t>Curve 1</w:t>
      </w:r>
      <w:r w:rsidRPr="002F57AA">
        <w:t xml:space="preserve"> Active Power Control Mode</w:t>
      </w:r>
    </w:p>
    <w:tbl>
      <w:tblPr>
        <w:tblStyle w:val="TableGrid"/>
        <w:tblW w:w="0" w:type="auto"/>
        <w:tblLook w:val="04A0" w:firstRow="1" w:lastRow="0" w:firstColumn="1" w:lastColumn="0" w:noHBand="0" w:noVBand="1"/>
      </w:tblPr>
      <w:tblGrid>
        <w:gridCol w:w="1996"/>
        <w:gridCol w:w="2445"/>
        <w:gridCol w:w="1821"/>
        <w:gridCol w:w="3309"/>
      </w:tblGrid>
      <w:tr w:rsidR="002F57AA" w:rsidRPr="002F57AA" w14:paraId="1980BDC2" w14:textId="77777777" w:rsidTr="00F06570">
        <w:trPr>
          <w:trHeight w:val="525"/>
        </w:trPr>
        <w:tc>
          <w:tcPr>
            <w:tcW w:w="2980" w:type="dxa"/>
            <w:hideMark/>
          </w:tcPr>
          <w:p w14:paraId="0303FC77" w14:textId="77777777" w:rsidR="00F06570" w:rsidRPr="002F57AA" w:rsidRDefault="00F06570" w:rsidP="00F06570">
            <w:pPr>
              <w:rPr>
                <w:i/>
                <w:iCs/>
              </w:rPr>
            </w:pPr>
            <w:r w:rsidRPr="002F57AA">
              <w:rPr>
                <w:i/>
                <w:iCs/>
              </w:rPr>
              <w:t> </w:t>
            </w:r>
          </w:p>
        </w:tc>
        <w:tc>
          <w:tcPr>
            <w:tcW w:w="3620" w:type="dxa"/>
            <w:hideMark/>
          </w:tcPr>
          <w:p w14:paraId="4AF9129C" w14:textId="77777777" w:rsidR="00F06570" w:rsidRPr="002F57AA" w:rsidRDefault="00F06570" w:rsidP="00F06570">
            <w:pPr>
              <w:rPr>
                <w:b/>
                <w:bCs/>
                <w:i/>
                <w:iCs/>
              </w:rPr>
            </w:pPr>
            <w:r w:rsidRPr="002F57AA">
              <w:rPr>
                <w:b/>
                <w:bCs/>
                <w:i/>
                <w:iCs/>
              </w:rPr>
              <w:t>Transmission System Frequency</w:t>
            </w:r>
            <w:r w:rsidRPr="002F57AA">
              <w:rPr>
                <w:i/>
                <w:iCs/>
              </w:rPr>
              <w:t xml:space="preserve">          f (Hz)</w:t>
            </w:r>
          </w:p>
        </w:tc>
        <w:tc>
          <w:tcPr>
            <w:tcW w:w="3820" w:type="dxa"/>
            <w:hideMark/>
          </w:tcPr>
          <w:p w14:paraId="504BB90C" w14:textId="77777777" w:rsidR="00F06570" w:rsidRPr="002F57AA" w:rsidRDefault="00F06570" w:rsidP="00F06570">
            <w:pPr>
              <w:rPr>
                <w:i/>
                <w:iCs/>
              </w:rPr>
            </w:pPr>
            <w:r w:rsidRPr="002F57AA">
              <w:rPr>
                <w:i/>
                <w:iCs/>
              </w:rPr>
              <w:t> </w:t>
            </w:r>
          </w:p>
        </w:tc>
        <w:tc>
          <w:tcPr>
            <w:tcW w:w="6460" w:type="dxa"/>
            <w:hideMark/>
          </w:tcPr>
          <w:p w14:paraId="0406F20E" w14:textId="77777777" w:rsidR="00F06570" w:rsidRPr="002F57AA" w:rsidRDefault="00F06570" w:rsidP="00F06570">
            <w:pPr>
              <w:rPr>
                <w:b/>
                <w:bCs/>
                <w:i/>
                <w:iCs/>
              </w:rPr>
            </w:pPr>
            <w:r w:rsidRPr="002F57AA">
              <w:rPr>
                <w:b/>
                <w:bCs/>
                <w:i/>
                <w:iCs/>
              </w:rPr>
              <w:t>Required Active Power Output</w:t>
            </w:r>
          </w:p>
        </w:tc>
      </w:tr>
      <w:tr w:rsidR="002F57AA" w:rsidRPr="002F57AA" w14:paraId="3A16393A" w14:textId="77777777" w:rsidTr="00F06570">
        <w:trPr>
          <w:trHeight w:val="255"/>
        </w:trPr>
        <w:tc>
          <w:tcPr>
            <w:tcW w:w="2980" w:type="dxa"/>
            <w:hideMark/>
          </w:tcPr>
          <w:p w14:paraId="7AFC7791" w14:textId="77777777" w:rsidR="00F06570" w:rsidRPr="002F57AA" w:rsidRDefault="00F06570" w:rsidP="00F06570">
            <w:pPr>
              <w:rPr>
                <w:i/>
                <w:iCs/>
              </w:rPr>
            </w:pPr>
            <w:r w:rsidRPr="002F57AA">
              <w:rPr>
                <w:i/>
                <w:iCs/>
              </w:rPr>
              <w:t> </w:t>
            </w:r>
          </w:p>
        </w:tc>
        <w:tc>
          <w:tcPr>
            <w:tcW w:w="3620" w:type="dxa"/>
            <w:hideMark/>
          </w:tcPr>
          <w:p w14:paraId="4283E971" w14:textId="77777777" w:rsidR="00F06570" w:rsidRPr="002F57AA" w:rsidRDefault="00F06570" w:rsidP="00F06570">
            <w:pPr>
              <w:rPr>
                <w:i/>
                <w:iCs/>
              </w:rPr>
            </w:pPr>
            <w:r w:rsidRPr="002F57AA">
              <w:rPr>
                <w:i/>
                <w:iCs/>
              </w:rPr>
              <w:t xml:space="preserve"> f &lt; 48</w:t>
            </w:r>
          </w:p>
        </w:tc>
        <w:tc>
          <w:tcPr>
            <w:tcW w:w="3820" w:type="dxa"/>
            <w:hideMark/>
          </w:tcPr>
          <w:p w14:paraId="599F5FF4" w14:textId="77777777" w:rsidR="00F06570" w:rsidRPr="002F57AA" w:rsidRDefault="00F06570" w:rsidP="00F06570">
            <w:pPr>
              <w:rPr>
                <w:i/>
                <w:iCs/>
              </w:rPr>
            </w:pPr>
            <w:r w:rsidRPr="002F57AA">
              <w:rPr>
                <w:i/>
                <w:iCs/>
              </w:rPr>
              <w:t> </w:t>
            </w:r>
          </w:p>
        </w:tc>
        <w:tc>
          <w:tcPr>
            <w:tcW w:w="6460" w:type="dxa"/>
            <w:hideMark/>
          </w:tcPr>
          <w:p w14:paraId="5230ED8E" w14:textId="77777777" w:rsidR="00F06570" w:rsidRPr="002F57AA" w:rsidRDefault="00F06570" w:rsidP="00F06570">
            <w:pPr>
              <w:rPr>
                <w:i/>
                <w:iCs/>
              </w:rPr>
            </w:pPr>
            <w:r w:rsidRPr="002F57AA">
              <w:rPr>
                <w:i/>
                <w:iCs/>
              </w:rPr>
              <w:t>100% of AAP</w:t>
            </w:r>
          </w:p>
        </w:tc>
      </w:tr>
      <w:tr w:rsidR="002F57AA" w:rsidRPr="002F57AA" w14:paraId="55432599" w14:textId="77777777" w:rsidTr="00F06570">
        <w:trPr>
          <w:trHeight w:val="285"/>
        </w:trPr>
        <w:tc>
          <w:tcPr>
            <w:tcW w:w="2980" w:type="dxa"/>
            <w:hideMark/>
          </w:tcPr>
          <w:p w14:paraId="019E3B58" w14:textId="77777777" w:rsidR="00F06570" w:rsidRPr="002F57AA" w:rsidRDefault="00F06570" w:rsidP="00F06570">
            <w:pPr>
              <w:rPr>
                <w:b/>
                <w:bCs/>
                <w:i/>
                <w:iCs/>
              </w:rPr>
            </w:pPr>
            <w:r w:rsidRPr="002F57AA">
              <w:rPr>
                <w:b/>
                <w:bCs/>
                <w:i/>
                <w:iCs/>
              </w:rPr>
              <w:t>F</w:t>
            </w:r>
            <w:r w:rsidRPr="002F57AA">
              <w:rPr>
                <w:b/>
                <w:bCs/>
                <w:i/>
                <w:iCs/>
                <w:vertAlign w:val="subscript"/>
              </w:rPr>
              <w:t>A</w:t>
            </w:r>
          </w:p>
        </w:tc>
        <w:tc>
          <w:tcPr>
            <w:tcW w:w="3620" w:type="dxa"/>
            <w:hideMark/>
          </w:tcPr>
          <w:p w14:paraId="2E574735" w14:textId="77777777" w:rsidR="00F06570" w:rsidRPr="002F57AA" w:rsidRDefault="00F06570" w:rsidP="00F06570">
            <w:pPr>
              <w:rPr>
                <w:i/>
                <w:iCs/>
              </w:rPr>
            </w:pPr>
            <w:r w:rsidRPr="002F57AA">
              <w:rPr>
                <w:i/>
                <w:iCs/>
              </w:rPr>
              <w:t>f = 48</w:t>
            </w:r>
          </w:p>
        </w:tc>
        <w:tc>
          <w:tcPr>
            <w:tcW w:w="3820" w:type="dxa"/>
            <w:hideMark/>
          </w:tcPr>
          <w:p w14:paraId="6553847C" w14:textId="77777777" w:rsidR="00F06570" w:rsidRPr="002F57AA" w:rsidRDefault="00F06570" w:rsidP="00F06570">
            <w:pPr>
              <w:rPr>
                <w:b/>
                <w:bCs/>
                <w:i/>
                <w:iCs/>
              </w:rPr>
            </w:pPr>
            <w:r w:rsidRPr="002F57AA">
              <w:rPr>
                <w:b/>
                <w:bCs/>
                <w:i/>
                <w:iCs/>
              </w:rPr>
              <w:t>P</w:t>
            </w:r>
            <w:r w:rsidRPr="002F57AA">
              <w:rPr>
                <w:b/>
                <w:bCs/>
                <w:i/>
                <w:iCs/>
                <w:vertAlign w:val="subscript"/>
              </w:rPr>
              <w:t>A</w:t>
            </w:r>
          </w:p>
        </w:tc>
        <w:tc>
          <w:tcPr>
            <w:tcW w:w="6460" w:type="dxa"/>
            <w:hideMark/>
          </w:tcPr>
          <w:p w14:paraId="500E7248" w14:textId="77777777" w:rsidR="00F06570" w:rsidRPr="002F57AA" w:rsidRDefault="00F06570" w:rsidP="00F06570">
            <w:pPr>
              <w:rPr>
                <w:i/>
                <w:iCs/>
              </w:rPr>
            </w:pPr>
            <w:r w:rsidRPr="002F57AA">
              <w:rPr>
                <w:i/>
                <w:iCs/>
              </w:rPr>
              <w:t>100% of AAP</w:t>
            </w:r>
          </w:p>
        </w:tc>
      </w:tr>
      <w:tr w:rsidR="002F57AA" w:rsidRPr="002F57AA" w14:paraId="62DD819B" w14:textId="77777777" w:rsidTr="00F06570">
        <w:trPr>
          <w:trHeight w:val="255"/>
        </w:trPr>
        <w:tc>
          <w:tcPr>
            <w:tcW w:w="2980" w:type="dxa"/>
            <w:hideMark/>
          </w:tcPr>
          <w:p w14:paraId="0C063893" w14:textId="77777777" w:rsidR="00F06570" w:rsidRPr="002F57AA" w:rsidRDefault="00F06570" w:rsidP="00F06570">
            <w:pPr>
              <w:rPr>
                <w:b/>
                <w:bCs/>
                <w:i/>
                <w:iCs/>
              </w:rPr>
            </w:pPr>
            <w:r w:rsidRPr="002F57AA">
              <w:rPr>
                <w:b/>
                <w:bCs/>
                <w:i/>
                <w:iCs/>
              </w:rPr>
              <w:t>Under Frequency Response</w:t>
            </w:r>
          </w:p>
        </w:tc>
        <w:tc>
          <w:tcPr>
            <w:tcW w:w="3620" w:type="dxa"/>
            <w:hideMark/>
          </w:tcPr>
          <w:p w14:paraId="65B518A5" w14:textId="77777777" w:rsidR="00F06570" w:rsidRPr="002F57AA" w:rsidRDefault="00F06570" w:rsidP="00F06570">
            <w:pPr>
              <w:rPr>
                <w:i/>
                <w:iCs/>
              </w:rPr>
            </w:pPr>
            <w:r w:rsidRPr="002F57AA">
              <w:rPr>
                <w:i/>
                <w:iCs/>
              </w:rPr>
              <w:t>48 &lt; f &lt; 49.985</w:t>
            </w:r>
          </w:p>
        </w:tc>
        <w:tc>
          <w:tcPr>
            <w:tcW w:w="3820" w:type="dxa"/>
            <w:hideMark/>
          </w:tcPr>
          <w:p w14:paraId="6F7F6973" w14:textId="77777777" w:rsidR="00F06570" w:rsidRPr="002F57AA" w:rsidRDefault="00F06570" w:rsidP="00F06570">
            <w:pPr>
              <w:rPr>
                <w:b/>
                <w:bCs/>
                <w:i/>
                <w:iCs/>
              </w:rPr>
            </w:pPr>
            <w:r w:rsidRPr="002F57AA">
              <w:rPr>
                <w:b/>
                <w:bCs/>
                <w:i/>
                <w:iCs/>
              </w:rPr>
              <w:t> </w:t>
            </w:r>
          </w:p>
        </w:tc>
        <w:tc>
          <w:tcPr>
            <w:tcW w:w="6460" w:type="dxa"/>
            <w:hideMark/>
          </w:tcPr>
          <w:p w14:paraId="05FD561E" w14:textId="77777777" w:rsidR="00F06570" w:rsidRPr="002F57AA" w:rsidRDefault="00F06570" w:rsidP="00F06570">
            <w:pPr>
              <w:rPr>
                <w:i/>
                <w:iCs/>
              </w:rPr>
            </w:pPr>
            <w:r w:rsidRPr="002F57AA">
              <w:rPr>
                <w:i/>
                <w:iCs/>
              </w:rPr>
              <w:t>Minimum of: APC Setpoint + ∆MW and AAP</w:t>
            </w:r>
          </w:p>
        </w:tc>
      </w:tr>
      <w:tr w:rsidR="002F57AA" w:rsidRPr="002F57AA" w14:paraId="50039A5C" w14:textId="77777777" w:rsidTr="00F06570">
        <w:trPr>
          <w:trHeight w:val="300"/>
        </w:trPr>
        <w:tc>
          <w:tcPr>
            <w:tcW w:w="2980" w:type="dxa"/>
            <w:hideMark/>
          </w:tcPr>
          <w:p w14:paraId="66C206CD" w14:textId="77777777" w:rsidR="00F06570" w:rsidRPr="002F57AA" w:rsidRDefault="00F06570" w:rsidP="00F06570">
            <w:pPr>
              <w:rPr>
                <w:b/>
                <w:bCs/>
                <w:i/>
                <w:iCs/>
              </w:rPr>
            </w:pPr>
            <w:r w:rsidRPr="002F57AA">
              <w:rPr>
                <w:b/>
                <w:bCs/>
                <w:i/>
                <w:iCs/>
              </w:rPr>
              <w:t>F</w:t>
            </w:r>
            <w:r w:rsidRPr="002F57AA">
              <w:rPr>
                <w:b/>
                <w:bCs/>
                <w:i/>
                <w:iCs/>
                <w:vertAlign w:val="subscript"/>
              </w:rPr>
              <w:t>B</w:t>
            </w:r>
          </w:p>
        </w:tc>
        <w:tc>
          <w:tcPr>
            <w:tcW w:w="3620" w:type="dxa"/>
            <w:hideMark/>
          </w:tcPr>
          <w:p w14:paraId="3C8BCB1A" w14:textId="77777777" w:rsidR="00F06570" w:rsidRPr="002F57AA" w:rsidRDefault="00F06570" w:rsidP="00F06570">
            <w:pPr>
              <w:rPr>
                <w:i/>
                <w:iCs/>
              </w:rPr>
            </w:pPr>
            <w:r w:rsidRPr="002F57AA">
              <w:rPr>
                <w:i/>
                <w:iCs/>
              </w:rPr>
              <w:t>f = 49.985</w:t>
            </w:r>
          </w:p>
        </w:tc>
        <w:tc>
          <w:tcPr>
            <w:tcW w:w="3820" w:type="dxa"/>
            <w:hideMark/>
          </w:tcPr>
          <w:p w14:paraId="59FB7C1C" w14:textId="77777777" w:rsidR="00F06570" w:rsidRPr="002F57AA" w:rsidRDefault="00F06570" w:rsidP="00F06570">
            <w:pPr>
              <w:rPr>
                <w:b/>
                <w:bCs/>
                <w:i/>
                <w:iCs/>
              </w:rPr>
            </w:pPr>
            <w:r w:rsidRPr="002F57AA">
              <w:rPr>
                <w:b/>
                <w:bCs/>
                <w:i/>
                <w:iCs/>
              </w:rPr>
              <w:t>P</w:t>
            </w:r>
            <w:r w:rsidRPr="002F57AA">
              <w:rPr>
                <w:b/>
                <w:bCs/>
                <w:i/>
                <w:iCs/>
                <w:vertAlign w:val="subscript"/>
              </w:rPr>
              <w:t>B</w:t>
            </w:r>
          </w:p>
        </w:tc>
        <w:tc>
          <w:tcPr>
            <w:tcW w:w="6460" w:type="dxa"/>
            <w:hideMark/>
          </w:tcPr>
          <w:p w14:paraId="1FD52BF2" w14:textId="77777777" w:rsidR="00F06570" w:rsidRPr="002F57AA" w:rsidRDefault="00F06570" w:rsidP="00F06570">
            <w:pPr>
              <w:rPr>
                <w:i/>
                <w:iCs/>
              </w:rPr>
            </w:pPr>
            <w:r w:rsidRPr="002F57AA">
              <w:rPr>
                <w:i/>
                <w:iCs/>
              </w:rPr>
              <w:t>Minimum of: APC Setpoint and AAP</w:t>
            </w:r>
          </w:p>
        </w:tc>
      </w:tr>
      <w:tr w:rsidR="002F57AA" w:rsidRPr="002F57AA" w14:paraId="2C4379A0" w14:textId="77777777" w:rsidTr="00F06570">
        <w:trPr>
          <w:trHeight w:val="300"/>
        </w:trPr>
        <w:tc>
          <w:tcPr>
            <w:tcW w:w="2980" w:type="dxa"/>
            <w:hideMark/>
          </w:tcPr>
          <w:p w14:paraId="3545A526" w14:textId="77777777" w:rsidR="00F06570" w:rsidRPr="002F57AA" w:rsidRDefault="00F06570" w:rsidP="00F06570">
            <w:pPr>
              <w:rPr>
                <w:b/>
                <w:bCs/>
                <w:i/>
                <w:iCs/>
              </w:rPr>
            </w:pPr>
            <w:r w:rsidRPr="002F57AA">
              <w:rPr>
                <w:b/>
                <w:bCs/>
                <w:i/>
                <w:iCs/>
              </w:rPr>
              <w:t>+/-0.015Hz Deadband</w:t>
            </w:r>
          </w:p>
        </w:tc>
        <w:tc>
          <w:tcPr>
            <w:tcW w:w="3620" w:type="dxa"/>
            <w:hideMark/>
          </w:tcPr>
          <w:p w14:paraId="4BDD6198" w14:textId="77777777" w:rsidR="00F06570" w:rsidRPr="002F57AA" w:rsidRDefault="00F06570" w:rsidP="00F06570">
            <w:pPr>
              <w:rPr>
                <w:i/>
                <w:iCs/>
              </w:rPr>
            </w:pPr>
            <w:r w:rsidRPr="002F57AA">
              <w:rPr>
                <w:i/>
                <w:iCs/>
              </w:rPr>
              <w:t>49.985 &lt; f &lt; 50.015</w:t>
            </w:r>
          </w:p>
        </w:tc>
        <w:tc>
          <w:tcPr>
            <w:tcW w:w="3820" w:type="dxa"/>
            <w:hideMark/>
          </w:tcPr>
          <w:p w14:paraId="06F5E64E" w14:textId="77777777" w:rsidR="00F06570" w:rsidRPr="002F57AA" w:rsidRDefault="00F06570" w:rsidP="00F06570">
            <w:pPr>
              <w:rPr>
                <w:b/>
                <w:bCs/>
                <w:i/>
                <w:iCs/>
              </w:rPr>
            </w:pPr>
            <w:r w:rsidRPr="002F57AA">
              <w:rPr>
                <w:b/>
                <w:bCs/>
                <w:i/>
                <w:iCs/>
              </w:rPr>
              <w:t> </w:t>
            </w:r>
          </w:p>
        </w:tc>
        <w:tc>
          <w:tcPr>
            <w:tcW w:w="6460" w:type="dxa"/>
            <w:hideMark/>
          </w:tcPr>
          <w:p w14:paraId="2290E8E6" w14:textId="77777777" w:rsidR="00F06570" w:rsidRPr="002F57AA" w:rsidRDefault="00F06570" w:rsidP="00F06570">
            <w:pPr>
              <w:rPr>
                <w:i/>
                <w:iCs/>
              </w:rPr>
            </w:pPr>
            <w:r w:rsidRPr="002F57AA">
              <w:rPr>
                <w:i/>
                <w:iCs/>
              </w:rPr>
              <w:t>Minimum of: APC Setpoint and AAP</w:t>
            </w:r>
          </w:p>
        </w:tc>
      </w:tr>
      <w:tr w:rsidR="002F57AA" w:rsidRPr="002F57AA" w14:paraId="7ADE532D" w14:textId="77777777" w:rsidTr="00F06570">
        <w:trPr>
          <w:trHeight w:val="285"/>
        </w:trPr>
        <w:tc>
          <w:tcPr>
            <w:tcW w:w="2980" w:type="dxa"/>
            <w:hideMark/>
          </w:tcPr>
          <w:p w14:paraId="339DC033" w14:textId="77777777" w:rsidR="00F06570" w:rsidRPr="002F57AA" w:rsidRDefault="00F06570" w:rsidP="00F06570">
            <w:pPr>
              <w:rPr>
                <w:b/>
                <w:bCs/>
                <w:i/>
                <w:iCs/>
              </w:rPr>
            </w:pPr>
            <w:r w:rsidRPr="002F57AA">
              <w:rPr>
                <w:b/>
                <w:bCs/>
                <w:i/>
                <w:iCs/>
              </w:rPr>
              <w:t>F</w:t>
            </w:r>
            <w:r w:rsidRPr="002F57AA">
              <w:rPr>
                <w:b/>
                <w:bCs/>
                <w:i/>
                <w:iCs/>
                <w:vertAlign w:val="subscript"/>
              </w:rPr>
              <w:t>C</w:t>
            </w:r>
          </w:p>
        </w:tc>
        <w:tc>
          <w:tcPr>
            <w:tcW w:w="3620" w:type="dxa"/>
            <w:hideMark/>
          </w:tcPr>
          <w:p w14:paraId="45E32C89" w14:textId="77777777" w:rsidR="00F06570" w:rsidRPr="002F57AA" w:rsidRDefault="00F06570" w:rsidP="00F06570">
            <w:pPr>
              <w:rPr>
                <w:i/>
                <w:iCs/>
              </w:rPr>
            </w:pPr>
            <w:r w:rsidRPr="002F57AA">
              <w:rPr>
                <w:i/>
                <w:iCs/>
              </w:rPr>
              <w:t>f = 50.015</w:t>
            </w:r>
          </w:p>
        </w:tc>
        <w:tc>
          <w:tcPr>
            <w:tcW w:w="3820" w:type="dxa"/>
            <w:hideMark/>
          </w:tcPr>
          <w:p w14:paraId="37304C9A" w14:textId="77777777" w:rsidR="00F06570" w:rsidRPr="002F57AA" w:rsidRDefault="00F06570" w:rsidP="00F06570">
            <w:pPr>
              <w:rPr>
                <w:b/>
                <w:bCs/>
                <w:i/>
                <w:iCs/>
              </w:rPr>
            </w:pPr>
            <w:r w:rsidRPr="002F57AA">
              <w:rPr>
                <w:b/>
                <w:bCs/>
                <w:i/>
                <w:iCs/>
              </w:rPr>
              <w:t>P</w:t>
            </w:r>
            <w:r w:rsidRPr="002F57AA">
              <w:rPr>
                <w:b/>
                <w:bCs/>
                <w:i/>
                <w:iCs/>
                <w:vertAlign w:val="subscript"/>
              </w:rPr>
              <w:t>C</w:t>
            </w:r>
          </w:p>
        </w:tc>
        <w:tc>
          <w:tcPr>
            <w:tcW w:w="6460" w:type="dxa"/>
            <w:hideMark/>
          </w:tcPr>
          <w:p w14:paraId="52F778B3" w14:textId="77777777" w:rsidR="00F06570" w:rsidRPr="002F57AA" w:rsidRDefault="00F06570" w:rsidP="00F06570">
            <w:pPr>
              <w:rPr>
                <w:i/>
                <w:iCs/>
              </w:rPr>
            </w:pPr>
            <w:r w:rsidRPr="002F57AA">
              <w:rPr>
                <w:i/>
                <w:iCs/>
              </w:rPr>
              <w:t>Minimum of: APC Setpoint and AAP</w:t>
            </w:r>
          </w:p>
        </w:tc>
      </w:tr>
      <w:tr w:rsidR="002F57AA" w:rsidRPr="002F57AA" w14:paraId="0C30F9DE" w14:textId="77777777" w:rsidTr="00F06570">
        <w:trPr>
          <w:trHeight w:val="300"/>
        </w:trPr>
        <w:tc>
          <w:tcPr>
            <w:tcW w:w="2980" w:type="dxa"/>
            <w:hideMark/>
          </w:tcPr>
          <w:p w14:paraId="3E29D19F" w14:textId="77777777" w:rsidR="00F06570" w:rsidRPr="002F57AA" w:rsidRDefault="00F06570" w:rsidP="00F06570">
            <w:pPr>
              <w:rPr>
                <w:b/>
                <w:bCs/>
                <w:i/>
                <w:iCs/>
              </w:rPr>
            </w:pPr>
            <w:r w:rsidRPr="002F57AA">
              <w:rPr>
                <w:b/>
                <w:bCs/>
                <w:i/>
                <w:iCs/>
              </w:rPr>
              <w:t>Over Frequency Response</w:t>
            </w:r>
          </w:p>
        </w:tc>
        <w:tc>
          <w:tcPr>
            <w:tcW w:w="3620" w:type="dxa"/>
            <w:hideMark/>
          </w:tcPr>
          <w:p w14:paraId="655B865E" w14:textId="77777777" w:rsidR="00F06570" w:rsidRPr="002F57AA" w:rsidRDefault="00F06570" w:rsidP="00F06570">
            <w:pPr>
              <w:rPr>
                <w:i/>
                <w:iCs/>
              </w:rPr>
            </w:pPr>
            <w:r w:rsidRPr="002F57AA">
              <w:rPr>
                <w:i/>
                <w:iCs/>
              </w:rPr>
              <w:t>50.015 &lt; f &lt; 51.9</w:t>
            </w:r>
          </w:p>
        </w:tc>
        <w:tc>
          <w:tcPr>
            <w:tcW w:w="3820" w:type="dxa"/>
            <w:hideMark/>
          </w:tcPr>
          <w:p w14:paraId="033EBA8A" w14:textId="77777777" w:rsidR="00F06570" w:rsidRPr="002F57AA" w:rsidRDefault="00F06570" w:rsidP="00F06570">
            <w:pPr>
              <w:rPr>
                <w:b/>
                <w:bCs/>
                <w:i/>
                <w:iCs/>
              </w:rPr>
            </w:pPr>
            <w:r w:rsidRPr="002F57AA">
              <w:rPr>
                <w:b/>
                <w:bCs/>
                <w:i/>
                <w:iCs/>
              </w:rPr>
              <w:t> </w:t>
            </w:r>
          </w:p>
        </w:tc>
        <w:tc>
          <w:tcPr>
            <w:tcW w:w="6460" w:type="dxa"/>
            <w:hideMark/>
          </w:tcPr>
          <w:p w14:paraId="1886F350" w14:textId="77777777" w:rsidR="00F06570" w:rsidRPr="002F57AA" w:rsidRDefault="00F06570" w:rsidP="00F06570">
            <w:pPr>
              <w:rPr>
                <w:i/>
                <w:iCs/>
              </w:rPr>
            </w:pPr>
            <w:r w:rsidRPr="002F57AA">
              <w:rPr>
                <w:i/>
                <w:iCs/>
              </w:rPr>
              <w:t>Minimum of: APC Setpoint + ∆MW and AAP + ∆MW</w:t>
            </w:r>
            <w:r w:rsidRPr="002F57AA">
              <w:rPr>
                <w:i/>
                <w:iCs/>
                <w:vertAlign w:val="superscript"/>
              </w:rPr>
              <w:t>1, 2</w:t>
            </w:r>
          </w:p>
        </w:tc>
      </w:tr>
      <w:tr w:rsidR="002F57AA" w:rsidRPr="002F57AA" w14:paraId="1D8AD839" w14:textId="77777777" w:rsidTr="00F06570">
        <w:trPr>
          <w:trHeight w:val="285"/>
        </w:trPr>
        <w:tc>
          <w:tcPr>
            <w:tcW w:w="2980" w:type="dxa"/>
            <w:hideMark/>
          </w:tcPr>
          <w:p w14:paraId="4DEE6DCC" w14:textId="77777777" w:rsidR="00F06570" w:rsidRPr="002F57AA" w:rsidRDefault="00F06570" w:rsidP="00F06570">
            <w:pPr>
              <w:rPr>
                <w:b/>
                <w:bCs/>
                <w:i/>
                <w:iCs/>
              </w:rPr>
            </w:pPr>
            <w:r w:rsidRPr="002F57AA">
              <w:rPr>
                <w:b/>
                <w:bCs/>
                <w:i/>
                <w:iCs/>
              </w:rPr>
              <w:t>F</w:t>
            </w:r>
            <w:r w:rsidRPr="002F57AA">
              <w:rPr>
                <w:b/>
                <w:bCs/>
                <w:i/>
                <w:iCs/>
                <w:vertAlign w:val="subscript"/>
              </w:rPr>
              <w:t>D</w:t>
            </w:r>
          </w:p>
        </w:tc>
        <w:tc>
          <w:tcPr>
            <w:tcW w:w="3620" w:type="dxa"/>
            <w:hideMark/>
          </w:tcPr>
          <w:p w14:paraId="4EF71522" w14:textId="77777777" w:rsidR="00F06570" w:rsidRPr="002F57AA" w:rsidRDefault="00F06570" w:rsidP="00F06570">
            <w:pPr>
              <w:rPr>
                <w:i/>
                <w:iCs/>
              </w:rPr>
            </w:pPr>
            <w:r w:rsidRPr="002F57AA">
              <w:rPr>
                <w:i/>
                <w:iCs/>
              </w:rPr>
              <w:t>f = 51.9</w:t>
            </w:r>
          </w:p>
        </w:tc>
        <w:tc>
          <w:tcPr>
            <w:tcW w:w="3820" w:type="dxa"/>
            <w:hideMark/>
          </w:tcPr>
          <w:p w14:paraId="77F29403" w14:textId="77777777" w:rsidR="00F06570" w:rsidRPr="002F57AA" w:rsidRDefault="00F06570" w:rsidP="00F06570">
            <w:pPr>
              <w:rPr>
                <w:b/>
                <w:bCs/>
                <w:i/>
                <w:iCs/>
              </w:rPr>
            </w:pPr>
            <w:r w:rsidRPr="002F57AA">
              <w:rPr>
                <w:b/>
                <w:bCs/>
                <w:i/>
                <w:iCs/>
              </w:rPr>
              <w:t>P</w:t>
            </w:r>
            <w:r w:rsidRPr="002F57AA">
              <w:rPr>
                <w:b/>
                <w:bCs/>
                <w:i/>
                <w:iCs/>
                <w:vertAlign w:val="subscript"/>
              </w:rPr>
              <w:t>D</w:t>
            </w:r>
          </w:p>
        </w:tc>
        <w:tc>
          <w:tcPr>
            <w:tcW w:w="6460" w:type="dxa"/>
            <w:hideMark/>
          </w:tcPr>
          <w:p w14:paraId="30252F0D" w14:textId="77777777" w:rsidR="00F06570" w:rsidRPr="002F57AA" w:rsidRDefault="00F06570" w:rsidP="00F06570">
            <w:pPr>
              <w:rPr>
                <w:i/>
                <w:iCs/>
              </w:rPr>
            </w:pPr>
            <w:r w:rsidRPr="002F57AA">
              <w:rPr>
                <w:i/>
                <w:iCs/>
              </w:rPr>
              <w:t>Minimum of: APC Setpoint and AAP and DMOL</w:t>
            </w:r>
          </w:p>
        </w:tc>
      </w:tr>
      <w:tr w:rsidR="002F57AA" w:rsidRPr="002F57AA" w14:paraId="6E1E5A3F" w14:textId="77777777" w:rsidTr="00F06570">
        <w:trPr>
          <w:trHeight w:val="285"/>
        </w:trPr>
        <w:tc>
          <w:tcPr>
            <w:tcW w:w="2980" w:type="dxa"/>
            <w:hideMark/>
          </w:tcPr>
          <w:p w14:paraId="7295B5A8" w14:textId="77777777" w:rsidR="00F06570" w:rsidRPr="002F57AA" w:rsidRDefault="00F06570" w:rsidP="00F06570">
            <w:pPr>
              <w:rPr>
                <w:b/>
                <w:bCs/>
                <w:i/>
                <w:iCs/>
              </w:rPr>
            </w:pPr>
            <w:r w:rsidRPr="002F57AA">
              <w:rPr>
                <w:b/>
                <w:bCs/>
                <w:i/>
                <w:iCs/>
              </w:rPr>
              <w:t>F</w:t>
            </w:r>
            <w:r w:rsidRPr="002F57AA">
              <w:rPr>
                <w:b/>
                <w:bCs/>
                <w:i/>
                <w:iCs/>
                <w:vertAlign w:val="subscript"/>
              </w:rPr>
              <w:t>E</w:t>
            </w:r>
          </w:p>
        </w:tc>
        <w:tc>
          <w:tcPr>
            <w:tcW w:w="3620" w:type="dxa"/>
            <w:hideMark/>
          </w:tcPr>
          <w:p w14:paraId="7466DBA6" w14:textId="77777777" w:rsidR="00F06570" w:rsidRPr="002F57AA" w:rsidRDefault="00F06570" w:rsidP="00F06570">
            <w:pPr>
              <w:rPr>
                <w:i/>
                <w:iCs/>
              </w:rPr>
            </w:pPr>
            <w:r w:rsidRPr="002F57AA">
              <w:rPr>
                <w:i/>
                <w:iCs/>
              </w:rPr>
              <w:t>f = 52</w:t>
            </w:r>
          </w:p>
        </w:tc>
        <w:tc>
          <w:tcPr>
            <w:tcW w:w="3820" w:type="dxa"/>
            <w:hideMark/>
          </w:tcPr>
          <w:p w14:paraId="2905659E" w14:textId="77777777" w:rsidR="00F06570" w:rsidRPr="002F57AA" w:rsidRDefault="00F06570" w:rsidP="00F06570">
            <w:pPr>
              <w:rPr>
                <w:b/>
                <w:bCs/>
                <w:i/>
                <w:iCs/>
              </w:rPr>
            </w:pPr>
            <w:r w:rsidRPr="002F57AA">
              <w:rPr>
                <w:b/>
                <w:bCs/>
                <w:i/>
                <w:iCs/>
              </w:rPr>
              <w:t>P</w:t>
            </w:r>
            <w:r w:rsidRPr="002F57AA">
              <w:rPr>
                <w:b/>
                <w:bCs/>
                <w:i/>
                <w:iCs/>
                <w:vertAlign w:val="subscript"/>
              </w:rPr>
              <w:t>E</w:t>
            </w:r>
          </w:p>
        </w:tc>
        <w:tc>
          <w:tcPr>
            <w:tcW w:w="6460" w:type="dxa"/>
            <w:hideMark/>
          </w:tcPr>
          <w:p w14:paraId="4F18310B" w14:textId="77777777" w:rsidR="00F06570" w:rsidRPr="002F57AA" w:rsidRDefault="00F06570" w:rsidP="00F06570">
            <w:pPr>
              <w:rPr>
                <w:i/>
                <w:iCs/>
              </w:rPr>
            </w:pPr>
            <w:r w:rsidRPr="002F57AA">
              <w:rPr>
                <w:i/>
                <w:iCs/>
              </w:rPr>
              <w:t>0%</w:t>
            </w:r>
            <w:r w:rsidRPr="002F57AA">
              <w:rPr>
                <w:i/>
                <w:iCs/>
                <w:vertAlign w:val="superscript"/>
              </w:rPr>
              <w:t>3</w:t>
            </w:r>
          </w:p>
        </w:tc>
      </w:tr>
      <w:tr w:rsidR="00F06570" w:rsidRPr="002F57AA" w14:paraId="42175794" w14:textId="77777777" w:rsidTr="00F06570">
        <w:trPr>
          <w:trHeight w:val="300"/>
        </w:trPr>
        <w:tc>
          <w:tcPr>
            <w:tcW w:w="2980" w:type="dxa"/>
            <w:hideMark/>
          </w:tcPr>
          <w:p w14:paraId="1D790844" w14:textId="77777777" w:rsidR="00F06570" w:rsidRPr="002F57AA" w:rsidRDefault="00F06570" w:rsidP="00F06570">
            <w:pPr>
              <w:rPr>
                <w:b/>
                <w:bCs/>
                <w:i/>
                <w:iCs/>
              </w:rPr>
            </w:pPr>
            <w:r w:rsidRPr="002F57AA">
              <w:rPr>
                <w:b/>
                <w:bCs/>
                <w:i/>
                <w:iCs/>
              </w:rPr>
              <w:t> </w:t>
            </w:r>
          </w:p>
        </w:tc>
        <w:tc>
          <w:tcPr>
            <w:tcW w:w="3620" w:type="dxa"/>
            <w:hideMark/>
          </w:tcPr>
          <w:p w14:paraId="473EE967" w14:textId="77777777" w:rsidR="00F06570" w:rsidRPr="002F57AA" w:rsidRDefault="00F06570" w:rsidP="00F06570">
            <w:pPr>
              <w:rPr>
                <w:i/>
                <w:iCs/>
              </w:rPr>
            </w:pPr>
            <w:r w:rsidRPr="002F57AA">
              <w:rPr>
                <w:i/>
                <w:iCs/>
              </w:rPr>
              <w:t xml:space="preserve"> f &gt; 52</w:t>
            </w:r>
          </w:p>
        </w:tc>
        <w:tc>
          <w:tcPr>
            <w:tcW w:w="3820" w:type="dxa"/>
            <w:hideMark/>
          </w:tcPr>
          <w:p w14:paraId="538CDFF2" w14:textId="77777777" w:rsidR="00F06570" w:rsidRPr="002F57AA" w:rsidRDefault="00F06570" w:rsidP="00F06570">
            <w:pPr>
              <w:rPr>
                <w:b/>
                <w:bCs/>
                <w:i/>
                <w:iCs/>
              </w:rPr>
            </w:pPr>
            <w:r w:rsidRPr="002F57AA">
              <w:rPr>
                <w:b/>
                <w:bCs/>
                <w:i/>
                <w:iCs/>
              </w:rPr>
              <w:t> </w:t>
            </w:r>
          </w:p>
        </w:tc>
        <w:tc>
          <w:tcPr>
            <w:tcW w:w="6460" w:type="dxa"/>
            <w:hideMark/>
          </w:tcPr>
          <w:p w14:paraId="5E782459" w14:textId="77777777" w:rsidR="00F06570" w:rsidRPr="002F57AA" w:rsidRDefault="00F06570" w:rsidP="00F06570">
            <w:pPr>
              <w:rPr>
                <w:i/>
                <w:iCs/>
              </w:rPr>
            </w:pPr>
            <w:r w:rsidRPr="002F57AA">
              <w:rPr>
                <w:i/>
                <w:iCs/>
              </w:rPr>
              <w:t>0%</w:t>
            </w:r>
            <w:r w:rsidRPr="002F57AA">
              <w:rPr>
                <w:i/>
                <w:iCs/>
                <w:vertAlign w:val="superscript"/>
              </w:rPr>
              <w:t>3</w:t>
            </w:r>
          </w:p>
        </w:tc>
      </w:tr>
    </w:tbl>
    <w:p w14:paraId="47A0EAF2" w14:textId="77777777" w:rsidR="00F06570" w:rsidRPr="002F57AA" w:rsidRDefault="00F06570" w:rsidP="00F06570">
      <w:pPr>
        <w:rPr>
          <w:highlight w:val="magenta"/>
        </w:rPr>
      </w:pPr>
    </w:p>
    <w:p w14:paraId="6F45576B" w14:textId="45E50BC5" w:rsidR="0025525F" w:rsidRPr="002F57AA" w:rsidRDefault="0025525F" w:rsidP="00196B3D">
      <w:pPr>
        <w:pStyle w:val="Caption"/>
        <w:spacing w:before="120" w:after="60"/>
      </w:pPr>
      <w:r w:rsidRPr="002F57AA">
        <w:t xml:space="preserve">Table </w:t>
      </w:r>
      <w:fldSimple w:instr=" SEQ Table \* ARABIC ">
        <w:r w:rsidR="002F32BA" w:rsidRPr="002F57AA">
          <w:rPr>
            <w:noProof/>
          </w:rPr>
          <w:t>3</w:t>
        </w:r>
      </w:fldSimple>
      <w:r w:rsidRPr="002F57AA">
        <w:t xml:space="preserve">  Curve 2 </w:t>
      </w:r>
      <w:r w:rsidR="003C74F4" w:rsidRPr="002F57AA">
        <w:t>Resource Following Mode</w:t>
      </w:r>
    </w:p>
    <w:p w14:paraId="4947FB20" w14:textId="77777777" w:rsidR="00F06570" w:rsidRPr="002F57AA" w:rsidRDefault="00F06570" w:rsidP="00F06570"/>
    <w:tbl>
      <w:tblPr>
        <w:tblStyle w:val="TableGrid"/>
        <w:tblW w:w="0" w:type="auto"/>
        <w:tblLook w:val="04A0" w:firstRow="1" w:lastRow="0" w:firstColumn="1" w:lastColumn="0" w:noHBand="0" w:noVBand="1"/>
      </w:tblPr>
      <w:tblGrid>
        <w:gridCol w:w="1996"/>
        <w:gridCol w:w="2445"/>
        <w:gridCol w:w="1821"/>
        <w:gridCol w:w="3309"/>
      </w:tblGrid>
      <w:tr w:rsidR="002F57AA" w:rsidRPr="002F57AA" w14:paraId="592BD182" w14:textId="77777777" w:rsidTr="00F06570">
        <w:trPr>
          <w:trHeight w:val="525"/>
        </w:trPr>
        <w:tc>
          <w:tcPr>
            <w:tcW w:w="2980" w:type="dxa"/>
            <w:hideMark/>
          </w:tcPr>
          <w:p w14:paraId="5F10CFDC" w14:textId="77777777" w:rsidR="00F06570" w:rsidRPr="002F57AA" w:rsidRDefault="00F06570" w:rsidP="00F06570">
            <w:pPr>
              <w:rPr>
                <w:i/>
                <w:iCs/>
              </w:rPr>
            </w:pPr>
            <w:r w:rsidRPr="002F57AA">
              <w:rPr>
                <w:i/>
                <w:iCs/>
              </w:rPr>
              <w:t> </w:t>
            </w:r>
          </w:p>
        </w:tc>
        <w:tc>
          <w:tcPr>
            <w:tcW w:w="3620" w:type="dxa"/>
            <w:hideMark/>
          </w:tcPr>
          <w:p w14:paraId="23030CEE" w14:textId="77777777" w:rsidR="00F06570" w:rsidRPr="002F57AA" w:rsidRDefault="00F06570" w:rsidP="00F06570">
            <w:pPr>
              <w:rPr>
                <w:b/>
                <w:bCs/>
                <w:i/>
                <w:iCs/>
              </w:rPr>
            </w:pPr>
            <w:r w:rsidRPr="002F57AA">
              <w:rPr>
                <w:b/>
                <w:bCs/>
                <w:i/>
                <w:iCs/>
              </w:rPr>
              <w:t>Transmission System Frequency</w:t>
            </w:r>
            <w:r w:rsidRPr="002F57AA">
              <w:rPr>
                <w:i/>
                <w:iCs/>
              </w:rPr>
              <w:t xml:space="preserve">          f (Hz)</w:t>
            </w:r>
          </w:p>
        </w:tc>
        <w:tc>
          <w:tcPr>
            <w:tcW w:w="3820" w:type="dxa"/>
            <w:hideMark/>
          </w:tcPr>
          <w:p w14:paraId="4713D06A" w14:textId="77777777" w:rsidR="00F06570" w:rsidRPr="002F57AA" w:rsidRDefault="00F06570" w:rsidP="00F06570">
            <w:pPr>
              <w:rPr>
                <w:i/>
                <w:iCs/>
              </w:rPr>
            </w:pPr>
            <w:r w:rsidRPr="002F57AA">
              <w:rPr>
                <w:i/>
                <w:iCs/>
              </w:rPr>
              <w:t> </w:t>
            </w:r>
          </w:p>
        </w:tc>
        <w:tc>
          <w:tcPr>
            <w:tcW w:w="6460" w:type="dxa"/>
            <w:hideMark/>
          </w:tcPr>
          <w:p w14:paraId="5E2F570F" w14:textId="77777777" w:rsidR="00F06570" w:rsidRPr="002F57AA" w:rsidRDefault="00F06570" w:rsidP="00F06570">
            <w:pPr>
              <w:rPr>
                <w:b/>
                <w:bCs/>
                <w:i/>
                <w:iCs/>
              </w:rPr>
            </w:pPr>
            <w:r w:rsidRPr="002F57AA">
              <w:rPr>
                <w:b/>
                <w:bCs/>
                <w:i/>
                <w:iCs/>
              </w:rPr>
              <w:t>Required Active Power Output</w:t>
            </w:r>
          </w:p>
        </w:tc>
      </w:tr>
      <w:tr w:rsidR="002F57AA" w:rsidRPr="002F57AA" w14:paraId="25075F36" w14:textId="77777777" w:rsidTr="00F06570">
        <w:trPr>
          <w:trHeight w:val="300"/>
        </w:trPr>
        <w:tc>
          <w:tcPr>
            <w:tcW w:w="2980" w:type="dxa"/>
            <w:hideMark/>
          </w:tcPr>
          <w:p w14:paraId="01115A1F" w14:textId="77777777" w:rsidR="00F06570" w:rsidRPr="002F57AA" w:rsidRDefault="00F06570" w:rsidP="00F06570">
            <w:pPr>
              <w:rPr>
                <w:i/>
                <w:iCs/>
              </w:rPr>
            </w:pPr>
            <w:r w:rsidRPr="002F57AA">
              <w:rPr>
                <w:i/>
                <w:iCs/>
              </w:rPr>
              <w:t> </w:t>
            </w:r>
          </w:p>
        </w:tc>
        <w:tc>
          <w:tcPr>
            <w:tcW w:w="3620" w:type="dxa"/>
            <w:hideMark/>
          </w:tcPr>
          <w:p w14:paraId="11BB0E56" w14:textId="77777777" w:rsidR="00F06570" w:rsidRPr="002F57AA" w:rsidRDefault="00F06570" w:rsidP="00F06570">
            <w:pPr>
              <w:rPr>
                <w:i/>
                <w:iCs/>
              </w:rPr>
            </w:pPr>
            <w:r w:rsidRPr="002F57AA">
              <w:rPr>
                <w:i/>
                <w:iCs/>
              </w:rPr>
              <w:t xml:space="preserve"> f &lt;49.3</w:t>
            </w:r>
          </w:p>
        </w:tc>
        <w:tc>
          <w:tcPr>
            <w:tcW w:w="3820" w:type="dxa"/>
            <w:hideMark/>
          </w:tcPr>
          <w:p w14:paraId="5021C020" w14:textId="77777777" w:rsidR="00F06570" w:rsidRPr="002F57AA" w:rsidRDefault="00F06570" w:rsidP="00F06570">
            <w:pPr>
              <w:rPr>
                <w:i/>
                <w:iCs/>
              </w:rPr>
            </w:pPr>
            <w:r w:rsidRPr="002F57AA">
              <w:rPr>
                <w:i/>
                <w:iCs/>
              </w:rPr>
              <w:t> </w:t>
            </w:r>
          </w:p>
        </w:tc>
        <w:tc>
          <w:tcPr>
            <w:tcW w:w="6460" w:type="dxa"/>
            <w:hideMark/>
          </w:tcPr>
          <w:p w14:paraId="39D46A86" w14:textId="77777777" w:rsidR="00F06570" w:rsidRPr="002F57AA" w:rsidRDefault="00F06570" w:rsidP="00F06570">
            <w:pPr>
              <w:rPr>
                <w:i/>
                <w:iCs/>
              </w:rPr>
            </w:pPr>
            <w:r w:rsidRPr="002F57AA">
              <w:rPr>
                <w:i/>
                <w:iCs/>
              </w:rPr>
              <w:t>100% of AAP</w:t>
            </w:r>
          </w:p>
        </w:tc>
      </w:tr>
      <w:tr w:rsidR="002F57AA" w:rsidRPr="002F57AA" w14:paraId="07034C9F" w14:textId="77777777" w:rsidTr="00F06570">
        <w:trPr>
          <w:trHeight w:val="300"/>
        </w:trPr>
        <w:tc>
          <w:tcPr>
            <w:tcW w:w="2980" w:type="dxa"/>
            <w:hideMark/>
          </w:tcPr>
          <w:p w14:paraId="26DC6DDD" w14:textId="77777777" w:rsidR="00F06570" w:rsidRPr="002F57AA" w:rsidRDefault="00F06570" w:rsidP="00F06570">
            <w:pPr>
              <w:rPr>
                <w:b/>
                <w:bCs/>
                <w:i/>
                <w:iCs/>
              </w:rPr>
            </w:pPr>
            <w:r w:rsidRPr="002F57AA">
              <w:rPr>
                <w:b/>
                <w:bCs/>
                <w:i/>
                <w:iCs/>
              </w:rPr>
              <w:t>F</w:t>
            </w:r>
            <w:r w:rsidRPr="002F57AA">
              <w:rPr>
                <w:b/>
                <w:bCs/>
                <w:i/>
                <w:iCs/>
                <w:vertAlign w:val="subscript"/>
              </w:rPr>
              <w:t>A</w:t>
            </w:r>
          </w:p>
        </w:tc>
        <w:tc>
          <w:tcPr>
            <w:tcW w:w="3620" w:type="dxa"/>
            <w:hideMark/>
          </w:tcPr>
          <w:p w14:paraId="716F898E" w14:textId="77777777" w:rsidR="00F06570" w:rsidRPr="002F57AA" w:rsidRDefault="00F06570" w:rsidP="00F06570">
            <w:pPr>
              <w:rPr>
                <w:i/>
                <w:iCs/>
              </w:rPr>
            </w:pPr>
            <w:r w:rsidRPr="002F57AA">
              <w:rPr>
                <w:i/>
                <w:iCs/>
              </w:rPr>
              <w:t>f = 49.3</w:t>
            </w:r>
          </w:p>
        </w:tc>
        <w:tc>
          <w:tcPr>
            <w:tcW w:w="3820" w:type="dxa"/>
            <w:hideMark/>
          </w:tcPr>
          <w:p w14:paraId="5EFCF75B" w14:textId="77777777" w:rsidR="00F06570" w:rsidRPr="002F57AA" w:rsidRDefault="00F06570" w:rsidP="00F06570">
            <w:pPr>
              <w:rPr>
                <w:b/>
                <w:bCs/>
                <w:i/>
                <w:iCs/>
              </w:rPr>
            </w:pPr>
            <w:r w:rsidRPr="002F57AA">
              <w:rPr>
                <w:b/>
                <w:bCs/>
                <w:i/>
                <w:iCs/>
              </w:rPr>
              <w:t>P</w:t>
            </w:r>
            <w:r w:rsidRPr="002F57AA">
              <w:rPr>
                <w:b/>
                <w:bCs/>
                <w:i/>
                <w:iCs/>
                <w:vertAlign w:val="subscript"/>
              </w:rPr>
              <w:t>A</w:t>
            </w:r>
          </w:p>
        </w:tc>
        <w:tc>
          <w:tcPr>
            <w:tcW w:w="6460" w:type="dxa"/>
            <w:hideMark/>
          </w:tcPr>
          <w:p w14:paraId="29AA581E" w14:textId="77777777" w:rsidR="00F06570" w:rsidRPr="002F57AA" w:rsidRDefault="00F06570" w:rsidP="00F06570">
            <w:pPr>
              <w:rPr>
                <w:i/>
                <w:iCs/>
              </w:rPr>
            </w:pPr>
            <w:r w:rsidRPr="002F57AA">
              <w:rPr>
                <w:i/>
                <w:iCs/>
              </w:rPr>
              <w:t>100% of AAP</w:t>
            </w:r>
          </w:p>
        </w:tc>
      </w:tr>
      <w:tr w:rsidR="002F57AA" w:rsidRPr="002F57AA" w14:paraId="1A362020" w14:textId="77777777" w:rsidTr="00F06570">
        <w:trPr>
          <w:trHeight w:val="300"/>
        </w:trPr>
        <w:tc>
          <w:tcPr>
            <w:tcW w:w="2980" w:type="dxa"/>
            <w:hideMark/>
          </w:tcPr>
          <w:p w14:paraId="249F1B72" w14:textId="77777777" w:rsidR="00F06570" w:rsidRPr="002F57AA" w:rsidRDefault="00F06570" w:rsidP="00F06570">
            <w:pPr>
              <w:rPr>
                <w:b/>
                <w:bCs/>
                <w:i/>
                <w:iCs/>
              </w:rPr>
            </w:pPr>
            <w:r w:rsidRPr="002F57AA">
              <w:rPr>
                <w:b/>
                <w:bCs/>
                <w:i/>
                <w:iCs/>
              </w:rPr>
              <w:t>Under Frequency Response</w:t>
            </w:r>
          </w:p>
        </w:tc>
        <w:tc>
          <w:tcPr>
            <w:tcW w:w="3620" w:type="dxa"/>
            <w:hideMark/>
          </w:tcPr>
          <w:p w14:paraId="06ECBA49" w14:textId="77777777" w:rsidR="00F06570" w:rsidRPr="002F57AA" w:rsidRDefault="00F06570" w:rsidP="00F06570">
            <w:pPr>
              <w:rPr>
                <w:i/>
                <w:iCs/>
              </w:rPr>
            </w:pPr>
            <w:r w:rsidRPr="002F57AA">
              <w:rPr>
                <w:i/>
                <w:iCs/>
              </w:rPr>
              <w:t>49.3 &lt; f &lt; 49.985</w:t>
            </w:r>
          </w:p>
        </w:tc>
        <w:tc>
          <w:tcPr>
            <w:tcW w:w="3820" w:type="dxa"/>
            <w:hideMark/>
          </w:tcPr>
          <w:p w14:paraId="42B33C24" w14:textId="77777777" w:rsidR="00F06570" w:rsidRPr="002F57AA" w:rsidRDefault="00F06570" w:rsidP="00F06570">
            <w:pPr>
              <w:rPr>
                <w:b/>
                <w:bCs/>
                <w:i/>
                <w:iCs/>
              </w:rPr>
            </w:pPr>
            <w:r w:rsidRPr="002F57AA">
              <w:rPr>
                <w:b/>
                <w:bCs/>
                <w:i/>
                <w:iCs/>
              </w:rPr>
              <w:t> </w:t>
            </w:r>
          </w:p>
        </w:tc>
        <w:tc>
          <w:tcPr>
            <w:tcW w:w="6460" w:type="dxa"/>
            <w:hideMark/>
          </w:tcPr>
          <w:p w14:paraId="7116FEB3" w14:textId="77777777" w:rsidR="00F06570" w:rsidRPr="002F57AA" w:rsidRDefault="00F06570" w:rsidP="00F06570">
            <w:pPr>
              <w:rPr>
                <w:i/>
                <w:iCs/>
              </w:rPr>
            </w:pPr>
            <w:r w:rsidRPr="002F57AA">
              <w:rPr>
                <w:i/>
                <w:iCs/>
              </w:rPr>
              <w:t>95% of Available Active Power + ∆MW</w:t>
            </w:r>
          </w:p>
        </w:tc>
      </w:tr>
      <w:tr w:rsidR="002F57AA" w:rsidRPr="002F57AA" w14:paraId="08766743" w14:textId="77777777" w:rsidTr="00F06570">
        <w:trPr>
          <w:trHeight w:val="300"/>
        </w:trPr>
        <w:tc>
          <w:tcPr>
            <w:tcW w:w="2980" w:type="dxa"/>
            <w:hideMark/>
          </w:tcPr>
          <w:p w14:paraId="297B3249" w14:textId="77777777" w:rsidR="00F06570" w:rsidRPr="002F57AA" w:rsidRDefault="00F06570" w:rsidP="00F06570">
            <w:pPr>
              <w:rPr>
                <w:b/>
                <w:bCs/>
                <w:i/>
                <w:iCs/>
              </w:rPr>
            </w:pPr>
            <w:r w:rsidRPr="002F57AA">
              <w:rPr>
                <w:b/>
                <w:bCs/>
                <w:i/>
                <w:iCs/>
              </w:rPr>
              <w:t>F</w:t>
            </w:r>
            <w:r w:rsidRPr="002F57AA">
              <w:rPr>
                <w:b/>
                <w:bCs/>
                <w:i/>
                <w:iCs/>
                <w:vertAlign w:val="subscript"/>
              </w:rPr>
              <w:t>B</w:t>
            </w:r>
          </w:p>
        </w:tc>
        <w:tc>
          <w:tcPr>
            <w:tcW w:w="3620" w:type="dxa"/>
            <w:hideMark/>
          </w:tcPr>
          <w:p w14:paraId="7644D902" w14:textId="77777777" w:rsidR="00F06570" w:rsidRPr="002F57AA" w:rsidRDefault="00F06570" w:rsidP="00F06570">
            <w:pPr>
              <w:rPr>
                <w:i/>
                <w:iCs/>
              </w:rPr>
            </w:pPr>
            <w:r w:rsidRPr="002F57AA">
              <w:rPr>
                <w:i/>
                <w:iCs/>
              </w:rPr>
              <w:t>f = 49.985</w:t>
            </w:r>
          </w:p>
        </w:tc>
        <w:tc>
          <w:tcPr>
            <w:tcW w:w="3820" w:type="dxa"/>
            <w:hideMark/>
          </w:tcPr>
          <w:p w14:paraId="4A460E4C" w14:textId="77777777" w:rsidR="00F06570" w:rsidRPr="002F57AA" w:rsidRDefault="00F06570" w:rsidP="00F06570">
            <w:pPr>
              <w:rPr>
                <w:b/>
                <w:bCs/>
                <w:i/>
                <w:iCs/>
              </w:rPr>
            </w:pPr>
            <w:r w:rsidRPr="002F57AA">
              <w:rPr>
                <w:b/>
                <w:bCs/>
                <w:i/>
                <w:iCs/>
              </w:rPr>
              <w:t>P</w:t>
            </w:r>
            <w:r w:rsidRPr="002F57AA">
              <w:rPr>
                <w:b/>
                <w:bCs/>
                <w:i/>
                <w:iCs/>
                <w:vertAlign w:val="subscript"/>
              </w:rPr>
              <w:t>B</w:t>
            </w:r>
          </w:p>
        </w:tc>
        <w:tc>
          <w:tcPr>
            <w:tcW w:w="6460" w:type="dxa"/>
            <w:hideMark/>
          </w:tcPr>
          <w:p w14:paraId="7C9F5B16" w14:textId="77777777" w:rsidR="00F06570" w:rsidRPr="002F57AA" w:rsidRDefault="00F06570" w:rsidP="00F06570">
            <w:pPr>
              <w:rPr>
                <w:i/>
                <w:iCs/>
              </w:rPr>
            </w:pPr>
            <w:r w:rsidRPr="002F57AA">
              <w:rPr>
                <w:i/>
                <w:iCs/>
              </w:rPr>
              <w:t xml:space="preserve">95% of Available Active Power. This is = to 5% Reserve. </w:t>
            </w:r>
          </w:p>
        </w:tc>
      </w:tr>
      <w:tr w:rsidR="002F57AA" w:rsidRPr="002F57AA" w14:paraId="54332E3B" w14:textId="77777777" w:rsidTr="00F06570">
        <w:trPr>
          <w:trHeight w:val="300"/>
        </w:trPr>
        <w:tc>
          <w:tcPr>
            <w:tcW w:w="2980" w:type="dxa"/>
            <w:hideMark/>
          </w:tcPr>
          <w:p w14:paraId="41642A04" w14:textId="77777777" w:rsidR="00F06570" w:rsidRPr="002F57AA" w:rsidRDefault="00F06570" w:rsidP="00F06570">
            <w:pPr>
              <w:rPr>
                <w:b/>
                <w:bCs/>
                <w:i/>
                <w:iCs/>
              </w:rPr>
            </w:pPr>
            <w:r w:rsidRPr="002F57AA">
              <w:rPr>
                <w:b/>
                <w:bCs/>
                <w:i/>
                <w:iCs/>
              </w:rPr>
              <w:t>+/-0.015Hz Deadband</w:t>
            </w:r>
          </w:p>
        </w:tc>
        <w:tc>
          <w:tcPr>
            <w:tcW w:w="3620" w:type="dxa"/>
            <w:hideMark/>
          </w:tcPr>
          <w:p w14:paraId="3AACA987" w14:textId="77777777" w:rsidR="00F06570" w:rsidRPr="002F57AA" w:rsidRDefault="00F06570" w:rsidP="00F06570">
            <w:pPr>
              <w:rPr>
                <w:i/>
                <w:iCs/>
              </w:rPr>
            </w:pPr>
            <w:r w:rsidRPr="002F57AA">
              <w:rPr>
                <w:i/>
                <w:iCs/>
              </w:rPr>
              <w:t>49.985 &lt; f &lt; 50.015</w:t>
            </w:r>
          </w:p>
        </w:tc>
        <w:tc>
          <w:tcPr>
            <w:tcW w:w="3820" w:type="dxa"/>
            <w:hideMark/>
          </w:tcPr>
          <w:p w14:paraId="0CF0843A" w14:textId="77777777" w:rsidR="00F06570" w:rsidRPr="002F57AA" w:rsidRDefault="00F06570" w:rsidP="00F06570">
            <w:pPr>
              <w:rPr>
                <w:b/>
                <w:bCs/>
                <w:i/>
                <w:iCs/>
              </w:rPr>
            </w:pPr>
            <w:r w:rsidRPr="002F57AA">
              <w:rPr>
                <w:b/>
                <w:bCs/>
                <w:i/>
                <w:iCs/>
              </w:rPr>
              <w:t> </w:t>
            </w:r>
          </w:p>
        </w:tc>
        <w:tc>
          <w:tcPr>
            <w:tcW w:w="6460" w:type="dxa"/>
            <w:hideMark/>
          </w:tcPr>
          <w:p w14:paraId="020D52EE" w14:textId="77777777" w:rsidR="00F06570" w:rsidRPr="002F57AA" w:rsidRDefault="00F06570" w:rsidP="00F06570">
            <w:pPr>
              <w:rPr>
                <w:i/>
                <w:iCs/>
              </w:rPr>
            </w:pPr>
            <w:r w:rsidRPr="002F57AA">
              <w:rPr>
                <w:i/>
                <w:iCs/>
              </w:rPr>
              <w:t xml:space="preserve">95% of Available Active Power. This is = to 5% Reserve. </w:t>
            </w:r>
          </w:p>
        </w:tc>
      </w:tr>
      <w:tr w:rsidR="002F57AA" w:rsidRPr="002F57AA" w14:paraId="2D3E5095" w14:textId="77777777" w:rsidTr="00F06570">
        <w:trPr>
          <w:trHeight w:val="300"/>
        </w:trPr>
        <w:tc>
          <w:tcPr>
            <w:tcW w:w="2980" w:type="dxa"/>
            <w:hideMark/>
          </w:tcPr>
          <w:p w14:paraId="4A8168FF" w14:textId="77777777" w:rsidR="00F06570" w:rsidRPr="002F57AA" w:rsidRDefault="00F06570" w:rsidP="00F06570">
            <w:pPr>
              <w:rPr>
                <w:b/>
                <w:bCs/>
                <w:i/>
                <w:iCs/>
              </w:rPr>
            </w:pPr>
            <w:r w:rsidRPr="002F57AA">
              <w:rPr>
                <w:b/>
                <w:bCs/>
                <w:i/>
                <w:iCs/>
              </w:rPr>
              <w:t>F</w:t>
            </w:r>
            <w:r w:rsidRPr="002F57AA">
              <w:rPr>
                <w:b/>
                <w:bCs/>
                <w:i/>
                <w:iCs/>
                <w:vertAlign w:val="subscript"/>
              </w:rPr>
              <w:t>C</w:t>
            </w:r>
          </w:p>
        </w:tc>
        <w:tc>
          <w:tcPr>
            <w:tcW w:w="3620" w:type="dxa"/>
            <w:hideMark/>
          </w:tcPr>
          <w:p w14:paraId="61A5EE21" w14:textId="77777777" w:rsidR="00F06570" w:rsidRPr="002F57AA" w:rsidRDefault="00F06570" w:rsidP="00F06570">
            <w:pPr>
              <w:rPr>
                <w:i/>
                <w:iCs/>
              </w:rPr>
            </w:pPr>
            <w:r w:rsidRPr="002F57AA">
              <w:rPr>
                <w:i/>
                <w:iCs/>
              </w:rPr>
              <w:t>f = 50.015</w:t>
            </w:r>
          </w:p>
        </w:tc>
        <w:tc>
          <w:tcPr>
            <w:tcW w:w="3820" w:type="dxa"/>
            <w:hideMark/>
          </w:tcPr>
          <w:p w14:paraId="35AD4C9E" w14:textId="77777777" w:rsidR="00F06570" w:rsidRPr="002F57AA" w:rsidRDefault="00F06570" w:rsidP="00F06570">
            <w:pPr>
              <w:rPr>
                <w:b/>
                <w:bCs/>
                <w:i/>
                <w:iCs/>
              </w:rPr>
            </w:pPr>
            <w:r w:rsidRPr="002F57AA">
              <w:rPr>
                <w:b/>
                <w:bCs/>
                <w:i/>
                <w:iCs/>
              </w:rPr>
              <w:t>P</w:t>
            </w:r>
            <w:r w:rsidRPr="002F57AA">
              <w:rPr>
                <w:b/>
                <w:bCs/>
                <w:i/>
                <w:iCs/>
                <w:vertAlign w:val="subscript"/>
              </w:rPr>
              <w:t>C</w:t>
            </w:r>
          </w:p>
        </w:tc>
        <w:tc>
          <w:tcPr>
            <w:tcW w:w="6460" w:type="dxa"/>
            <w:hideMark/>
          </w:tcPr>
          <w:p w14:paraId="54612110" w14:textId="77777777" w:rsidR="00F06570" w:rsidRPr="002F57AA" w:rsidRDefault="00F06570" w:rsidP="00F06570">
            <w:pPr>
              <w:rPr>
                <w:i/>
                <w:iCs/>
              </w:rPr>
            </w:pPr>
            <w:r w:rsidRPr="002F57AA">
              <w:rPr>
                <w:i/>
                <w:iCs/>
              </w:rPr>
              <w:t xml:space="preserve">95% of Available Active Power. This is = to 5% Reserve. </w:t>
            </w:r>
          </w:p>
        </w:tc>
      </w:tr>
      <w:tr w:rsidR="002F57AA" w:rsidRPr="002F57AA" w14:paraId="4F4844B9" w14:textId="77777777" w:rsidTr="00F06570">
        <w:trPr>
          <w:trHeight w:val="300"/>
        </w:trPr>
        <w:tc>
          <w:tcPr>
            <w:tcW w:w="2980" w:type="dxa"/>
            <w:hideMark/>
          </w:tcPr>
          <w:p w14:paraId="4AA641F0" w14:textId="77777777" w:rsidR="00F06570" w:rsidRPr="002F57AA" w:rsidRDefault="00F06570" w:rsidP="00F06570">
            <w:pPr>
              <w:rPr>
                <w:b/>
                <w:bCs/>
                <w:i/>
                <w:iCs/>
              </w:rPr>
            </w:pPr>
            <w:r w:rsidRPr="002F57AA">
              <w:rPr>
                <w:b/>
                <w:bCs/>
                <w:i/>
                <w:iCs/>
              </w:rPr>
              <w:t>Over Frequency Response</w:t>
            </w:r>
          </w:p>
        </w:tc>
        <w:tc>
          <w:tcPr>
            <w:tcW w:w="3620" w:type="dxa"/>
            <w:hideMark/>
          </w:tcPr>
          <w:p w14:paraId="673C7DE9" w14:textId="77777777" w:rsidR="00F06570" w:rsidRPr="002F57AA" w:rsidRDefault="00F06570" w:rsidP="00F06570">
            <w:pPr>
              <w:rPr>
                <w:i/>
                <w:iCs/>
              </w:rPr>
            </w:pPr>
            <w:r w:rsidRPr="002F57AA">
              <w:rPr>
                <w:i/>
                <w:iCs/>
              </w:rPr>
              <w:t>50.015 &lt; f &lt; 51.9</w:t>
            </w:r>
          </w:p>
        </w:tc>
        <w:tc>
          <w:tcPr>
            <w:tcW w:w="3820" w:type="dxa"/>
            <w:hideMark/>
          </w:tcPr>
          <w:p w14:paraId="16B738CD" w14:textId="77777777" w:rsidR="00F06570" w:rsidRPr="002F57AA" w:rsidRDefault="00F06570" w:rsidP="00F06570">
            <w:pPr>
              <w:rPr>
                <w:b/>
                <w:bCs/>
                <w:i/>
                <w:iCs/>
              </w:rPr>
            </w:pPr>
            <w:r w:rsidRPr="002F57AA">
              <w:rPr>
                <w:b/>
                <w:bCs/>
                <w:i/>
                <w:iCs/>
              </w:rPr>
              <w:t> </w:t>
            </w:r>
          </w:p>
        </w:tc>
        <w:tc>
          <w:tcPr>
            <w:tcW w:w="6460" w:type="dxa"/>
            <w:hideMark/>
          </w:tcPr>
          <w:p w14:paraId="0E0ACC32" w14:textId="77777777" w:rsidR="00F06570" w:rsidRPr="002F57AA" w:rsidRDefault="00F06570" w:rsidP="00F06570">
            <w:pPr>
              <w:rPr>
                <w:i/>
                <w:iCs/>
              </w:rPr>
            </w:pPr>
            <w:r w:rsidRPr="002F57AA">
              <w:rPr>
                <w:i/>
                <w:iCs/>
              </w:rPr>
              <w:t>95% of AAP + ∆MW</w:t>
            </w:r>
            <w:r w:rsidRPr="002F57AA">
              <w:rPr>
                <w:i/>
                <w:iCs/>
                <w:vertAlign w:val="superscript"/>
              </w:rPr>
              <w:t>2</w:t>
            </w:r>
          </w:p>
        </w:tc>
      </w:tr>
      <w:tr w:rsidR="002F57AA" w:rsidRPr="002F57AA" w14:paraId="1E3F2BF8" w14:textId="77777777" w:rsidTr="00F06570">
        <w:trPr>
          <w:trHeight w:val="300"/>
        </w:trPr>
        <w:tc>
          <w:tcPr>
            <w:tcW w:w="2980" w:type="dxa"/>
            <w:hideMark/>
          </w:tcPr>
          <w:p w14:paraId="22814DA4" w14:textId="77777777" w:rsidR="00F06570" w:rsidRPr="002F57AA" w:rsidRDefault="00F06570" w:rsidP="00F06570">
            <w:pPr>
              <w:rPr>
                <w:b/>
                <w:bCs/>
                <w:i/>
                <w:iCs/>
              </w:rPr>
            </w:pPr>
            <w:r w:rsidRPr="002F57AA">
              <w:rPr>
                <w:b/>
                <w:bCs/>
                <w:i/>
                <w:iCs/>
              </w:rPr>
              <w:t>F</w:t>
            </w:r>
            <w:r w:rsidRPr="002F57AA">
              <w:rPr>
                <w:b/>
                <w:bCs/>
                <w:i/>
                <w:iCs/>
                <w:vertAlign w:val="subscript"/>
              </w:rPr>
              <w:t>D</w:t>
            </w:r>
          </w:p>
        </w:tc>
        <w:tc>
          <w:tcPr>
            <w:tcW w:w="3620" w:type="dxa"/>
            <w:hideMark/>
          </w:tcPr>
          <w:p w14:paraId="558C5DA6" w14:textId="77777777" w:rsidR="00F06570" w:rsidRPr="002F57AA" w:rsidRDefault="00F06570" w:rsidP="00F06570">
            <w:pPr>
              <w:rPr>
                <w:i/>
                <w:iCs/>
              </w:rPr>
            </w:pPr>
            <w:r w:rsidRPr="002F57AA">
              <w:rPr>
                <w:i/>
                <w:iCs/>
              </w:rPr>
              <w:t>f = 51.9</w:t>
            </w:r>
          </w:p>
        </w:tc>
        <w:tc>
          <w:tcPr>
            <w:tcW w:w="3820" w:type="dxa"/>
            <w:hideMark/>
          </w:tcPr>
          <w:p w14:paraId="04F197AE" w14:textId="77777777" w:rsidR="00F06570" w:rsidRPr="002F57AA" w:rsidRDefault="00F06570" w:rsidP="00F06570">
            <w:pPr>
              <w:rPr>
                <w:b/>
                <w:bCs/>
                <w:i/>
                <w:iCs/>
              </w:rPr>
            </w:pPr>
            <w:r w:rsidRPr="002F57AA">
              <w:rPr>
                <w:b/>
                <w:bCs/>
                <w:i/>
                <w:iCs/>
              </w:rPr>
              <w:t>P</w:t>
            </w:r>
            <w:r w:rsidRPr="002F57AA">
              <w:rPr>
                <w:b/>
                <w:bCs/>
                <w:i/>
                <w:iCs/>
                <w:vertAlign w:val="subscript"/>
              </w:rPr>
              <w:t>D</w:t>
            </w:r>
          </w:p>
        </w:tc>
        <w:tc>
          <w:tcPr>
            <w:tcW w:w="6460" w:type="dxa"/>
            <w:hideMark/>
          </w:tcPr>
          <w:p w14:paraId="435490AE" w14:textId="77777777" w:rsidR="00F06570" w:rsidRPr="002F57AA" w:rsidRDefault="00F06570" w:rsidP="00F06570">
            <w:pPr>
              <w:rPr>
                <w:i/>
                <w:iCs/>
              </w:rPr>
            </w:pPr>
            <w:r w:rsidRPr="002F57AA">
              <w:rPr>
                <w:i/>
                <w:iCs/>
              </w:rPr>
              <w:t>Minimum of: AAP and DMOL</w:t>
            </w:r>
          </w:p>
        </w:tc>
      </w:tr>
      <w:tr w:rsidR="002F57AA" w:rsidRPr="002F57AA" w14:paraId="0DC5D944" w14:textId="77777777" w:rsidTr="00F06570">
        <w:trPr>
          <w:trHeight w:val="300"/>
        </w:trPr>
        <w:tc>
          <w:tcPr>
            <w:tcW w:w="2980" w:type="dxa"/>
            <w:hideMark/>
          </w:tcPr>
          <w:p w14:paraId="78868AE1" w14:textId="77777777" w:rsidR="00F06570" w:rsidRPr="002F57AA" w:rsidRDefault="00F06570" w:rsidP="00F06570">
            <w:pPr>
              <w:rPr>
                <w:b/>
                <w:bCs/>
                <w:i/>
                <w:iCs/>
              </w:rPr>
            </w:pPr>
            <w:r w:rsidRPr="002F57AA">
              <w:rPr>
                <w:b/>
                <w:bCs/>
                <w:i/>
                <w:iCs/>
              </w:rPr>
              <w:t>F</w:t>
            </w:r>
            <w:r w:rsidRPr="002F57AA">
              <w:rPr>
                <w:b/>
                <w:bCs/>
                <w:i/>
                <w:iCs/>
                <w:vertAlign w:val="subscript"/>
              </w:rPr>
              <w:t>E</w:t>
            </w:r>
          </w:p>
        </w:tc>
        <w:tc>
          <w:tcPr>
            <w:tcW w:w="3620" w:type="dxa"/>
            <w:hideMark/>
          </w:tcPr>
          <w:p w14:paraId="5C8AC602" w14:textId="77777777" w:rsidR="00F06570" w:rsidRPr="002F57AA" w:rsidRDefault="00F06570" w:rsidP="00F06570">
            <w:pPr>
              <w:rPr>
                <w:i/>
                <w:iCs/>
              </w:rPr>
            </w:pPr>
            <w:r w:rsidRPr="002F57AA">
              <w:rPr>
                <w:i/>
                <w:iCs/>
              </w:rPr>
              <w:t>f = 52</w:t>
            </w:r>
          </w:p>
        </w:tc>
        <w:tc>
          <w:tcPr>
            <w:tcW w:w="3820" w:type="dxa"/>
            <w:hideMark/>
          </w:tcPr>
          <w:p w14:paraId="52DB26B3" w14:textId="77777777" w:rsidR="00F06570" w:rsidRPr="002F57AA" w:rsidRDefault="00F06570" w:rsidP="00F06570">
            <w:pPr>
              <w:rPr>
                <w:b/>
                <w:bCs/>
                <w:i/>
                <w:iCs/>
              </w:rPr>
            </w:pPr>
            <w:r w:rsidRPr="002F57AA">
              <w:rPr>
                <w:b/>
                <w:bCs/>
                <w:i/>
                <w:iCs/>
              </w:rPr>
              <w:t>P</w:t>
            </w:r>
            <w:r w:rsidRPr="002F57AA">
              <w:rPr>
                <w:b/>
                <w:bCs/>
                <w:i/>
                <w:iCs/>
                <w:vertAlign w:val="subscript"/>
              </w:rPr>
              <w:t>E</w:t>
            </w:r>
          </w:p>
        </w:tc>
        <w:tc>
          <w:tcPr>
            <w:tcW w:w="6460" w:type="dxa"/>
            <w:hideMark/>
          </w:tcPr>
          <w:p w14:paraId="3C68710D" w14:textId="77777777" w:rsidR="00F06570" w:rsidRPr="002F57AA" w:rsidRDefault="00F06570" w:rsidP="00F06570">
            <w:pPr>
              <w:rPr>
                <w:i/>
                <w:iCs/>
              </w:rPr>
            </w:pPr>
            <w:r w:rsidRPr="002F57AA">
              <w:rPr>
                <w:i/>
                <w:iCs/>
              </w:rPr>
              <w:t>0%</w:t>
            </w:r>
            <w:r w:rsidRPr="002F57AA">
              <w:rPr>
                <w:i/>
                <w:iCs/>
                <w:vertAlign w:val="superscript"/>
              </w:rPr>
              <w:t>3</w:t>
            </w:r>
          </w:p>
        </w:tc>
      </w:tr>
      <w:tr w:rsidR="00F06570" w:rsidRPr="002F57AA" w14:paraId="25D97D95" w14:textId="77777777" w:rsidTr="00F06570">
        <w:trPr>
          <w:trHeight w:val="300"/>
        </w:trPr>
        <w:tc>
          <w:tcPr>
            <w:tcW w:w="2980" w:type="dxa"/>
            <w:hideMark/>
          </w:tcPr>
          <w:p w14:paraId="7A2CBB80" w14:textId="77777777" w:rsidR="00F06570" w:rsidRPr="002F57AA" w:rsidRDefault="00F06570" w:rsidP="00F06570">
            <w:pPr>
              <w:rPr>
                <w:b/>
                <w:bCs/>
                <w:i/>
                <w:iCs/>
              </w:rPr>
            </w:pPr>
            <w:r w:rsidRPr="002F57AA">
              <w:rPr>
                <w:b/>
                <w:bCs/>
                <w:i/>
                <w:iCs/>
              </w:rPr>
              <w:t> </w:t>
            </w:r>
          </w:p>
        </w:tc>
        <w:tc>
          <w:tcPr>
            <w:tcW w:w="3620" w:type="dxa"/>
            <w:hideMark/>
          </w:tcPr>
          <w:p w14:paraId="21220760" w14:textId="77777777" w:rsidR="00F06570" w:rsidRPr="002F57AA" w:rsidRDefault="00F06570" w:rsidP="00F06570">
            <w:pPr>
              <w:rPr>
                <w:i/>
                <w:iCs/>
              </w:rPr>
            </w:pPr>
            <w:r w:rsidRPr="002F57AA">
              <w:rPr>
                <w:i/>
                <w:iCs/>
              </w:rPr>
              <w:t xml:space="preserve"> f &gt; 52</w:t>
            </w:r>
          </w:p>
        </w:tc>
        <w:tc>
          <w:tcPr>
            <w:tcW w:w="3820" w:type="dxa"/>
            <w:hideMark/>
          </w:tcPr>
          <w:p w14:paraId="3181BAAD" w14:textId="77777777" w:rsidR="00F06570" w:rsidRPr="002F57AA" w:rsidRDefault="00F06570" w:rsidP="00F06570">
            <w:pPr>
              <w:rPr>
                <w:b/>
                <w:bCs/>
                <w:i/>
                <w:iCs/>
              </w:rPr>
            </w:pPr>
            <w:r w:rsidRPr="002F57AA">
              <w:rPr>
                <w:b/>
                <w:bCs/>
                <w:i/>
                <w:iCs/>
              </w:rPr>
              <w:t> </w:t>
            </w:r>
          </w:p>
        </w:tc>
        <w:tc>
          <w:tcPr>
            <w:tcW w:w="6460" w:type="dxa"/>
            <w:hideMark/>
          </w:tcPr>
          <w:p w14:paraId="58E35FA7" w14:textId="77777777" w:rsidR="00F06570" w:rsidRPr="002F57AA" w:rsidRDefault="00F06570" w:rsidP="00F06570">
            <w:pPr>
              <w:rPr>
                <w:i/>
                <w:iCs/>
              </w:rPr>
            </w:pPr>
            <w:r w:rsidRPr="002F57AA">
              <w:rPr>
                <w:i/>
                <w:iCs/>
              </w:rPr>
              <w:t>0%</w:t>
            </w:r>
            <w:r w:rsidRPr="002F57AA">
              <w:rPr>
                <w:i/>
                <w:iCs/>
                <w:vertAlign w:val="superscript"/>
              </w:rPr>
              <w:t>3</w:t>
            </w:r>
          </w:p>
        </w:tc>
      </w:tr>
    </w:tbl>
    <w:p w14:paraId="6979DC54" w14:textId="77777777" w:rsidR="00F06570" w:rsidRPr="002F57AA" w:rsidRDefault="00F06570" w:rsidP="00F06570">
      <w:pPr>
        <w:rPr>
          <w:highlight w:val="magenta"/>
        </w:rPr>
      </w:pPr>
    </w:p>
    <w:p w14:paraId="03067D54" w14:textId="77777777" w:rsidR="00F06570" w:rsidRPr="002F57AA" w:rsidRDefault="00F06570" w:rsidP="00F06570">
      <w:pPr>
        <w:rPr>
          <w:highlight w:val="magenta"/>
        </w:rPr>
      </w:pPr>
    </w:p>
    <w:p w14:paraId="2B02A7D4" w14:textId="77777777" w:rsidR="00F06570" w:rsidRPr="002F57AA" w:rsidRDefault="00F06570" w:rsidP="00F06570">
      <w:pPr>
        <w:rPr>
          <w:highlight w:val="magenta"/>
        </w:rPr>
      </w:pPr>
    </w:p>
    <w:p w14:paraId="1FED3F38" w14:textId="77777777" w:rsidR="00F06570" w:rsidRPr="002F57AA" w:rsidRDefault="00F06570" w:rsidP="00F06570">
      <w:pPr>
        <w:rPr>
          <w:highlight w:val="magenta"/>
        </w:rPr>
      </w:pPr>
    </w:p>
    <w:p w14:paraId="6B9F1198" w14:textId="77777777" w:rsidR="00F06570" w:rsidRPr="002F57AA" w:rsidRDefault="00F06570" w:rsidP="00F06570">
      <w:pPr>
        <w:rPr>
          <w:highlight w:val="magenta"/>
        </w:rPr>
      </w:pPr>
    </w:p>
    <w:p w14:paraId="5072F4A5" w14:textId="77777777" w:rsidR="00F06570" w:rsidRPr="002F57AA" w:rsidRDefault="00F06570" w:rsidP="00F06570">
      <w:pPr>
        <w:rPr>
          <w:highlight w:val="magenta"/>
        </w:rPr>
      </w:pPr>
    </w:p>
    <w:p w14:paraId="65204484" w14:textId="77777777" w:rsidR="00F06570" w:rsidRPr="002F57AA" w:rsidRDefault="00F06570" w:rsidP="00F06570">
      <w:pPr>
        <w:rPr>
          <w:highlight w:val="magenta"/>
        </w:rPr>
      </w:pPr>
    </w:p>
    <w:p w14:paraId="0F780811" w14:textId="77777777" w:rsidR="0025525F" w:rsidRPr="002F57AA" w:rsidRDefault="0025525F" w:rsidP="00DB7377">
      <w:pPr>
        <w:pStyle w:val="Caption"/>
        <w:spacing w:after="120"/>
      </w:pPr>
      <w:r w:rsidRPr="002F57AA">
        <w:t xml:space="preserve">Table </w:t>
      </w:r>
      <w:fldSimple w:instr=" SEQ Table \* ARABIC ">
        <w:r w:rsidR="002F32BA" w:rsidRPr="002F57AA">
          <w:rPr>
            <w:noProof/>
          </w:rPr>
          <w:t>4</w:t>
        </w:r>
      </w:fldSimple>
      <w:r w:rsidRPr="002F57AA">
        <w:t xml:space="preserve">  Curve 2 Active Power Control Mode</w:t>
      </w:r>
    </w:p>
    <w:p w14:paraId="4B6DF117" w14:textId="77777777" w:rsidR="00F06570" w:rsidRPr="002F57AA" w:rsidRDefault="00F06570" w:rsidP="00F06570"/>
    <w:tbl>
      <w:tblPr>
        <w:tblStyle w:val="TableGrid"/>
        <w:tblW w:w="0" w:type="auto"/>
        <w:tblLook w:val="04A0" w:firstRow="1" w:lastRow="0" w:firstColumn="1" w:lastColumn="0" w:noHBand="0" w:noVBand="1"/>
      </w:tblPr>
      <w:tblGrid>
        <w:gridCol w:w="1996"/>
        <w:gridCol w:w="2445"/>
        <w:gridCol w:w="1821"/>
        <w:gridCol w:w="3309"/>
      </w:tblGrid>
      <w:tr w:rsidR="002F57AA" w:rsidRPr="002F57AA" w14:paraId="5AA5BF8F" w14:textId="77777777" w:rsidTr="00F06570">
        <w:trPr>
          <w:trHeight w:val="525"/>
        </w:trPr>
        <w:tc>
          <w:tcPr>
            <w:tcW w:w="2980" w:type="dxa"/>
            <w:hideMark/>
          </w:tcPr>
          <w:p w14:paraId="1ADB4925" w14:textId="77777777" w:rsidR="00F06570" w:rsidRPr="002F57AA" w:rsidRDefault="00F06570" w:rsidP="00F06570">
            <w:pPr>
              <w:rPr>
                <w:i/>
                <w:iCs/>
              </w:rPr>
            </w:pPr>
            <w:r w:rsidRPr="002F57AA">
              <w:rPr>
                <w:i/>
                <w:iCs/>
              </w:rPr>
              <w:t> </w:t>
            </w:r>
          </w:p>
        </w:tc>
        <w:tc>
          <w:tcPr>
            <w:tcW w:w="3620" w:type="dxa"/>
            <w:hideMark/>
          </w:tcPr>
          <w:p w14:paraId="6991D8BF" w14:textId="77777777" w:rsidR="00F06570" w:rsidRPr="002F57AA" w:rsidRDefault="00F06570" w:rsidP="00F06570">
            <w:pPr>
              <w:rPr>
                <w:b/>
                <w:bCs/>
                <w:i/>
                <w:iCs/>
              </w:rPr>
            </w:pPr>
            <w:r w:rsidRPr="002F57AA">
              <w:rPr>
                <w:b/>
                <w:bCs/>
                <w:i/>
                <w:iCs/>
              </w:rPr>
              <w:t>Transmission System Frequency</w:t>
            </w:r>
            <w:r w:rsidRPr="002F57AA">
              <w:rPr>
                <w:i/>
                <w:iCs/>
              </w:rPr>
              <w:t xml:space="preserve">          f (Hz)</w:t>
            </w:r>
          </w:p>
        </w:tc>
        <w:tc>
          <w:tcPr>
            <w:tcW w:w="3820" w:type="dxa"/>
            <w:hideMark/>
          </w:tcPr>
          <w:p w14:paraId="1B34FC18" w14:textId="77777777" w:rsidR="00F06570" w:rsidRPr="002F57AA" w:rsidRDefault="00F06570" w:rsidP="00F06570">
            <w:pPr>
              <w:rPr>
                <w:i/>
                <w:iCs/>
              </w:rPr>
            </w:pPr>
            <w:r w:rsidRPr="002F57AA">
              <w:rPr>
                <w:i/>
                <w:iCs/>
              </w:rPr>
              <w:t> </w:t>
            </w:r>
          </w:p>
        </w:tc>
        <w:tc>
          <w:tcPr>
            <w:tcW w:w="6460" w:type="dxa"/>
            <w:hideMark/>
          </w:tcPr>
          <w:p w14:paraId="5AB7DCFD" w14:textId="77777777" w:rsidR="00F06570" w:rsidRPr="002F57AA" w:rsidRDefault="00F06570" w:rsidP="00F06570">
            <w:pPr>
              <w:rPr>
                <w:b/>
                <w:bCs/>
                <w:i/>
                <w:iCs/>
              </w:rPr>
            </w:pPr>
            <w:r w:rsidRPr="002F57AA">
              <w:rPr>
                <w:b/>
                <w:bCs/>
                <w:i/>
                <w:iCs/>
              </w:rPr>
              <w:t>Required Active Power Output</w:t>
            </w:r>
          </w:p>
        </w:tc>
      </w:tr>
      <w:tr w:rsidR="002F57AA" w:rsidRPr="002F57AA" w14:paraId="5699CF03" w14:textId="77777777" w:rsidTr="00F06570">
        <w:trPr>
          <w:trHeight w:val="300"/>
        </w:trPr>
        <w:tc>
          <w:tcPr>
            <w:tcW w:w="2980" w:type="dxa"/>
            <w:hideMark/>
          </w:tcPr>
          <w:p w14:paraId="23B2AF23" w14:textId="77777777" w:rsidR="00F06570" w:rsidRPr="002F57AA" w:rsidRDefault="00F06570" w:rsidP="00F06570">
            <w:pPr>
              <w:rPr>
                <w:i/>
                <w:iCs/>
              </w:rPr>
            </w:pPr>
            <w:r w:rsidRPr="002F57AA">
              <w:rPr>
                <w:i/>
                <w:iCs/>
              </w:rPr>
              <w:t> </w:t>
            </w:r>
          </w:p>
        </w:tc>
        <w:tc>
          <w:tcPr>
            <w:tcW w:w="3620" w:type="dxa"/>
            <w:hideMark/>
          </w:tcPr>
          <w:p w14:paraId="18F5918E" w14:textId="77777777" w:rsidR="00F06570" w:rsidRPr="002F57AA" w:rsidRDefault="00F06570" w:rsidP="00F06570">
            <w:pPr>
              <w:rPr>
                <w:i/>
                <w:iCs/>
              </w:rPr>
            </w:pPr>
            <w:r w:rsidRPr="002F57AA">
              <w:rPr>
                <w:i/>
                <w:iCs/>
              </w:rPr>
              <w:t xml:space="preserve"> f &lt; 49.3 </w:t>
            </w:r>
          </w:p>
        </w:tc>
        <w:tc>
          <w:tcPr>
            <w:tcW w:w="3820" w:type="dxa"/>
            <w:hideMark/>
          </w:tcPr>
          <w:p w14:paraId="1FDDC523" w14:textId="77777777" w:rsidR="00F06570" w:rsidRPr="002F57AA" w:rsidRDefault="00F06570" w:rsidP="00F06570">
            <w:pPr>
              <w:rPr>
                <w:i/>
                <w:iCs/>
              </w:rPr>
            </w:pPr>
            <w:r w:rsidRPr="002F57AA">
              <w:rPr>
                <w:i/>
                <w:iCs/>
              </w:rPr>
              <w:t> </w:t>
            </w:r>
          </w:p>
        </w:tc>
        <w:tc>
          <w:tcPr>
            <w:tcW w:w="6460" w:type="dxa"/>
            <w:hideMark/>
          </w:tcPr>
          <w:p w14:paraId="19E08D4F" w14:textId="77777777" w:rsidR="00F06570" w:rsidRPr="002F57AA" w:rsidRDefault="00F06570" w:rsidP="00F06570">
            <w:pPr>
              <w:rPr>
                <w:i/>
                <w:iCs/>
              </w:rPr>
            </w:pPr>
            <w:r w:rsidRPr="002F57AA">
              <w:rPr>
                <w:i/>
                <w:iCs/>
              </w:rPr>
              <w:t>100% of AAP</w:t>
            </w:r>
          </w:p>
        </w:tc>
      </w:tr>
      <w:tr w:rsidR="002F57AA" w:rsidRPr="002F57AA" w14:paraId="39BDFCE2" w14:textId="77777777" w:rsidTr="00F06570">
        <w:trPr>
          <w:trHeight w:val="300"/>
        </w:trPr>
        <w:tc>
          <w:tcPr>
            <w:tcW w:w="2980" w:type="dxa"/>
            <w:hideMark/>
          </w:tcPr>
          <w:p w14:paraId="65A79296" w14:textId="77777777" w:rsidR="00F06570" w:rsidRPr="002F57AA" w:rsidRDefault="00F06570" w:rsidP="00F06570">
            <w:pPr>
              <w:rPr>
                <w:b/>
                <w:bCs/>
                <w:i/>
                <w:iCs/>
              </w:rPr>
            </w:pPr>
            <w:r w:rsidRPr="002F57AA">
              <w:rPr>
                <w:b/>
                <w:bCs/>
                <w:i/>
                <w:iCs/>
              </w:rPr>
              <w:t>F</w:t>
            </w:r>
            <w:r w:rsidRPr="002F57AA">
              <w:rPr>
                <w:b/>
                <w:bCs/>
                <w:i/>
                <w:iCs/>
                <w:vertAlign w:val="subscript"/>
              </w:rPr>
              <w:t>A</w:t>
            </w:r>
          </w:p>
        </w:tc>
        <w:tc>
          <w:tcPr>
            <w:tcW w:w="3620" w:type="dxa"/>
            <w:hideMark/>
          </w:tcPr>
          <w:p w14:paraId="68AF5EEE" w14:textId="77777777" w:rsidR="00F06570" w:rsidRPr="002F57AA" w:rsidRDefault="00F06570" w:rsidP="00F06570">
            <w:pPr>
              <w:rPr>
                <w:i/>
                <w:iCs/>
              </w:rPr>
            </w:pPr>
            <w:r w:rsidRPr="002F57AA">
              <w:rPr>
                <w:i/>
                <w:iCs/>
              </w:rPr>
              <w:t>f = 49.3</w:t>
            </w:r>
          </w:p>
        </w:tc>
        <w:tc>
          <w:tcPr>
            <w:tcW w:w="3820" w:type="dxa"/>
            <w:hideMark/>
          </w:tcPr>
          <w:p w14:paraId="2AD9B385" w14:textId="77777777" w:rsidR="00F06570" w:rsidRPr="002F57AA" w:rsidRDefault="00F06570" w:rsidP="00F06570">
            <w:pPr>
              <w:rPr>
                <w:b/>
                <w:bCs/>
                <w:i/>
                <w:iCs/>
              </w:rPr>
            </w:pPr>
            <w:r w:rsidRPr="002F57AA">
              <w:rPr>
                <w:b/>
                <w:bCs/>
                <w:i/>
                <w:iCs/>
              </w:rPr>
              <w:t>P</w:t>
            </w:r>
            <w:r w:rsidRPr="002F57AA">
              <w:rPr>
                <w:b/>
                <w:bCs/>
                <w:i/>
                <w:iCs/>
                <w:vertAlign w:val="subscript"/>
              </w:rPr>
              <w:t>A</w:t>
            </w:r>
          </w:p>
        </w:tc>
        <w:tc>
          <w:tcPr>
            <w:tcW w:w="6460" w:type="dxa"/>
            <w:hideMark/>
          </w:tcPr>
          <w:p w14:paraId="7CC8ADBC" w14:textId="77777777" w:rsidR="00F06570" w:rsidRPr="002F57AA" w:rsidRDefault="00F06570" w:rsidP="00F06570">
            <w:pPr>
              <w:rPr>
                <w:i/>
                <w:iCs/>
              </w:rPr>
            </w:pPr>
            <w:r w:rsidRPr="002F57AA">
              <w:rPr>
                <w:i/>
                <w:iCs/>
              </w:rPr>
              <w:t>100% of AAP</w:t>
            </w:r>
          </w:p>
        </w:tc>
      </w:tr>
      <w:tr w:rsidR="002F57AA" w:rsidRPr="002F57AA" w14:paraId="1560FE44" w14:textId="77777777" w:rsidTr="00F06570">
        <w:trPr>
          <w:trHeight w:val="300"/>
        </w:trPr>
        <w:tc>
          <w:tcPr>
            <w:tcW w:w="2980" w:type="dxa"/>
            <w:hideMark/>
          </w:tcPr>
          <w:p w14:paraId="489B400B" w14:textId="77777777" w:rsidR="00F06570" w:rsidRPr="002F57AA" w:rsidRDefault="00F06570" w:rsidP="00F06570">
            <w:pPr>
              <w:rPr>
                <w:b/>
                <w:bCs/>
                <w:i/>
                <w:iCs/>
              </w:rPr>
            </w:pPr>
            <w:r w:rsidRPr="002F57AA">
              <w:rPr>
                <w:b/>
                <w:bCs/>
                <w:i/>
                <w:iCs/>
              </w:rPr>
              <w:t>Under Frequency Response</w:t>
            </w:r>
          </w:p>
        </w:tc>
        <w:tc>
          <w:tcPr>
            <w:tcW w:w="3620" w:type="dxa"/>
            <w:hideMark/>
          </w:tcPr>
          <w:p w14:paraId="06F4CCF4" w14:textId="77777777" w:rsidR="00F06570" w:rsidRPr="002F57AA" w:rsidRDefault="00F06570" w:rsidP="00F06570">
            <w:pPr>
              <w:rPr>
                <w:i/>
                <w:iCs/>
              </w:rPr>
            </w:pPr>
            <w:r w:rsidRPr="002F57AA">
              <w:rPr>
                <w:i/>
                <w:iCs/>
              </w:rPr>
              <w:t>49.3 &lt; f &lt; 49.985</w:t>
            </w:r>
          </w:p>
        </w:tc>
        <w:tc>
          <w:tcPr>
            <w:tcW w:w="3820" w:type="dxa"/>
            <w:hideMark/>
          </w:tcPr>
          <w:p w14:paraId="78674FC7" w14:textId="77777777" w:rsidR="00F06570" w:rsidRPr="002F57AA" w:rsidRDefault="00F06570" w:rsidP="00F06570">
            <w:pPr>
              <w:rPr>
                <w:b/>
                <w:bCs/>
                <w:i/>
                <w:iCs/>
              </w:rPr>
            </w:pPr>
            <w:r w:rsidRPr="002F57AA">
              <w:rPr>
                <w:b/>
                <w:bCs/>
                <w:i/>
                <w:iCs/>
              </w:rPr>
              <w:t> </w:t>
            </w:r>
          </w:p>
        </w:tc>
        <w:tc>
          <w:tcPr>
            <w:tcW w:w="6460" w:type="dxa"/>
            <w:hideMark/>
          </w:tcPr>
          <w:p w14:paraId="2E6C8CC4" w14:textId="77777777" w:rsidR="00F06570" w:rsidRPr="002F57AA" w:rsidRDefault="00F06570" w:rsidP="00F06570">
            <w:pPr>
              <w:rPr>
                <w:i/>
                <w:iCs/>
              </w:rPr>
            </w:pPr>
            <w:r w:rsidRPr="002F57AA">
              <w:rPr>
                <w:i/>
                <w:iCs/>
              </w:rPr>
              <w:t>Minimum of: APC Setpoint + ∆MW and 95% of AAP + ∆MW</w:t>
            </w:r>
          </w:p>
        </w:tc>
      </w:tr>
      <w:tr w:rsidR="002F57AA" w:rsidRPr="002F57AA" w14:paraId="12BB10A2" w14:textId="77777777" w:rsidTr="00F06570">
        <w:trPr>
          <w:trHeight w:val="300"/>
        </w:trPr>
        <w:tc>
          <w:tcPr>
            <w:tcW w:w="2980" w:type="dxa"/>
            <w:hideMark/>
          </w:tcPr>
          <w:p w14:paraId="45073FFC" w14:textId="77777777" w:rsidR="00F06570" w:rsidRPr="002F57AA" w:rsidRDefault="00F06570" w:rsidP="00F06570">
            <w:pPr>
              <w:rPr>
                <w:b/>
                <w:bCs/>
                <w:i/>
                <w:iCs/>
              </w:rPr>
            </w:pPr>
            <w:r w:rsidRPr="002F57AA">
              <w:rPr>
                <w:b/>
                <w:bCs/>
                <w:i/>
                <w:iCs/>
              </w:rPr>
              <w:t>F</w:t>
            </w:r>
            <w:r w:rsidRPr="002F57AA">
              <w:rPr>
                <w:b/>
                <w:bCs/>
                <w:i/>
                <w:iCs/>
                <w:vertAlign w:val="subscript"/>
              </w:rPr>
              <w:t>B</w:t>
            </w:r>
          </w:p>
        </w:tc>
        <w:tc>
          <w:tcPr>
            <w:tcW w:w="3620" w:type="dxa"/>
            <w:hideMark/>
          </w:tcPr>
          <w:p w14:paraId="422E72C0" w14:textId="77777777" w:rsidR="00F06570" w:rsidRPr="002F57AA" w:rsidRDefault="00F06570" w:rsidP="00F06570">
            <w:pPr>
              <w:rPr>
                <w:i/>
                <w:iCs/>
              </w:rPr>
            </w:pPr>
            <w:r w:rsidRPr="002F57AA">
              <w:rPr>
                <w:i/>
                <w:iCs/>
              </w:rPr>
              <w:t>f = 49.985</w:t>
            </w:r>
          </w:p>
        </w:tc>
        <w:tc>
          <w:tcPr>
            <w:tcW w:w="3820" w:type="dxa"/>
            <w:hideMark/>
          </w:tcPr>
          <w:p w14:paraId="0AF4FF2D" w14:textId="77777777" w:rsidR="00F06570" w:rsidRPr="002F57AA" w:rsidRDefault="00F06570" w:rsidP="00F06570">
            <w:pPr>
              <w:rPr>
                <w:b/>
                <w:bCs/>
                <w:i/>
                <w:iCs/>
              </w:rPr>
            </w:pPr>
            <w:r w:rsidRPr="002F57AA">
              <w:rPr>
                <w:b/>
                <w:bCs/>
                <w:i/>
                <w:iCs/>
              </w:rPr>
              <w:t>P</w:t>
            </w:r>
            <w:r w:rsidRPr="002F57AA">
              <w:rPr>
                <w:b/>
                <w:bCs/>
                <w:i/>
                <w:iCs/>
                <w:vertAlign w:val="subscript"/>
              </w:rPr>
              <w:t>B</w:t>
            </w:r>
          </w:p>
        </w:tc>
        <w:tc>
          <w:tcPr>
            <w:tcW w:w="6460" w:type="dxa"/>
            <w:hideMark/>
          </w:tcPr>
          <w:p w14:paraId="73EE2980" w14:textId="77777777" w:rsidR="00F06570" w:rsidRPr="002F57AA" w:rsidRDefault="00F06570" w:rsidP="00F06570">
            <w:pPr>
              <w:rPr>
                <w:i/>
                <w:iCs/>
              </w:rPr>
            </w:pPr>
            <w:r w:rsidRPr="002F57AA">
              <w:rPr>
                <w:i/>
                <w:iCs/>
              </w:rPr>
              <w:t>Minimum of: APC Setpoint and 95% of AAP</w:t>
            </w:r>
          </w:p>
        </w:tc>
      </w:tr>
      <w:tr w:rsidR="002F57AA" w:rsidRPr="002F57AA" w14:paraId="16FCAB7C" w14:textId="77777777" w:rsidTr="00F06570">
        <w:trPr>
          <w:trHeight w:val="300"/>
        </w:trPr>
        <w:tc>
          <w:tcPr>
            <w:tcW w:w="2980" w:type="dxa"/>
            <w:hideMark/>
          </w:tcPr>
          <w:p w14:paraId="2D79D75E" w14:textId="77777777" w:rsidR="00F06570" w:rsidRPr="002F57AA" w:rsidRDefault="00F06570" w:rsidP="00F06570">
            <w:pPr>
              <w:rPr>
                <w:b/>
                <w:bCs/>
                <w:i/>
                <w:iCs/>
              </w:rPr>
            </w:pPr>
            <w:r w:rsidRPr="002F57AA">
              <w:rPr>
                <w:b/>
                <w:bCs/>
                <w:i/>
                <w:iCs/>
              </w:rPr>
              <w:t>+/-0.015Hz Deadband</w:t>
            </w:r>
          </w:p>
        </w:tc>
        <w:tc>
          <w:tcPr>
            <w:tcW w:w="3620" w:type="dxa"/>
            <w:hideMark/>
          </w:tcPr>
          <w:p w14:paraId="3647F3B0" w14:textId="77777777" w:rsidR="00F06570" w:rsidRPr="002F57AA" w:rsidRDefault="00F06570" w:rsidP="00F06570">
            <w:pPr>
              <w:rPr>
                <w:i/>
                <w:iCs/>
              </w:rPr>
            </w:pPr>
            <w:r w:rsidRPr="002F57AA">
              <w:rPr>
                <w:i/>
                <w:iCs/>
              </w:rPr>
              <w:t>49.985 &lt; f &lt; 50.015</w:t>
            </w:r>
          </w:p>
        </w:tc>
        <w:tc>
          <w:tcPr>
            <w:tcW w:w="3820" w:type="dxa"/>
            <w:hideMark/>
          </w:tcPr>
          <w:p w14:paraId="015C65CE" w14:textId="77777777" w:rsidR="00F06570" w:rsidRPr="002F57AA" w:rsidRDefault="00F06570" w:rsidP="00F06570">
            <w:pPr>
              <w:rPr>
                <w:b/>
                <w:bCs/>
                <w:i/>
                <w:iCs/>
              </w:rPr>
            </w:pPr>
            <w:r w:rsidRPr="002F57AA">
              <w:rPr>
                <w:b/>
                <w:bCs/>
                <w:i/>
                <w:iCs/>
              </w:rPr>
              <w:t> </w:t>
            </w:r>
          </w:p>
        </w:tc>
        <w:tc>
          <w:tcPr>
            <w:tcW w:w="6460" w:type="dxa"/>
            <w:hideMark/>
          </w:tcPr>
          <w:p w14:paraId="50BA5285" w14:textId="77777777" w:rsidR="00F06570" w:rsidRPr="002F57AA" w:rsidRDefault="00F06570" w:rsidP="00F06570">
            <w:pPr>
              <w:rPr>
                <w:i/>
                <w:iCs/>
              </w:rPr>
            </w:pPr>
            <w:r w:rsidRPr="002F57AA">
              <w:rPr>
                <w:i/>
                <w:iCs/>
              </w:rPr>
              <w:t>Minimum of: APC Setpoint and 95% of AAP</w:t>
            </w:r>
          </w:p>
        </w:tc>
      </w:tr>
      <w:tr w:rsidR="002F57AA" w:rsidRPr="002F57AA" w14:paraId="2CD9B1DF" w14:textId="77777777" w:rsidTr="00F06570">
        <w:trPr>
          <w:trHeight w:val="300"/>
        </w:trPr>
        <w:tc>
          <w:tcPr>
            <w:tcW w:w="2980" w:type="dxa"/>
            <w:hideMark/>
          </w:tcPr>
          <w:p w14:paraId="764B79F4" w14:textId="77777777" w:rsidR="00F06570" w:rsidRPr="002F57AA" w:rsidRDefault="00F06570" w:rsidP="00F06570">
            <w:pPr>
              <w:rPr>
                <w:b/>
                <w:bCs/>
                <w:i/>
                <w:iCs/>
              </w:rPr>
            </w:pPr>
            <w:r w:rsidRPr="002F57AA">
              <w:rPr>
                <w:b/>
                <w:bCs/>
                <w:i/>
                <w:iCs/>
              </w:rPr>
              <w:t>F</w:t>
            </w:r>
            <w:r w:rsidRPr="002F57AA">
              <w:rPr>
                <w:b/>
                <w:bCs/>
                <w:i/>
                <w:iCs/>
                <w:vertAlign w:val="subscript"/>
              </w:rPr>
              <w:t>C</w:t>
            </w:r>
          </w:p>
        </w:tc>
        <w:tc>
          <w:tcPr>
            <w:tcW w:w="3620" w:type="dxa"/>
            <w:hideMark/>
          </w:tcPr>
          <w:p w14:paraId="4892718A" w14:textId="77777777" w:rsidR="00F06570" w:rsidRPr="002F57AA" w:rsidRDefault="00F06570" w:rsidP="00F06570">
            <w:pPr>
              <w:rPr>
                <w:i/>
                <w:iCs/>
              </w:rPr>
            </w:pPr>
            <w:r w:rsidRPr="002F57AA">
              <w:rPr>
                <w:i/>
                <w:iCs/>
              </w:rPr>
              <w:t>f = 50.015</w:t>
            </w:r>
          </w:p>
        </w:tc>
        <w:tc>
          <w:tcPr>
            <w:tcW w:w="3820" w:type="dxa"/>
            <w:hideMark/>
          </w:tcPr>
          <w:p w14:paraId="351A8430" w14:textId="77777777" w:rsidR="00F06570" w:rsidRPr="002F57AA" w:rsidRDefault="00F06570" w:rsidP="00F06570">
            <w:pPr>
              <w:rPr>
                <w:b/>
                <w:bCs/>
                <w:i/>
                <w:iCs/>
              </w:rPr>
            </w:pPr>
            <w:r w:rsidRPr="002F57AA">
              <w:rPr>
                <w:b/>
                <w:bCs/>
                <w:i/>
                <w:iCs/>
              </w:rPr>
              <w:t>P</w:t>
            </w:r>
            <w:r w:rsidRPr="002F57AA">
              <w:rPr>
                <w:b/>
                <w:bCs/>
                <w:i/>
                <w:iCs/>
                <w:vertAlign w:val="subscript"/>
              </w:rPr>
              <w:t>C</w:t>
            </w:r>
          </w:p>
        </w:tc>
        <w:tc>
          <w:tcPr>
            <w:tcW w:w="6460" w:type="dxa"/>
            <w:hideMark/>
          </w:tcPr>
          <w:p w14:paraId="554E0319" w14:textId="77777777" w:rsidR="00F06570" w:rsidRPr="002F57AA" w:rsidRDefault="00F06570" w:rsidP="00F06570">
            <w:pPr>
              <w:rPr>
                <w:i/>
                <w:iCs/>
              </w:rPr>
            </w:pPr>
            <w:r w:rsidRPr="002F57AA">
              <w:rPr>
                <w:i/>
                <w:iCs/>
              </w:rPr>
              <w:t>Minimum of: APC Setpoint and 95% of AAP</w:t>
            </w:r>
          </w:p>
        </w:tc>
      </w:tr>
      <w:tr w:rsidR="002F57AA" w:rsidRPr="002F57AA" w14:paraId="18DFEE0F" w14:textId="77777777" w:rsidTr="00F06570">
        <w:trPr>
          <w:trHeight w:val="300"/>
        </w:trPr>
        <w:tc>
          <w:tcPr>
            <w:tcW w:w="2980" w:type="dxa"/>
            <w:hideMark/>
          </w:tcPr>
          <w:p w14:paraId="36897F0B" w14:textId="77777777" w:rsidR="00F06570" w:rsidRPr="002F57AA" w:rsidRDefault="00F06570" w:rsidP="00F06570">
            <w:pPr>
              <w:rPr>
                <w:b/>
                <w:bCs/>
                <w:i/>
                <w:iCs/>
              </w:rPr>
            </w:pPr>
            <w:r w:rsidRPr="002F57AA">
              <w:rPr>
                <w:b/>
                <w:bCs/>
                <w:i/>
                <w:iCs/>
              </w:rPr>
              <w:t>Over Frequency Response</w:t>
            </w:r>
          </w:p>
        </w:tc>
        <w:tc>
          <w:tcPr>
            <w:tcW w:w="3620" w:type="dxa"/>
            <w:hideMark/>
          </w:tcPr>
          <w:p w14:paraId="53DBAA54" w14:textId="77777777" w:rsidR="00F06570" w:rsidRPr="002F57AA" w:rsidRDefault="00F06570" w:rsidP="00F06570">
            <w:pPr>
              <w:rPr>
                <w:i/>
                <w:iCs/>
              </w:rPr>
            </w:pPr>
            <w:r w:rsidRPr="002F57AA">
              <w:rPr>
                <w:i/>
                <w:iCs/>
              </w:rPr>
              <w:t>50.015 &lt; f &lt; 51.9</w:t>
            </w:r>
          </w:p>
        </w:tc>
        <w:tc>
          <w:tcPr>
            <w:tcW w:w="3820" w:type="dxa"/>
            <w:hideMark/>
          </w:tcPr>
          <w:p w14:paraId="2D22307C" w14:textId="77777777" w:rsidR="00F06570" w:rsidRPr="002F57AA" w:rsidRDefault="00F06570" w:rsidP="00F06570">
            <w:pPr>
              <w:rPr>
                <w:b/>
                <w:bCs/>
                <w:i/>
                <w:iCs/>
              </w:rPr>
            </w:pPr>
            <w:r w:rsidRPr="002F57AA">
              <w:rPr>
                <w:b/>
                <w:bCs/>
                <w:i/>
                <w:iCs/>
              </w:rPr>
              <w:t> </w:t>
            </w:r>
          </w:p>
        </w:tc>
        <w:tc>
          <w:tcPr>
            <w:tcW w:w="6460" w:type="dxa"/>
            <w:hideMark/>
          </w:tcPr>
          <w:p w14:paraId="13AAC1F7" w14:textId="77777777" w:rsidR="00F06570" w:rsidRPr="002F57AA" w:rsidRDefault="00F06570" w:rsidP="00F06570">
            <w:pPr>
              <w:rPr>
                <w:i/>
                <w:iCs/>
              </w:rPr>
            </w:pPr>
            <w:r w:rsidRPr="002F57AA">
              <w:rPr>
                <w:i/>
                <w:iCs/>
              </w:rPr>
              <w:t>Minimum of: APC Setpoint + ∆MW and 95% of AAP + ∆MW</w:t>
            </w:r>
            <w:r w:rsidRPr="002F57AA">
              <w:rPr>
                <w:i/>
                <w:iCs/>
                <w:vertAlign w:val="superscript"/>
              </w:rPr>
              <w:t>1, 2</w:t>
            </w:r>
          </w:p>
        </w:tc>
      </w:tr>
      <w:tr w:rsidR="002F57AA" w:rsidRPr="002F57AA" w14:paraId="074080CC" w14:textId="77777777" w:rsidTr="00F06570">
        <w:trPr>
          <w:trHeight w:val="300"/>
        </w:trPr>
        <w:tc>
          <w:tcPr>
            <w:tcW w:w="2980" w:type="dxa"/>
            <w:hideMark/>
          </w:tcPr>
          <w:p w14:paraId="61BC7A4E" w14:textId="77777777" w:rsidR="00F06570" w:rsidRPr="002F57AA" w:rsidRDefault="00F06570" w:rsidP="00F06570">
            <w:pPr>
              <w:rPr>
                <w:b/>
                <w:bCs/>
                <w:i/>
                <w:iCs/>
              </w:rPr>
            </w:pPr>
            <w:r w:rsidRPr="002F57AA">
              <w:rPr>
                <w:b/>
                <w:bCs/>
                <w:i/>
                <w:iCs/>
              </w:rPr>
              <w:t>F</w:t>
            </w:r>
            <w:r w:rsidRPr="002F57AA">
              <w:rPr>
                <w:b/>
                <w:bCs/>
                <w:i/>
                <w:iCs/>
                <w:vertAlign w:val="subscript"/>
              </w:rPr>
              <w:t>D</w:t>
            </w:r>
          </w:p>
        </w:tc>
        <w:tc>
          <w:tcPr>
            <w:tcW w:w="3620" w:type="dxa"/>
            <w:hideMark/>
          </w:tcPr>
          <w:p w14:paraId="16ACFFC5" w14:textId="77777777" w:rsidR="00F06570" w:rsidRPr="002F57AA" w:rsidRDefault="00F06570" w:rsidP="00F06570">
            <w:pPr>
              <w:rPr>
                <w:i/>
                <w:iCs/>
              </w:rPr>
            </w:pPr>
            <w:r w:rsidRPr="002F57AA">
              <w:rPr>
                <w:i/>
                <w:iCs/>
              </w:rPr>
              <w:t>f = 51.9</w:t>
            </w:r>
          </w:p>
        </w:tc>
        <w:tc>
          <w:tcPr>
            <w:tcW w:w="3820" w:type="dxa"/>
            <w:hideMark/>
          </w:tcPr>
          <w:p w14:paraId="05DCDE98" w14:textId="77777777" w:rsidR="00F06570" w:rsidRPr="002F57AA" w:rsidRDefault="00F06570" w:rsidP="00F06570">
            <w:pPr>
              <w:rPr>
                <w:b/>
                <w:bCs/>
                <w:i/>
                <w:iCs/>
              </w:rPr>
            </w:pPr>
            <w:r w:rsidRPr="002F57AA">
              <w:rPr>
                <w:b/>
                <w:bCs/>
                <w:i/>
                <w:iCs/>
              </w:rPr>
              <w:t>P</w:t>
            </w:r>
            <w:r w:rsidRPr="002F57AA">
              <w:rPr>
                <w:b/>
                <w:bCs/>
                <w:i/>
                <w:iCs/>
                <w:vertAlign w:val="subscript"/>
              </w:rPr>
              <w:t>D</w:t>
            </w:r>
          </w:p>
        </w:tc>
        <w:tc>
          <w:tcPr>
            <w:tcW w:w="6460" w:type="dxa"/>
            <w:hideMark/>
          </w:tcPr>
          <w:p w14:paraId="05541F46" w14:textId="77777777" w:rsidR="00F06570" w:rsidRPr="002F57AA" w:rsidRDefault="00F06570" w:rsidP="00F06570">
            <w:pPr>
              <w:rPr>
                <w:i/>
                <w:iCs/>
              </w:rPr>
            </w:pPr>
            <w:r w:rsidRPr="002F57AA">
              <w:rPr>
                <w:i/>
                <w:iCs/>
              </w:rPr>
              <w:t>Minimum of: APC Setpoint and AAP and DMOL</w:t>
            </w:r>
          </w:p>
        </w:tc>
      </w:tr>
      <w:tr w:rsidR="002F57AA" w:rsidRPr="002F57AA" w14:paraId="3D8A96C5" w14:textId="77777777" w:rsidTr="00F06570">
        <w:trPr>
          <w:trHeight w:val="300"/>
        </w:trPr>
        <w:tc>
          <w:tcPr>
            <w:tcW w:w="2980" w:type="dxa"/>
            <w:hideMark/>
          </w:tcPr>
          <w:p w14:paraId="5099C6B5" w14:textId="77777777" w:rsidR="00F06570" w:rsidRPr="002F57AA" w:rsidRDefault="00F06570" w:rsidP="00F06570">
            <w:pPr>
              <w:rPr>
                <w:b/>
                <w:bCs/>
                <w:i/>
                <w:iCs/>
              </w:rPr>
            </w:pPr>
            <w:r w:rsidRPr="002F57AA">
              <w:rPr>
                <w:b/>
                <w:bCs/>
                <w:i/>
                <w:iCs/>
              </w:rPr>
              <w:t>F</w:t>
            </w:r>
            <w:r w:rsidRPr="002F57AA">
              <w:rPr>
                <w:b/>
                <w:bCs/>
                <w:i/>
                <w:iCs/>
                <w:vertAlign w:val="subscript"/>
              </w:rPr>
              <w:t>E</w:t>
            </w:r>
          </w:p>
        </w:tc>
        <w:tc>
          <w:tcPr>
            <w:tcW w:w="3620" w:type="dxa"/>
            <w:hideMark/>
          </w:tcPr>
          <w:p w14:paraId="3668FB3A" w14:textId="77777777" w:rsidR="00F06570" w:rsidRPr="002F57AA" w:rsidRDefault="00F06570" w:rsidP="00F06570">
            <w:pPr>
              <w:rPr>
                <w:i/>
                <w:iCs/>
              </w:rPr>
            </w:pPr>
            <w:r w:rsidRPr="002F57AA">
              <w:rPr>
                <w:i/>
                <w:iCs/>
              </w:rPr>
              <w:t>f = 52</w:t>
            </w:r>
          </w:p>
        </w:tc>
        <w:tc>
          <w:tcPr>
            <w:tcW w:w="3820" w:type="dxa"/>
            <w:hideMark/>
          </w:tcPr>
          <w:p w14:paraId="747AA201" w14:textId="77777777" w:rsidR="00F06570" w:rsidRPr="002F57AA" w:rsidRDefault="00F06570" w:rsidP="00F06570">
            <w:pPr>
              <w:rPr>
                <w:b/>
                <w:bCs/>
                <w:i/>
                <w:iCs/>
              </w:rPr>
            </w:pPr>
            <w:r w:rsidRPr="002F57AA">
              <w:rPr>
                <w:b/>
                <w:bCs/>
                <w:i/>
                <w:iCs/>
              </w:rPr>
              <w:t>P</w:t>
            </w:r>
            <w:r w:rsidRPr="002F57AA">
              <w:rPr>
                <w:b/>
                <w:bCs/>
                <w:i/>
                <w:iCs/>
                <w:vertAlign w:val="subscript"/>
              </w:rPr>
              <w:t>E</w:t>
            </w:r>
          </w:p>
        </w:tc>
        <w:tc>
          <w:tcPr>
            <w:tcW w:w="6460" w:type="dxa"/>
            <w:hideMark/>
          </w:tcPr>
          <w:p w14:paraId="1FA5FA93" w14:textId="77777777" w:rsidR="00F06570" w:rsidRPr="002F57AA" w:rsidRDefault="00F06570" w:rsidP="00F06570">
            <w:pPr>
              <w:rPr>
                <w:i/>
                <w:iCs/>
              </w:rPr>
            </w:pPr>
            <w:r w:rsidRPr="002F57AA">
              <w:rPr>
                <w:i/>
                <w:iCs/>
              </w:rPr>
              <w:t>0%</w:t>
            </w:r>
            <w:r w:rsidRPr="002F57AA">
              <w:rPr>
                <w:i/>
                <w:iCs/>
                <w:vertAlign w:val="superscript"/>
              </w:rPr>
              <w:t>3</w:t>
            </w:r>
          </w:p>
        </w:tc>
      </w:tr>
      <w:tr w:rsidR="00F06570" w:rsidRPr="002F57AA" w14:paraId="4CBE1CF5" w14:textId="77777777" w:rsidTr="00F06570">
        <w:trPr>
          <w:trHeight w:val="300"/>
        </w:trPr>
        <w:tc>
          <w:tcPr>
            <w:tcW w:w="2980" w:type="dxa"/>
            <w:hideMark/>
          </w:tcPr>
          <w:p w14:paraId="08C6D458" w14:textId="77777777" w:rsidR="00F06570" w:rsidRPr="002F57AA" w:rsidRDefault="00F06570" w:rsidP="00F06570">
            <w:pPr>
              <w:rPr>
                <w:b/>
                <w:bCs/>
                <w:i/>
                <w:iCs/>
              </w:rPr>
            </w:pPr>
            <w:r w:rsidRPr="002F57AA">
              <w:rPr>
                <w:b/>
                <w:bCs/>
                <w:i/>
                <w:iCs/>
              </w:rPr>
              <w:t> </w:t>
            </w:r>
          </w:p>
        </w:tc>
        <w:tc>
          <w:tcPr>
            <w:tcW w:w="3620" w:type="dxa"/>
            <w:hideMark/>
          </w:tcPr>
          <w:p w14:paraId="4ECCE01A" w14:textId="77777777" w:rsidR="00F06570" w:rsidRPr="002F57AA" w:rsidRDefault="00F06570" w:rsidP="00F06570">
            <w:pPr>
              <w:rPr>
                <w:i/>
                <w:iCs/>
              </w:rPr>
            </w:pPr>
            <w:r w:rsidRPr="002F57AA">
              <w:rPr>
                <w:i/>
                <w:iCs/>
              </w:rPr>
              <w:t xml:space="preserve"> f &gt; 52</w:t>
            </w:r>
          </w:p>
        </w:tc>
        <w:tc>
          <w:tcPr>
            <w:tcW w:w="3820" w:type="dxa"/>
            <w:hideMark/>
          </w:tcPr>
          <w:p w14:paraId="24BE1EC3" w14:textId="77777777" w:rsidR="00F06570" w:rsidRPr="002F57AA" w:rsidRDefault="00F06570" w:rsidP="00F06570">
            <w:pPr>
              <w:rPr>
                <w:b/>
                <w:bCs/>
                <w:i/>
                <w:iCs/>
              </w:rPr>
            </w:pPr>
            <w:r w:rsidRPr="002F57AA">
              <w:rPr>
                <w:b/>
                <w:bCs/>
                <w:i/>
                <w:iCs/>
              </w:rPr>
              <w:t> </w:t>
            </w:r>
          </w:p>
        </w:tc>
        <w:tc>
          <w:tcPr>
            <w:tcW w:w="6460" w:type="dxa"/>
            <w:hideMark/>
          </w:tcPr>
          <w:p w14:paraId="2CAEE619" w14:textId="77777777" w:rsidR="00F06570" w:rsidRPr="002F57AA" w:rsidRDefault="00F06570" w:rsidP="00F06570">
            <w:pPr>
              <w:rPr>
                <w:i/>
                <w:iCs/>
              </w:rPr>
            </w:pPr>
            <w:r w:rsidRPr="002F57AA">
              <w:rPr>
                <w:i/>
                <w:iCs/>
              </w:rPr>
              <w:t>0%</w:t>
            </w:r>
            <w:r w:rsidRPr="002F57AA">
              <w:rPr>
                <w:i/>
                <w:iCs/>
                <w:vertAlign w:val="superscript"/>
              </w:rPr>
              <w:t>3</w:t>
            </w:r>
          </w:p>
        </w:tc>
      </w:tr>
    </w:tbl>
    <w:p w14:paraId="53C6CD5B" w14:textId="77777777" w:rsidR="00F06570" w:rsidRPr="002F57AA" w:rsidRDefault="00F06570" w:rsidP="00F06570">
      <w:pPr>
        <w:rPr>
          <w:highlight w:val="magenta"/>
        </w:rPr>
      </w:pPr>
    </w:p>
    <w:p w14:paraId="2902D5DC" w14:textId="0366D158" w:rsidR="0025525F" w:rsidRPr="002F57AA" w:rsidRDefault="0025525F" w:rsidP="00DB7377">
      <w:pPr>
        <w:spacing w:before="120"/>
        <w:jc w:val="both"/>
        <w:rPr>
          <w:rFonts w:cs="Arial"/>
          <w:sz w:val="20"/>
          <w:lang w:eastAsia="en-IE"/>
        </w:rPr>
      </w:pPr>
      <w:r w:rsidRPr="002F57AA">
        <w:rPr>
          <w:rFonts w:cs="Arial"/>
          <w:sz w:val="20"/>
          <w:lang w:eastAsia="en-IE"/>
        </w:rPr>
        <w:t xml:space="preserve">Minimum reserve level in Curve 2 is 5% of </w:t>
      </w:r>
      <w:r w:rsidR="00F06570" w:rsidRPr="002F57AA">
        <w:rPr>
          <w:rFonts w:cs="Arial"/>
          <w:sz w:val="20"/>
          <w:lang w:eastAsia="en-IE"/>
        </w:rPr>
        <w:t>Available Active power</w:t>
      </w:r>
      <w:r w:rsidRPr="002F57AA">
        <w:rPr>
          <w:rFonts w:cs="Arial"/>
          <w:sz w:val="20"/>
          <w:lang w:eastAsia="en-IE"/>
        </w:rPr>
        <w:t>, not lower than DMOL (settable between DMOL and 100%)</w:t>
      </w:r>
      <w:r w:rsidR="0031213E" w:rsidRPr="002F57AA">
        <w:rPr>
          <w:rFonts w:cs="Arial"/>
          <w:sz w:val="20"/>
          <w:lang w:eastAsia="en-IE"/>
        </w:rPr>
        <w:t xml:space="preserve">. </w:t>
      </w:r>
    </w:p>
    <w:tbl>
      <w:tblPr>
        <w:tblW w:w="9360" w:type="dxa"/>
        <w:tblInd w:w="108" w:type="dxa"/>
        <w:tblLook w:val="04A0" w:firstRow="1" w:lastRow="0" w:firstColumn="1" w:lastColumn="0" w:noHBand="0" w:noVBand="1"/>
      </w:tblPr>
      <w:tblGrid>
        <w:gridCol w:w="9360"/>
      </w:tblGrid>
      <w:tr w:rsidR="002F57AA" w:rsidRPr="002F57AA" w14:paraId="6D19BC27" w14:textId="77777777" w:rsidTr="00FA764A">
        <w:trPr>
          <w:trHeight w:val="255"/>
        </w:trPr>
        <w:tc>
          <w:tcPr>
            <w:tcW w:w="9360" w:type="dxa"/>
            <w:tcBorders>
              <w:top w:val="nil"/>
              <w:left w:val="nil"/>
              <w:bottom w:val="nil"/>
              <w:right w:val="nil"/>
            </w:tcBorders>
            <w:shd w:val="clear" w:color="auto" w:fill="auto"/>
            <w:noWrap/>
            <w:vAlign w:val="bottom"/>
            <w:hideMark/>
          </w:tcPr>
          <w:p w14:paraId="797DE07B" w14:textId="4672BA51" w:rsidR="0025525F" w:rsidRPr="002F57AA" w:rsidRDefault="00AC3F5F" w:rsidP="0031213E">
            <w:pPr>
              <w:spacing w:before="120"/>
              <w:jc w:val="both"/>
              <w:rPr>
                <w:rFonts w:cs="Arial"/>
                <w:sz w:val="20"/>
                <w:lang w:eastAsia="en-IE"/>
              </w:rPr>
            </w:pPr>
            <w:r w:rsidRPr="002F57AA">
              <w:rPr>
                <w:rFonts w:cs="Arial"/>
                <w:sz w:val="20"/>
                <w:vertAlign w:val="superscript"/>
                <w:lang w:eastAsia="en-IE"/>
              </w:rPr>
              <w:t>1</w:t>
            </w:r>
            <w:r w:rsidR="0025525F" w:rsidRPr="002F57AA">
              <w:rPr>
                <w:rFonts w:cs="Arial"/>
                <w:sz w:val="20"/>
                <w:lang w:eastAsia="en-IE"/>
              </w:rPr>
              <w:t xml:space="preserve"> APC Setpoint + ∆MW shall have a lower limit of</w:t>
            </w:r>
            <w:r w:rsidR="00484E37" w:rsidRPr="002F57AA">
              <w:rPr>
                <w:rFonts w:cs="Arial"/>
                <w:sz w:val="20"/>
                <w:lang w:eastAsia="en-IE"/>
              </w:rPr>
              <w:t xml:space="preserve"> the minimum of: APC Setpoint and</w:t>
            </w:r>
            <w:r w:rsidR="0025525F" w:rsidRPr="002F57AA">
              <w:rPr>
                <w:rFonts w:cs="Arial"/>
                <w:sz w:val="20"/>
                <w:lang w:eastAsia="en-IE"/>
              </w:rPr>
              <w:t xml:space="preserve"> DMOL</w:t>
            </w:r>
          </w:p>
        </w:tc>
      </w:tr>
      <w:tr w:rsidR="002F57AA" w:rsidRPr="002F57AA" w14:paraId="26720B63" w14:textId="77777777" w:rsidTr="00FA764A">
        <w:trPr>
          <w:trHeight w:val="255"/>
        </w:trPr>
        <w:tc>
          <w:tcPr>
            <w:tcW w:w="9360" w:type="dxa"/>
            <w:tcBorders>
              <w:top w:val="nil"/>
              <w:left w:val="nil"/>
              <w:bottom w:val="nil"/>
              <w:right w:val="nil"/>
            </w:tcBorders>
            <w:shd w:val="clear" w:color="auto" w:fill="auto"/>
            <w:noWrap/>
            <w:vAlign w:val="bottom"/>
            <w:hideMark/>
          </w:tcPr>
          <w:p w14:paraId="0F540C8C" w14:textId="6FF42E55" w:rsidR="0025525F" w:rsidRPr="002F57AA" w:rsidRDefault="00AC3F5F" w:rsidP="0031213E">
            <w:pPr>
              <w:spacing w:before="120"/>
              <w:jc w:val="both"/>
              <w:rPr>
                <w:rFonts w:cs="Arial"/>
                <w:sz w:val="20"/>
                <w:lang w:eastAsia="en-IE"/>
              </w:rPr>
            </w:pPr>
            <w:r w:rsidRPr="002F57AA">
              <w:rPr>
                <w:rFonts w:cs="Arial"/>
                <w:sz w:val="20"/>
                <w:vertAlign w:val="superscript"/>
                <w:lang w:eastAsia="en-IE"/>
              </w:rPr>
              <w:t>2</w:t>
            </w:r>
            <w:r w:rsidR="0025525F" w:rsidRPr="002F57AA">
              <w:rPr>
                <w:rFonts w:cs="Arial"/>
                <w:sz w:val="20"/>
                <w:lang w:eastAsia="en-IE"/>
              </w:rPr>
              <w:t xml:space="preserve"> </w:t>
            </w:r>
            <w:r w:rsidR="00484E37" w:rsidRPr="002F57AA">
              <w:rPr>
                <w:rFonts w:cs="Arial"/>
                <w:sz w:val="20"/>
                <w:lang w:eastAsia="en-IE"/>
              </w:rPr>
              <w:t xml:space="preserve">(95% of) </w:t>
            </w:r>
            <w:r w:rsidR="0025525F" w:rsidRPr="002F57AA">
              <w:rPr>
                <w:rFonts w:cs="Arial"/>
                <w:sz w:val="20"/>
                <w:lang w:eastAsia="en-IE"/>
              </w:rPr>
              <w:t>AAP + ∆MW shall have a lower limit of</w:t>
            </w:r>
            <w:r w:rsidR="00484E37" w:rsidRPr="002F57AA">
              <w:rPr>
                <w:rFonts w:cs="Arial"/>
                <w:sz w:val="20"/>
                <w:lang w:eastAsia="en-IE"/>
              </w:rPr>
              <w:t xml:space="preserve"> the minimum of AAP and</w:t>
            </w:r>
            <w:r w:rsidR="0025525F" w:rsidRPr="002F57AA">
              <w:rPr>
                <w:rFonts w:cs="Arial"/>
                <w:sz w:val="20"/>
                <w:lang w:eastAsia="en-IE"/>
              </w:rPr>
              <w:t xml:space="preserve"> DMOL</w:t>
            </w:r>
          </w:p>
        </w:tc>
      </w:tr>
      <w:tr w:rsidR="002F57AA" w:rsidRPr="002F57AA" w14:paraId="2303F2DE" w14:textId="77777777" w:rsidTr="00FA764A">
        <w:trPr>
          <w:trHeight w:val="255"/>
        </w:trPr>
        <w:tc>
          <w:tcPr>
            <w:tcW w:w="9360" w:type="dxa"/>
            <w:tcBorders>
              <w:top w:val="nil"/>
              <w:left w:val="nil"/>
              <w:bottom w:val="nil"/>
              <w:right w:val="nil"/>
            </w:tcBorders>
            <w:shd w:val="clear" w:color="auto" w:fill="auto"/>
            <w:noWrap/>
            <w:vAlign w:val="bottom"/>
            <w:hideMark/>
          </w:tcPr>
          <w:p w14:paraId="002B951C" w14:textId="26F67A46" w:rsidR="0025525F" w:rsidRPr="002F57AA" w:rsidRDefault="00AC3F5F" w:rsidP="0031213E">
            <w:pPr>
              <w:spacing w:before="120"/>
              <w:jc w:val="both"/>
              <w:rPr>
                <w:rFonts w:cs="Arial"/>
                <w:sz w:val="20"/>
                <w:lang w:eastAsia="en-IE"/>
              </w:rPr>
            </w:pPr>
            <w:r w:rsidRPr="002F57AA">
              <w:rPr>
                <w:rFonts w:cs="Arial"/>
                <w:sz w:val="20"/>
                <w:vertAlign w:val="superscript"/>
                <w:lang w:eastAsia="en-IE"/>
              </w:rPr>
              <w:t>3</w:t>
            </w:r>
            <w:r w:rsidR="0025525F" w:rsidRPr="002F57AA">
              <w:rPr>
                <w:rFonts w:cs="Arial"/>
                <w:sz w:val="20"/>
                <w:lang w:eastAsia="en-IE"/>
              </w:rPr>
              <w:t xml:space="preserve"> Any </w:t>
            </w:r>
            <w:r w:rsidR="003C74F4" w:rsidRPr="002F57AA">
              <w:rPr>
                <w:sz w:val="20"/>
              </w:rPr>
              <w:t>Generation Unit</w:t>
            </w:r>
            <w:r w:rsidR="0025525F" w:rsidRPr="002F57AA">
              <w:rPr>
                <w:rFonts w:cs="Arial"/>
                <w:sz w:val="20"/>
                <w:lang w:eastAsia="en-IE"/>
              </w:rPr>
              <w:t xml:space="preserve"> which has disconnected due to high frequency shall be brought back on load as fast as technically feasible, provided the Frequency has fallen below 50.2Hz.</w:t>
            </w:r>
          </w:p>
        </w:tc>
      </w:tr>
      <w:tr w:rsidR="002F57AA" w:rsidRPr="002F57AA" w14:paraId="48232E76" w14:textId="77777777" w:rsidTr="00FA764A">
        <w:trPr>
          <w:trHeight w:val="255"/>
        </w:trPr>
        <w:tc>
          <w:tcPr>
            <w:tcW w:w="9360" w:type="dxa"/>
            <w:tcBorders>
              <w:top w:val="nil"/>
              <w:left w:val="nil"/>
              <w:bottom w:val="nil"/>
              <w:right w:val="nil"/>
            </w:tcBorders>
            <w:shd w:val="clear" w:color="auto" w:fill="auto"/>
            <w:noWrap/>
            <w:vAlign w:val="bottom"/>
            <w:hideMark/>
          </w:tcPr>
          <w:p w14:paraId="6989021E" w14:textId="77777777" w:rsidR="0025525F" w:rsidRPr="002F57AA" w:rsidRDefault="0025525F" w:rsidP="0031213E">
            <w:pPr>
              <w:spacing w:before="120"/>
              <w:jc w:val="both"/>
              <w:rPr>
                <w:rFonts w:cs="Arial"/>
                <w:sz w:val="20"/>
                <w:lang w:eastAsia="en-IE"/>
              </w:rPr>
            </w:pPr>
            <w:r w:rsidRPr="002F57AA">
              <w:rPr>
                <w:rFonts w:cs="Arial"/>
                <w:sz w:val="20"/>
                <w:lang w:eastAsia="en-IE"/>
              </w:rPr>
              <w:t>DMOL shall not be greater than 12% of Registered Capacity</w:t>
            </w:r>
          </w:p>
        </w:tc>
      </w:tr>
      <w:tr w:rsidR="002F57AA" w:rsidRPr="002F57AA" w14:paraId="6BFBD7D0" w14:textId="77777777" w:rsidTr="00FA764A">
        <w:trPr>
          <w:trHeight w:val="315"/>
        </w:trPr>
        <w:tc>
          <w:tcPr>
            <w:tcW w:w="9360" w:type="dxa"/>
            <w:tcBorders>
              <w:top w:val="nil"/>
              <w:left w:val="nil"/>
              <w:bottom w:val="nil"/>
              <w:right w:val="nil"/>
            </w:tcBorders>
            <w:shd w:val="clear" w:color="auto" w:fill="auto"/>
            <w:noWrap/>
            <w:vAlign w:val="bottom"/>
            <w:hideMark/>
          </w:tcPr>
          <w:p w14:paraId="08BA3E7C" w14:textId="77777777" w:rsidR="0025525F" w:rsidRPr="002F57AA" w:rsidRDefault="0025525F" w:rsidP="0031213E">
            <w:pPr>
              <w:spacing w:before="120"/>
              <w:jc w:val="both"/>
              <w:rPr>
                <w:rFonts w:cs="Arial"/>
                <w:sz w:val="20"/>
                <w:lang w:eastAsia="en-IE"/>
              </w:rPr>
            </w:pPr>
            <w:r w:rsidRPr="002F57AA">
              <w:rPr>
                <w:rFonts w:cs="Arial"/>
                <w:sz w:val="20"/>
                <w:lang w:eastAsia="en-IE"/>
              </w:rPr>
              <w:t>If AAP &lt; DMOL and f &lt; F</w:t>
            </w:r>
            <w:r w:rsidRPr="002F57AA">
              <w:rPr>
                <w:rFonts w:cs="Arial"/>
                <w:sz w:val="20"/>
                <w:vertAlign w:val="subscript"/>
                <w:lang w:eastAsia="en-IE"/>
              </w:rPr>
              <w:t>E</w:t>
            </w:r>
            <w:r w:rsidRPr="002F57AA">
              <w:rPr>
                <w:rFonts w:cs="Arial"/>
                <w:sz w:val="20"/>
                <w:lang w:eastAsia="en-IE"/>
              </w:rPr>
              <w:t>, maximise output</w:t>
            </w:r>
          </w:p>
        </w:tc>
      </w:tr>
    </w:tbl>
    <w:p w14:paraId="44D9CD5C" w14:textId="77777777" w:rsidR="0025525F" w:rsidRPr="002F57AA" w:rsidRDefault="0025525F" w:rsidP="00DB7377">
      <w:pPr>
        <w:spacing w:before="240"/>
        <w:rPr>
          <w:b/>
        </w:rPr>
      </w:pPr>
      <w:r w:rsidRPr="002F57AA">
        <w:rPr>
          <w:b/>
        </w:rPr>
        <w:t>Frequency Response Mode Off</w:t>
      </w:r>
    </w:p>
    <w:p w14:paraId="37C0F775" w14:textId="0F63E361" w:rsidR="0025525F" w:rsidRPr="002F57AA" w:rsidRDefault="0025525F" w:rsidP="00DB7377">
      <w:pPr>
        <w:pStyle w:val="Caption"/>
        <w:spacing w:before="120" w:after="120"/>
      </w:pPr>
      <w:r w:rsidRPr="002F57AA">
        <w:t xml:space="preserve">Table </w:t>
      </w:r>
      <w:fldSimple w:instr=" SEQ Table \* ARABIC ">
        <w:r w:rsidR="002F32BA" w:rsidRPr="002F57AA">
          <w:rPr>
            <w:noProof/>
          </w:rPr>
          <w:t>5</w:t>
        </w:r>
      </w:fldSimple>
      <w:r w:rsidRPr="002F57AA">
        <w:t xml:space="preserve">  Curves 1 &amp; 2 </w:t>
      </w:r>
      <w:r w:rsidR="003C74F4" w:rsidRPr="002F57AA">
        <w:t>Resource Following Mode</w:t>
      </w:r>
    </w:p>
    <w:tbl>
      <w:tblPr>
        <w:tblStyle w:val="TableGrid"/>
        <w:tblW w:w="0" w:type="auto"/>
        <w:tblLook w:val="04A0" w:firstRow="1" w:lastRow="0" w:firstColumn="1" w:lastColumn="0" w:noHBand="0" w:noVBand="1"/>
      </w:tblPr>
      <w:tblGrid>
        <w:gridCol w:w="2393"/>
        <w:gridCol w:w="2393"/>
        <w:gridCol w:w="2393"/>
      </w:tblGrid>
      <w:tr w:rsidR="002F57AA" w:rsidRPr="002F57AA" w14:paraId="636AD285" w14:textId="77777777" w:rsidTr="00FA764A">
        <w:tc>
          <w:tcPr>
            <w:tcW w:w="2393" w:type="dxa"/>
            <w:vAlign w:val="center"/>
          </w:tcPr>
          <w:p w14:paraId="00E2267D" w14:textId="77777777" w:rsidR="0025525F" w:rsidRPr="002F57AA" w:rsidRDefault="0025525F" w:rsidP="00FA764A">
            <w:pPr>
              <w:pStyle w:val="BodyText"/>
            </w:pPr>
            <w:r w:rsidRPr="002F57AA">
              <w:rPr>
                <w:rFonts w:cs="Arial"/>
                <w:b/>
                <w:bCs/>
                <w:i/>
                <w:iCs/>
                <w:sz w:val="20"/>
              </w:rPr>
              <w:t>Transmission System Frequency</w:t>
            </w:r>
            <w:r w:rsidRPr="002F57AA">
              <w:rPr>
                <w:rFonts w:cs="Arial"/>
                <w:i/>
                <w:iCs/>
                <w:sz w:val="20"/>
              </w:rPr>
              <w:t xml:space="preserve"> (Hz)</w:t>
            </w:r>
          </w:p>
        </w:tc>
        <w:tc>
          <w:tcPr>
            <w:tcW w:w="2393" w:type="dxa"/>
            <w:vAlign w:val="center"/>
          </w:tcPr>
          <w:p w14:paraId="7EEB3ADC" w14:textId="77777777" w:rsidR="0025525F" w:rsidRPr="002F57AA" w:rsidRDefault="0025525F" w:rsidP="00FA764A">
            <w:pPr>
              <w:pStyle w:val="BodyText"/>
            </w:pPr>
            <w:r w:rsidRPr="002F57AA">
              <w:rPr>
                <w:rFonts w:cs="Arial"/>
                <w:i/>
                <w:iCs/>
                <w:sz w:val="20"/>
              </w:rPr>
              <w:t> </w:t>
            </w:r>
          </w:p>
        </w:tc>
        <w:tc>
          <w:tcPr>
            <w:tcW w:w="2393" w:type="dxa"/>
            <w:vAlign w:val="center"/>
          </w:tcPr>
          <w:p w14:paraId="213E05A2" w14:textId="77777777" w:rsidR="0025525F" w:rsidRPr="002F57AA" w:rsidRDefault="0025525F" w:rsidP="00FA764A">
            <w:pPr>
              <w:pStyle w:val="BodyText"/>
            </w:pPr>
            <w:r w:rsidRPr="002F57AA">
              <w:rPr>
                <w:rFonts w:cs="Arial"/>
                <w:b/>
                <w:bCs/>
                <w:i/>
                <w:iCs/>
                <w:sz w:val="20"/>
              </w:rPr>
              <w:t>Required Active Power Output</w:t>
            </w:r>
          </w:p>
        </w:tc>
      </w:tr>
      <w:tr w:rsidR="002F57AA" w:rsidRPr="002F57AA" w14:paraId="3323DDB3" w14:textId="77777777" w:rsidTr="00FA764A">
        <w:tc>
          <w:tcPr>
            <w:tcW w:w="2393" w:type="dxa"/>
            <w:vAlign w:val="center"/>
          </w:tcPr>
          <w:p w14:paraId="141B1AC6" w14:textId="77777777" w:rsidR="0025525F" w:rsidRPr="002F57AA" w:rsidRDefault="0025525F" w:rsidP="00FA764A">
            <w:pPr>
              <w:pStyle w:val="BodyText"/>
            </w:pPr>
            <w:r w:rsidRPr="002F57AA">
              <w:rPr>
                <w:rFonts w:cs="Arial"/>
                <w:b/>
                <w:bCs/>
                <w:i/>
                <w:iCs/>
                <w:sz w:val="20"/>
              </w:rPr>
              <w:t xml:space="preserve">47.5 </w:t>
            </w:r>
            <w:r w:rsidRPr="002F57AA">
              <w:rPr>
                <w:rFonts w:cs="Arial"/>
                <w:b/>
                <w:bCs/>
                <w:sz w:val="20"/>
              </w:rPr>
              <w:t>≤</w:t>
            </w:r>
            <w:r w:rsidRPr="002F57AA">
              <w:rPr>
                <w:rFonts w:cs="Arial"/>
                <w:b/>
                <w:bCs/>
                <w:i/>
                <w:iCs/>
                <w:sz w:val="20"/>
              </w:rPr>
              <w:t xml:space="preserve"> f </w:t>
            </w:r>
            <w:r w:rsidRPr="002F57AA">
              <w:rPr>
                <w:rFonts w:cs="Arial"/>
                <w:b/>
                <w:bCs/>
                <w:sz w:val="20"/>
              </w:rPr>
              <w:t xml:space="preserve">≥ </w:t>
            </w:r>
            <w:r w:rsidRPr="002F57AA">
              <w:rPr>
                <w:rFonts w:cs="Arial"/>
                <w:b/>
                <w:bCs/>
                <w:i/>
                <w:iCs/>
                <w:sz w:val="20"/>
              </w:rPr>
              <w:t>52</w:t>
            </w:r>
          </w:p>
        </w:tc>
        <w:tc>
          <w:tcPr>
            <w:tcW w:w="2393" w:type="dxa"/>
            <w:vAlign w:val="center"/>
          </w:tcPr>
          <w:p w14:paraId="6EDEEB54" w14:textId="77777777" w:rsidR="0025525F" w:rsidRPr="002F57AA" w:rsidRDefault="0025525F" w:rsidP="00FA764A">
            <w:pPr>
              <w:pStyle w:val="BodyText"/>
            </w:pPr>
            <w:r w:rsidRPr="002F57AA">
              <w:rPr>
                <w:rFonts w:cs="Arial"/>
                <w:i/>
                <w:iCs/>
                <w:sz w:val="20"/>
              </w:rPr>
              <w:t>No governor action</w:t>
            </w:r>
          </w:p>
        </w:tc>
        <w:tc>
          <w:tcPr>
            <w:tcW w:w="2393" w:type="dxa"/>
            <w:vAlign w:val="center"/>
          </w:tcPr>
          <w:p w14:paraId="78F6E7B4" w14:textId="77777777" w:rsidR="0025525F" w:rsidRPr="002F57AA" w:rsidRDefault="0025525F" w:rsidP="00FA764A">
            <w:pPr>
              <w:pStyle w:val="BodyText"/>
            </w:pPr>
            <w:r w:rsidRPr="002F57AA">
              <w:rPr>
                <w:rFonts w:cs="Arial"/>
                <w:i/>
                <w:iCs/>
                <w:sz w:val="20"/>
              </w:rPr>
              <w:t>100% of AAP</w:t>
            </w:r>
          </w:p>
        </w:tc>
      </w:tr>
    </w:tbl>
    <w:p w14:paraId="60E41225" w14:textId="2ED13279" w:rsidR="0025525F" w:rsidRPr="002F57AA" w:rsidRDefault="0025525F" w:rsidP="00DB7377">
      <w:pPr>
        <w:pStyle w:val="Caption"/>
        <w:spacing w:before="120" w:after="140"/>
      </w:pPr>
      <w:r w:rsidRPr="002F57AA">
        <w:t xml:space="preserve">Table </w:t>
      </w:r>
      <w:fldSimple w:instr=" SEQ Table \* ARABIC ">
        <w:r w:rsidR="002F32BA" w:rsidRPr="002F57AA">
          <w:rPr>
            <w:noProof/>
          </w:rPr>
          <w:t>6</w:t>
        </w:r>
      </w:fldSimple>
      <w:r w:rsidRPr="002F57AA">
        <w:t xml:space="preserve">  Curves 1 &amp; 2 </w:t>
      </w:r>
      <w:r w:rsidR="003C74F4" w:rsidRPr="002F57AA">
        <w:t>Resource Following Mode</w:t>
      </w:r>
    </w:p>
    <w:tbl>
      <w:tblPr>
        <w:tblStyle w:val="TableGrid"/>
        <w:tblW w:w="0" w:type="auto"/>
        <w:tblLook w:val="04A0" w:firstRow="1" w:lastRow="0" w:firstColumn="1" w:lastColumn="0" w:noHBand="0" w:noVBand="1"/>
      </w:tblPr>
      <w:tblGrid>
        <w:gridCol w:w="2393"/>
        <w:gridCol w:w="2393"/>
        <w:gridCol w:w="2393"/>
      </w:tblGrid>
      <w:tr w:rsidR="002F57AA" w:rsidRPr="002F57AA" w14:paraId="026A0C39" w14:textId="77777777" w:rsidTr="00FA764A">
        <w:tc>
          <w:tcPr>
            <w:tcW w:w="2393" w:type="dxa"/>
            <w:vAlign w:val="center"/>
          </w:tcPr>
          <w:p w14:paraId="289909CF" w14:textId="77777777" w:rsidR="0025525F" w:rsidRPr="002F57AA" w:rsidRDefault="0025525F" w:rsidP="00FA764A">
            <w:pPr>
              <w:pStyle w:val="BodyText"/>
            </w:pPr>
            <w:r w:rsidRPr="002F57AA">
              <w:rPr>
                <w:rFonts w:cs="Arial"/>
                <w:b/>
                <w:bCs/>
                <w:i/>
                <w:iCs/>
                <w:sz w:val="20"/>
              </w:rPr>
              <w:t>Transmission System Frequency</w:t>
            </w:r>
            <w:r w:rsidRPr="002F57AA">
              <w:rPr>
                <w:rFonts w:cs="Arial"/>
                <w:i/>
                <w:iCs/>
                <w:sz w:val="20"/>
              </w:rPr>
              <w:t xml:space="preserve"> (Hz)</w:t>
            </w:r>
          </w:p>
        </w:tc>
        <w:tc>
          <w:tcPr>
            <w:tcW w:w="2393" w:type="dxa"/>
            <w:vAlign w:val="center"/>
          </w:tcPr>
          <w:p w14:paraId="121A180E" w14:textId="77777777" w:rsidR="0025525F" w:rsidRPr="002F57AA" w:rsidRDefault="0025525F" w:rsidP="00FA764A">
            <w:pPr>
              <w:pStyle w:val="BodyText"/>
            </w:pPr>
            <w:r w:rsidRPr="002F57AA">
              <w:rPr>
                <w:rFonts w:cs="Arial"/>
                <w:i/>
                <w:iCs/>
                <w:sz w:val="20"/>
              </w:rPr>
              <w:t> </w:t>
            </w:r>
          </w:p>
        </w:tc>
        <w:tc>
          <w:tcPr>
            <w:tcW w:w="2393" w:type="dxa"/>
            <w:vAlign w:val="center"/>
          </w:tcPr>
          <w:p w14:paraId="0E197A00" w14:textId="77777777" w:rsidR="0025525F" w:rsidRPr="002F57AA" w:rsidRDefault="0025525F" w:rsidP="00FA764A">
            <w:pPr>
              <w:pStyle w:val="BodyText"/>
            </w:pPr>
            <w:r w:rsidRPr="002F57AA">
              <w:rPr>
                <w:rFonts w:cs="Arial"/>
                <w:b/>
                <w:bCs/>
                <w:i/>
                <w:iCs/>
                <w:sz w:val="20"/>
              </w:rPr>
              <w:t>Required Active Power Output</w:t>
            </w:r>
          </w:p>
        </w:tc>
      </w:tr>
      <w:tr w:rsidR="002F57AA" w:rsidRPr="002F57AA" w14:paraId="75550CCE" w14:textId="77777777" w:rsidTr="00FA764A">
        <w:tc>
          <w:tcPr>
            <w:tcW w:w="2393" w:type="dxa"/>
            <w:vAlign w:val="center"/>
          </w:tcPr>
          <w:p w14:paraId="39639F5B" w14:textId="77777777" w:rsidR="0025525F" w:rsidRPr="002F57AA" w:rsidRDefault="0025525F" w:rsidP="00FA764A">
            <w:pPr>
              <w:pStyle w:val="BodyText"/>
            </w:pPr>
            <w:r w:rsidRPr="002F57AA">
              <w:rPr>
                <w:rFonts w:cs="Arial"/>
                <w:b/>
                <w:bCs/>
                <w:i/>
                <w:iCs/>
                <w:sz w:val="20"/>
              </w:rPr>
              <w:t>47.5 ≤ f ≥ 52</w:t>
            </w:r>
          </w:p>
        </w:tc>
        <w:tc>
          <w:tcPr>
            <w:tcW w:w="2393" w:type="dxa"/>
            <w:vAlign w:val="center"/>
          </w:tcPr>
          <w:p w14:paraId="3DE525D3" w14:textId="77777777" w:rsidR="0025525F" w:rsidRPr="002F57AA" w:rsidRDefault="0025525F" w:rsidP="00FA764A">
            <w:pPr>
              <w:pStyle w:val="BodyText"/>
            </w:pPr>
            <w:r w:rsidRPr="002F57AA">
              <w:rPr>
                <w:rFonts w:cs="Arial"/>
                <w:i/>
                <w:iCs/>
                <w:sz w:val="20"/>
              </w:rPr>
              <w:t>No governor action</w:t>
            </w:r>
          </w:p>
        </w:tc>
        <w:tc>
          <w:tcPr>
            <w:tcW w:w="2393" w:type="dxa"/>
            <w:vAlign w:val="center"/>
          </w:tcPr>
          <w:p w14:paraId="1AE8F03D" w14:textId="77777777" w:rsidR="0025525F" w:rsidRPr="002F57AA" w:rsidRDefault="0025525F" w:rsidP="00FA764A">
            <w:pPr>
              <w:pStyle w:val="BodyText"/>
            </w:pPr>
            <w:r w:rsidRPr="002F57AA">
              <w:rPr>
                <w:rFonts w:cs="Arial"/>
                <w:i/>
                <w:iCs/>
                <w:sz w:val="20"/>
              </w:rPr>
              <w:t xml:space="preserve">Minimum of: AAP and APC Setpoint </w:t>
            </w:r>
          </w:p>
        </w:tc>
      </w:tr>
    </w:tbl>
    <w:p w14:paraId="56D26D62" w14:textId="77777777" w:rsidR="0025525F" w:rsidRPr="002F57AA" w:rsidRDefault="0025525F" w:rsidP="0025525F">
      <w:pPr>
        <w:rPr>
          <w:rFonts w:cs="Arial"/>
          <w:b/>
          <w:bCs/>
          <w:sz w:val="24"/>
          <w:szCs w:val="24"/>
        </w:rPr>
      </w:pPr>
      <w:r w:rsidRPr="002F57AA">
        <w:br w:type="page"/>
      </w:r>
    </w:p>
    <w:p w14:paraId="61BB37A5" w14:textId="77777777" w:rsidR="0025525F" w:rsidRPr="002F57AA" w:rsidRDefault="0025525F" w:rsidP="0031213E">
      <w:pPr>
        <w:spacing w:after="240"/>
        <w:rPr>
          <w:b/>
        </w:rPr>
      </w:pPr>
      <w:r w:rsidRPr="002F57AA">
        <w:rPr>
          <w:b/>
        </w:rPr>
        <w:t>Frequency Droop</w:t>
      </w:r>
    </w:p>
    <w:tbl>
      <w:tblPr>
        <w:tblStyle w:val="TableGrid"/>
        <w:tblW w:w="0" w:type="auto"/>
        <w:tblLook w:val="04A0" w:firstRow="1" w:lastRow="0" w:firstColumn="1" w:lastColumn="0" w:noHBand="0" w:noVBand="1"/>
      </w:tblPr>
      <w:tblGrid>
        <w:gridCol w:w="2980"/>
        <w:gridCol w:w="3620"/>
      </w:tblGrid>
      <w:tr w:rsidR="002F57AA" w:rsidRPr="002F57AA" w14:paraId="2764F961" w14:textId="77777777" w:rsidTr="00FA764A">
        <w:trPr>
          <w:trHeight w:val="540"/>
        </w:trPr>
        <w:tc>
          <w:tcPr>
            <w:tcW w:w="2980" w:type="dxa"/>
            <w:hideMark/>
          </w:tcPr>
          <w:p w14:paraId="095613A8" w14:textId="77777777" w:rsidR="0025525F" w:rsidRPr="002F57AA" w:rsidRDefault="0025525F" w:rsidP="00FA764A">
            <w:pPr>
              <w:pStyle w:val="BodyText"/>
              <w:rPr>
                <w:b/>
                <w:bCs/>
              </w:rPr>
            </w:pPr>
            <w:r w:rsidRPr="002F57AA">
              <w:rPr>
                <w:b/>
                <w:bCs/>
              </w:rPr>
              <w:t>Frequency Droop</w:t>
            </w:r>
          </w:p>
        </w:tc>
        <w:tc>
          <w:tcPr>
            <w:tcW w:w="3620" w:type="dxa"/>
            <w:hideMark/>
          </w:tcPr>
          <w:p w14:paraId="463CD931" w14:textId="77777777" w:rsidR="0025525F" w:rsidRPr="002F57AA" w:rsidRDefault="0025525F" w:rsidP="00FA764A">
            <w:pPr>
              <w:pStyle w:val="BodyText"/>
              <w:rPr>
                <w:b/>
                <w:bCs/>
              </w:rPr>
            </w:pPr>
            <w:r w:rsidRPr="002F57AA">
              <w:rPr>
                <w:b/>
                <w:bCs/>
              </w:rPr>
              <w:t>Droop Calculation</w:t>
            </w:r>
          </w:p>
        </w:tc>
      </w:tr>
      <w:tr w:rsidR="002F57AA" w:rsidRPr="002F57AA" w14:paraId="69BF08E9" w14:textId="77777777" w:rsidTr="00FA764A">
        <w:trPr>
          <w:trHeight w:val="1320"/>
        </w:trPr>
        <w:tc>
          <w:tcPr>
            <w:tcW w:w="2980" w:type="dxa"/>
            <w:hideMark/>
          </w:tcPr>
          <w:p w14:paraId="67BFCA23" w14:textId="77777777" w:rsidR="0025525F" w:rsidRPr="002F57AA" w:rsidRDefault="0025525F" w:rsidP="00FA764A">
            <w:pPr>
              <w:pStyle w:val="BodyText"/>
            </w:pPr>
            <w:r w:rsidRPr="002F57AA">
              <w:t>4% of Registered Capacity</w:t>
            </w:r>
          </w:p>
        </w:tc>
        <w:tc>
          <w:tcPr>
            <w:tcW w:w="3620" w:type="dxa"/>
            <w:noWrap/>
            <w:hideMark/>
          </w:tcPr>
          <w:p w14:paraId="43BAA0FE" w14:textId="77777777" w:rsidR="0025525F" w:rsidRPr="002F57AA" w:rsidRDefault="0025525F" w:rsidP="00FA764A">
            <w:pPr>
              <w:pStyle w:val="BodyText"/>
            </w:pPr>
            <w:r w:rsidRPr="002F57AA">
              <w:rPr>
                <w:noProof/>
                <w:lang w:eastAsia="en-IE"/>
              </w:rPr>
              <w:drawing>
                <wp:anchor distT="0" distB="0" distL="114300" distR="114300" simplePos="0" relativeHeight="251660288" behindDoc="0" locked="0" layoutInCell="1" allowOverlap="1" wp14:anchorId="368C12B2" wp14:editId="36B5FBC0">
                  <wp:simplePos x="0" y="0"/>
                  <wp:positionH relativeFrom="column">
                    <wp:posOffset>47625</wp:posOffset>
                  </wp:positionH>
                  <wp:positionV relativeFrom="paragraph">
                    <wp:posOffset>228600</wp:posOffset>
                  </wp:positionV>
                  <wp:extent cx="2190750" cy="400050"/>
                  <wp:effectExtent l="0" t="0" r="0" b="0"/>
                  <wp:wrapNone/>
                  <wp:docPr id="2" name="Picture 2"/>
                  <wp:cNvGraphicFramePr/>
                  <a:graphic xmlns:a="http://schemas.openxmlformats.org/drawingml/2006/main">
                    <a:graphicData uri="http://schemas.openxmlformats.org/drawingml/2006/picture">
                      <pic:pic xmlns:pic="http://schemas.openxmlformats.org/drawingml/2006/picture">
                        <pic:nvPicPr>
                          <pic:cNvPr id="2" name="Picture 4"/>
                          <pic:cNvPicPr>
                            <a:picLocks noChangeAspect="1" noChangeArrowheads="1"/>
                          </pic:cNvPicPr>
                        </pic:nvPicPr>
                        <pic:blipFill>
                          <a:blip r:embed="rId21" cstate="print">
                            <a:clrChange>
                              <a:clrFrom>
                                <a:srgbClr val="FFFFFF"/>
                              </a:clrFrom>
                              <a:clrTo>
                                <a:srgbClr val="FFFFFF">
                                  <a:alpha val="0"/>
                                </a:srgbClr>
                              </a:clrTo>
                            </a:clrChange>
                          </a:blip>
                          <a:srcRect/>
                          <a:stretch>
                            <a:fillRect/>
                          </a:stretch>
                        </pic:blipFill>
                        <pic:spPr bwMode="auto">
                          <a:xfrm>
                            <a:off x="0" y="0"/>
                            <a:ext cx="2187828" cy="406311"/>
                          </a:xfrm>
                          <a:prstGeom prst="rect">
                            <a:avLst/>
                          </a:prstGeom>
                          <a:noFill/>
                        </pic:spPr>
                      </pic:pic>
                    </a:graphicData>
                  </a:graphic>
                  <wp14:sizeRelH relativeFrom="page">
                    <wp14:pctWidth>0</wp14:pctWidth>
                  </wp14:sizeRelH>
                  <wp14:sizeRelV relativeFrom="page">
                    <wp14:pctHeight>0</wp14:pctHeight>
                  </wp14:sizeRelV>
                </wp:anchor>
              </w:drawing>
            </w:r>
          </w:p>
        </w:tc>
      </w:tr>
    </w:tbl>
    <w:p w14:paraId="1F874865" w14:textId="77777777" w:rsidR="0025525F" w:rsidRPr="002F57AA" w:rsidRDefault="0025525F" w:rsidP="0031213E">
      <w:pPr>
        <w:spacing w:before="240" w:after="120"/>
        <w:rPr>
          <w:b/>
        </w:rPr>
      </w:pPr>
      <w:r w:rsidRPr="002F57AA">
        <w:rPr>
          <w:b/>
        </w:rPr>
        <w:t>Ramp Rates</w:t>
      </w:r>
    </w:p>
    <w:tbl>
      <w:tblPr>
        <w:tblStyle w:val="TableGrid"/>
        <w:tblW w:w="0" w:type="auto"/>
        <w:tblLook w:val="04A0" w:firstRow="1" w:lastRow="0" w:firstColumn="1" w:lastColumn="0" w:noHBand="0" w:noVBand="1"/>
      </w:tblPr>
      <w:tblGrid>
        <w:gridCol w:w="2392"/>
        <w:gridCol w:w="5906"/>
        <w:gridCol w:w="990"/>
      </w:tblGrid>
      <w:tr w:rsidR="002F57AA" w:rsidRPr="002F57AA" w14:paraId="0AB02EB2" w14:textId="77777777" w:rsidTr="0067483F">
        <w:tc>
          <w:tcPr>
            <w:tcW w:w="2392" w:type="dxa"/>
            <w:vAlign w:val="center"/>
          </w:tcPr>
          <w:p w14:paraId="54867327" w14:textId="77777777" w:rsidR="001B3330" w:rsidRPr="002F57AA" w:rsidRDefault="001B3330" w:rsidP="0067483F">
            <w:r w:rsidRPr="002F57AA">
              <w:rPr>
                <w:rFonts w:cs="Arial"/>
                <w:b/>
                <w:bCs/>
                <w:sz w:val="20"/>
              </w:rPr>
              <w:t>Mode</w:t>
            </w:r>
          </w:p>
        </w:tc>
        <w:tc>
          <w:tcPr>
            <w:tcW w:w="5906" w:type="dxa"/>
            <w:vAlign w:val="center"/>
          </w:tcPr>
          <w:p w14:paraId="44FC7569" w14:textId="77777777" w:rsidR="001B3330" w:rsidRPr="002F57AA" w:rsidRDefault="001B3330" w:rsidP="0067483F">
            <w:r w:rsidRPr="002F57AA">
              <w:rPr>
                <w:rFonts w:cs="Arial"/>
                <w:b/>
                <w:bCs/>
                <w:sz w:val="20"/>
              </w:rPr>
              <w:t>Rate</w:t>
            </w:r>
          </w:p>
        </w:tc>
        <w:tc>
          <w:tcPr>
            <w:tcW w:w="990" w:type="dxa"/>
            <w:vAlign w:val="center"/>
          </w:tcPr>
          <w:p w14:paraId="2431199C" w14:textId="77777777" w:rsidR="001B3330" w:rsidRPr="002F57AA" w:rsidRDefault="001B3330" w:rsidP="0067483F">
            <w:r w:rsidRPr="002F57AA">
              <w:rPr>
                <w:rFonts w:cs="Arial"/>
                <w:b/>
                <w:bCs/>
                <w:sz w:val="20"/>
              </w:rPr>
              <w:t>Priority</w:t>
            </w:r>
          </w:p>
        </w:tc>
      </w:tr>
      <w:tr w:rsidR="002F57AA" w:rsidRPr="002F57AA" w14:paraId="6CF27206" w14:textId="77777777" w:rsidTr="0067483F">
        <w:tc>
          <w:tcPr>
            <w:tcW w:w="2392" w:type="dxa"/>
            <w:vAlign w:val="center"/>
          </w:tcPr>
          <w:p w14:paraId="23FC1EE9" w14:textId="77777777" w:rsidR="001B3330" w:rsidRPr="002F57AA" w:rsidRDefault="001B3330" w:rsidP="0067483F">
            <w:r w:rsidRPr="002F57AA">
              <w:rPr>
                <w:rFonts w:cs="Arial"/>
                <w:sz w:val="20"/>
              </w:rPr>
              <w:t>Frequency Response</w:t>
            </w:r>
          </w:p>
        </w:tc>
        <w:tc>
          <w:tcPr>
            <w:tcW w:w="5906" w:type="dxa"/>
            <w:vAlign w:val="center"/>
          </w:tcPr>
          <w:p w14:paraId="1A3A859F" w14:textId="77777777" w:rsidR="001B3330" w:rsidRPr="002F57AA" w:rsidRDefault="001B3330" w:rsidP="0067483F">
            <w:r w:rsidRPr="002F57AA">
              <w:rPr>
                <w:rFonts w:cs="Arial"/>
                <w:sz w:val="20"/>
              </w:rPr>
              <w:t>As fast as technically possible.</w:t>
            </w:r>
            <w:r w:rsidRPr="002F57AA">
              <w:rPr>
                <w:rFonts w:cs="Arial"/>
                <w:sz w:val="20"/>
              </w:rPr>
              <w:br/>
              <w:t>60% of its expected Active Power response within 5 seconds</w:t>
            </w:r>
            <w:r w:rsidRPr="002F57AA">
              <w:rPr>
                <w:rFonts w:cs="Arial"/>
                <w:sz w:val="20"/>
              </w:rPr>
              <w:br/>
              <w:t>100% of its expected Active Power response within 15 seconds.</w:t>
            </w:r>
          </w:p>
        </w:tc>
        <w:tc>
          <w:tcPr>
            <w:tcW w:w="990" w:type="dxa"/>
            <w:vAlign w:val="center"/>
          </w:tcPr>
          <w:p w14:paraId="5224E859" w14:textId="77777777" w:rsidR="001B3330" w:rsidRPr="002F57AA" w:rsidRDefault="001B3330" w:rsidP="0067483F">
            <w:r w:rsidRPr="002F57AA">
              <w:rPr>
                <w:rFonts w:cs="Arial"/>
                <w:sz w:val="20"/>
              </w:rPr>
              <w:t>1</w:t>
            </w:r>
          </w:p>
        </w:tc>
      </w:tr>
      <w:tr w:rsidR="002F57AA" w:rsidRPr="002F57AA" w14:paraId="3C9D225D" w14:textId="77777777" w:rsidTr="0067483F">
        <w:tc>
          <w:tcPr>
            <w:tcW w:w="2392" w:type="dxa"/>
            <w:vAlign w:val="center"/>
          </w:tcPr>
          <w:p w14:paraId="2C0D4C43" w14:textId="77777777" w:rsidR="001B3330" w:rsidRPr="002F57AA" w:rsidRDefault="001B3330" w:rsidP="0067483F">
            <w:r w:rsidRPr="002F57AA">
              <w:rPr>
                <w:rFonts w:cs="Arial"/>
                <w:sz w:val="20"/>
              </w:rPr>
              <w:t>Active Power Dispatch</w:t>
            </w:r>
          </w:p>
        </w:tc>
        <w:tc>
          <w:tcPr>
            <w:tcW w:w="5906" w:type="dxa"/>
            <w:vAlign w:val="center"/>
          </w:tcPr>
          <w:p w14:paraId="15337864" w14:textId="77777777" w:rsidR="001B3330" w:rsidRPr="002F57AA" w:rsidRDefault="001B3330" w:rsidP="0067483F">
            <w:r w:rsidRPr="002F57AA">
              <w:rPr>
                <w:rFonts w:cs="Arial"/>
                <w:sz w:val="20"/>
              </w:rPr>
              <w:t>20% of Registered Capacity per Minute</w:t>
            </w:r>
          </w:p>
        </w:tc>
        <w:tc>
          <w:tcPr>
            <w:tcW w:w="990" w:type="dxa"/>
            <w:vAlign w:val="center"/>
          </w:tcPr>
          <w:p w14:paraId="729E43D4" w14:textId="77777777" w:rsidR="001B3330" w:rsidRPr="002F57AA" w:rsidRDefault="001B3330" w:rsidP="0067483F">
            <w:r w:rsidRPr="002F57AA">
              <w:rPr>
                <w:rFonts w:cs="Arial"/>
                <w:sz w:val="20"/>
              </w:rPr>
              <w:t>2</w:t>
            </w:r>
          </w:p>
        </w:tc>
      </w:tr>
      <w:tr w:rsidR="002F57AA" w:rsidRPr="002F57AA" w14:paraId="58C42CE0" w14:textId="77777777" w:rsidTr="0067483F">
        <w:tc>
          <w:tcPr>
            <w:tcW w:w="2392" w:type="dxa"/>
            <w:vAlign w:val="center"/>
          </w:tcPr>
          <w:p w14:paraId="733C177C" w14:textId="78E9ED95" w:rsidR="001B3330" w:rsidRPr="002F57AA" w:rsidRDefault="002F57AA" w:rsidP="0067483F">
            <w:r>
              <w:rPr>
                <w:rFonts w:cs="Arial"/>
                <w:sz w:val="20"/>
              </w:rPr>
              <w:t>Resource following</w:t>
            </w:r>
          </w:p>
        </w:tc>
        <w:tc>
          <w:tcPr>
            <w:tcW w:w="5906" w:type="dxa"/>
            <w:vAlign w:val="center"/>
          </w:tcPr>
          <w:p w14:paraId="635DD7BF" w14:textId="77777777" w:rsidR="001B3330" w:rsidRPr="002F57AA" w:rsidRDefault="001B3330" w:rsidP="0067483F">
            <w:r w:rsidRPr="002F57AA">
              <w:rPr>
                <w:rFonts w:cs="Arial"/>
                <w:sz w:val="20"/>
              </w:rPr>
              <w:t>20% of Registered Capacity per Minute</w:t>
            </w:r>
          </w:p>
        </w:tc>
        <w:tc>
          <w:tcPr>
            <w:tcW w:w="990" w:type="dxa"/>
            <w:vAlign w:val="center"/>
          </w:tcPr>
          <w:p w14:paraId="222AA337" w14:textId="77777777" w:rsidR="001B3330" w:rsidRPr="002F57AA" w:rsidRDefault="001B3330" w:rsidP="0067483F">
            <w:r w:rsidRPr="002F57AA">
              <w:rPr>
                <w:rFonts w:cs="Arial"/>
                <w:sz w:val="20"/>
              </w:rPr>
              <w:t>3</w:t>
            </w:r>
          </w:p>
        </w:tc>
      </w:tr>
    </w:tbl>
    <w:p w14:paraId="258BA20C" w14:textId="3D0F3C59" w:rsidR="0025525F" w:rsidRPr="002F57AA" w:rsidRDefault="0025525F" w:rsidP="001B3330">
      <w:pPr>
        <w:spacing w:before="240" w:after="120"/>
        <w:rPr>
          <w:b/>
        </w:rPr>
      </w:pPr>
      <w:r w:rsidRPr="002F57AA">
        <w:rPr>
          <w:b/>
        </w:rPr>
        <w:t>Rate of Change of Frequency</w:t>
      </w:r>
      <w:r w:rsidR="0031213E" w:rsidRPr="002F57AA">
        <w:rPr>
          <w:b/>
        </w:rPr>
        <w:t>:</w:t>
      </w:r>
    </w:p>
    <w:p w14:paraId="7F5CF3FA" w14:textId="60282D36" w:rsidR="001C0F97" w:rsidRPr="002F57AA" w:rsidRDefault="0025525F" w:rsidP="009511C6">
      <w:pPr>
        <w:pStyle w:val="BodyText"/>
        <w:jc w:val="both"/>
      </w:pPr>
      <w:r w:rsidRPr="002F57AA">
        <w:t>ROCOF sh</w:t>
      </w:r>
      <w:r w:rsidR="007773D5" w:rsidRPr="002F57AA">
        <w:t>all</w:t>
      </w:r>
      <w:r w:rsidRPr="002F57AA">
        <w:t xml:space="preserve"> be disabled on Transmission System-connected </w:t>
      </w:r>
      <w:r w:rsidR="00C558D4" w:rsidRPr="002F57AA">
        <w:t>Power Park Module</w:t>
      </w:r>
      <w:r w:rsidRPr="002F57AA">
        <w:t>s. If this is not possible, ROCOF sh</w:t>
      </w:r>
      <w:r w:rsidR="007773D5" w:rsidRPr="002F57AA">
        <w:t>all</w:t>
      </w:r>
      <w:r w:rsidRPr="002F57AA">
        <w:t xml:space="preserve"> be set to max that machine is cap</w:t>
      </w:r>
      <w:r w:rsidR="007773D5" w:rsidRPr="002F57AA">
        <w:t xml:space="preserve">able of. Under no circumstances is </w:t>
      </w:r>
      <w:r w:rsidRPr="002F57AA">
        <w:t>ROCOF</w:t>
      </w:r>
      <w:r w:rsidR="007773D5" w:rsidRPr="002F57AA">
        <w:t xml:space="preserve"> to</w:t>
      </w:r>
      <w:r w:rsidR="0031213E" w:rsidRPr="002F57AA">
        <w:t xml:space="preserve"> be set to less than 0.5 Hz/s</w:t>
      </w:r>
    </w:p>
    <w:p w14:paraId="07024F4D" w14:textId="77777777" w:rsidR="001A5906" w:rsidRPr="002F57AA" w:rsidRDefault="001A5906" w:rsidP="00EC5732">
      <w:r w:rsidRPr="002F57AA">
        <w:br w:type="page"/>
      </w:r>
    </w:p>
    <w:p w14:paraId="7F5CF3FB" w14:textId="52259642" w:rsidR="007B6DBC" w:rsidRPr="002F57AA" w:rsidRDefault="003E0E71">
      <w:pPr>
        <w:pStyle w:val="Heading1"/>
        <w:rPr>
          <w:color w:val="auto"/>
        </w:rPr>
      </w:pPr>
      <w:bookmarkStart w:id="37" w:name="_Toc39670346"/>
      <w:r w:rsidRPr="002F57AA">
        <w:rPr>
          <w:color w:val="auto"/>
        </w:rPr>
        <w:t>Test Steps</w:t>
      </w:r>
      <w:bookmarkEnd w:id="37"/>
    </w:p>
    <w:p w14:paraId="7F5CF3FC" w14:textId="77777777" w:rsidR="0000571D" w:rsidRPr="002F57AA" w:rsidRDefault="00BB27AB" w:rsidP="00613B93">
      <w:pPr>
        <w:pStyle w:val="Heading2"/>
      </w:pPr>
      <w:bookmarkStart w:id="38" w:name="_Toc39670347"/>
      <w:r w:rsidRPr="002F57AA">
        <w:t>Functional</w:t>
      </w:r>
      <w:r w:rsidR="0000571D" w:rsidRPr="002F57AA">
        <w:t xml:space="preserve"> Check</w:t>
      </w:r>
      <w:bookmarkEnd w:id="38"/>
    </w:p>
    <w:p w14:paraId="40CEF03D" w14:textId="30581EC6" w:rsidR="0025525F" w:rsidRPr="002F57AA" w:rsidRDefault="008F7301" w:rsidP="00DB7377">
      <w:pPr>
        <w:pStyle w:val="BodyText"/>
        <w:spacing w:after="120"/>
        <w:jc w:val="both"/>
      </w:pPr>
      <w:r w:rsidRPr="002F57AA">
        <w:rPr>
          <w:sz w:val="20"/>
        </w:rPr>
        <w:t xml:space="preserve">This </w:t>
      </w:r>
      <w:r w:rsidR="002D6D58" w:rsidRPr="002F57AA">
        <w:rPr>
          <w:sz w:val="20"/>
        </w:rPr>
        <w:t>PPM</w:t>
      </w:r>
      <w:r w:rsidRPr="002F57AA">
        <w:rPr>
          <w:sz w:val="20"/>
        </w:rPr>
        <w:t xml:space="preserve"> demonstrates that the basic functions of switching on and off frequency response, changing curves and changing droop settings are working prior to conducti</w:t>
      </w:r>
      <w:r w:rsidR="00F82672" w:rsidRPr="002F57AA">
        <w:rPr>
          <w:sz w:val="20"/>
        </w:rPr>
        <w:t>ng</w:t>
      </w:r>
      <w:r w:rsidRPr="002F57AA">
        <w:rPr>
          <w:sz w:val="20"/>
        </w:rPr>
        <w:t xml:space="preserve"> the frequency response test.</w:t>
      </w:r>
    </w:p>
    <w:tbl>
      <w:tblPr>
        <w:tblStyle w:val="TableGrid"/>
        <w:tblW w:w="10434" w:type="dxa"/>
        <w:jc w:val="center"/>
        <w:tblCellMar>
          <w:top w:w="57" w:type="dxa"/>
          <w:bottom w:w="57" w:type="dxa"/>
        </w:tblCellMar>
        <w:tblLook w:val="04A0" w:firstRow="1" w:lastRow="0" w:firstColumn="1" w:lastColumn="0" w:noHBand="0" w:noVBand="1"/>
      </w:tblPr>
      <w:tblGrid>
        <w:gridCol w:w="650"/>
        <w:gridCol w:w="5401"/>
        <w:gridCol w:w="1132"/>
        <w:gridCol w:w="3251"/>
      </w:tblGrid>
      <w:tr w:rsidR="002F57AA" w:rsidRPr="002F57AA" w14:paraId="7F5CF401" w14:textId="77777777" w:rsidTr="005A4B69">
        <w:trPr>
          <w:tblHeader/>
          <w:jc w:val="center"/>
        </w:trPr>
        <w:tc>
          <w:tcPr>
            <w:tcW w:w="650" w:type="dxa"/>
            <w:shd w:val="clear" w:color="auto" w:fill="DDDDDD" w:themeFill="accent1"/>
          </w:tcPr>
          <w:p w14:paraId="7F5CF3FD" w14:textId="77777777" w:rsidR="00035E0E" w:rsidRPr="002F57AA" w:rsidRDefault="00035E0E" w:rsidP="00035E0E">
            <w:pPr>
              <w:pStyle w:val="BodyText"/>
              <w:jc w:val="both"/>
              <w:rPr>
                <w:b/>
                <w:sz w:val="20"/>
              </w:rPr>
            </w:pPr>
            <w:r w:rsidRPr="002F57AA">
              <w:rPr>
                <w:b/>
                <w:sz w:val="20"/>
              </w:rPr>
              <w:t>Step No.</w:t>
            </w:r>
          </w:p>
        </w:tc>
        <w:tc>
          <w:tcPr>
            <w:tcW w:w="5401" w:type="dxa"/>
            <w:shd w:val="clear" w:color="auto" w:fill="DDDDDD" w:themeFill="accent1"/>
          </w:tcPr>
          <w:p w14:paraId="7F5CF3FE" w14:textId="77777777" w:rsidR="00035E0E" w:rsidRPr="002F57AA" w:rsidRDefault="00035E0E" w:rsidP="00035E0E">
            <w:pPr>
              <w:pStyle w:val="BodyText"/>
              <w:jc w:val="both"/>
              <w:rPr>
                <w:b/>
                <w:sz w:val="20"/>
              </w:rPr>
            </w:pPr>
            <w:r w:rsidRPr="002F57AA">
              <w:rPr>
                <w:b/>
                <w:sz w:val="20"/>
              </w:rPr>
              <w:t>Action</w:t>
            </w:r>
          </w:p>
        </w:tc>
        <w:tc>
          <w:tcPr>
            <w:tcW w:w="1132" w:type="dxa"/>
            <w:shd w:val="clear" w:color="auto" w:fill="DDDDDD" w:themeFill="accent1"/>
          </w:tcPr>
          <w:p w14:paraId="7F5CF3FF" w14:textId="77777777" w:rsidR="00035E0E" w:rsidRPr="002F57AA" w:rsidRDefault="00035E0E" w:rsidP="00035E0E">
            <w:pPr>
              <w:pStyle w:val="BodyText"/>
              <w:jc w:val="both"/>
              <w:rPr>
                <w:b/>
                <w:sz w:val="20"/>
              </w:rPr>
            </w:pPr>
            <w:r w:rsidRPr="002F57AA">
              <w:rPr>
                <w:b/>
                <w:sz w:val="20"/>
              </w:rPr>
              <w:t>Time</w:t>
            </w:r>
          </w:p>
        </w:tc>
        <w:tc>
          <w:tcPr>
            <w:tcW w:w="3251" w:type="dxa"/>
            <w:shd w:val="clear" w:color="auto" w:fill="DDDDDD" w:themeFill="accent1"/>
          </w:tcPr>
          <w:p w14:paraId="7F5CF400" w14:textId="77777777" w:rsidR="00035E0E" w:rsidRPr="002F57AA" w:rsidRDefault="00035E0E" w:rsidP="00035E0E">
            <w:pPr>
              <w:pStyle w:val="BodyText"/>
              <w:jc w:val="both"/>
              <w:rPr>
                <w:b/>
                <w:sz w:val="20"/>
              </w:rPr>
            </w:pPr>
            <w:r w:rsidRPr="002F57AA">
              <w:rPr>
                <w:b/>
                <w:sz w:val="20"/>
              </w:rPr>
              <w:t>Comments</w:t>
            </w:r>
          </w:p>
        </w:tc>
      </w:tr>
      <w:tr w:rsidR="002F57AA" w:rsidRPr="002F57AA" w14:paraId="1FED8716" w14:textId="77777777" w:rsidTr="005A4B69">
        <w:trPr>
          <w:jc w:val="center"/>
        </w:trPr>
        <w:tc>
          <w:tcPr>
            <w:tcW w:w="650" w:type="dxa"/>
            <w:shd w:val="clear" w:color="auto" w:fill="auto"/>
            <w:vAlign w:val="center"/>
          </w:tcPr>
          <w:p w14:paraId="232C3095" w14:textId="5CA6A8E2" w:rsidR="0067483F" w:rsidRPr="002F57AA" w:rsidRDefault="0067483F" w:rsidP="00691DD6">
            <w:pPr>
              <w:pStyle w:val="BodyText"/>
              <w:jc w:val="center"/>
              <w:rPr>
                <w:b/>
                <w:sz w:val="20"/>
              </w:rPr>
            </w:pPr>
            <w:r w:rsidRPr="002F57AA">
              <w:rPr>
                <w:sz w:val="20"/>
              </w:rPr>
              <w:t>1</w:t>
            </w:r>
          </w:p>
        </w:tc>
        <w:tc>
          <w:tcPr>
            <w:tcW w:w="5401" w:type="dxa"/>
            <w:shd w:val="clear" w:color="auto" w:fill="auto"/>
            <w:vAlign w:val="center"/>
          </w:tcPr>
          <w:p w14:paraId="71507C9F" w14:textId="29FBCC6D" w:rsidR="0067483F" w:rsidRPr="002F57AA" w:rsidRDefault="002D6D58" w:rsidP="00035E0E">
            <w:pPr>
              <w:pStyle w:val="BodyText"/>
              <w:jc w:val="both"/>
              <w:rPr>
                <w:b/>
                <w:sz w:val="20"/>
              </w:rPr>
            </w:pPr>
            <w:r w:rsidRPr="002F57AA">
              <w:rPr>
                <w:sz w:val="20"/>
              </w:rPr>
              <w:t>PPM</w:t>
            </w:r>
            <w:r w:rsidR="0067483F" w:rsidRPr="002F57AA">
              <w:rPr>
                <w:sz w:val="20"/>
              </w:rPr>
              <w:t xml:space="preserve"> begins data recording for all trends noted in Section 7.3, above</w:t>
            </w:r>
          </w:p>
        </w:tc>
        <w:tc>
          <w:tcPr>
            <w:tcW w:w="1132" w:type="dxa"/>
            <w:shd w:val="clear" w:color="auto" w:fill="auto"/>
            <w:vAlign w:val="center"/>
          </w:tcPr>
          <w:p w14:paraId="37C9DE51" w14:textId="77777777" w:rsidR="0067483F" w:rsidRPr="002F57AA" w:rsidRDefault="0067483F" w:rsidP="00035E0E">
            <w:pPr>
              <w:pStyle w:val="BodyText"/>
              <w:jc w:val="both"/>
              <w:rPr>
                <w:b/>
                <w:sz w:val="20"/>
              </w:rPr>
            </w:pPr>
          </w:p>
        </w:tc>
        <w:tc>
          <w:tcPr>
            <w:tcW w:w="3251" w:type="dxa"/>
            <w:shd w:val="clear" w:color="auto" w:fill="DDDDDD" w:themeFill="accent1"/>
            <w:vAlign w:val="center"/>
          </w:tcPr>
          <w:p w14:paraId="75D25E13" w14:textId="77777777" w:rsidR="0067483F" w:rsidRPr="002F57AA" w:rsidRDefault="0067483F" w:rsidP="0067483F">
            <w:pPr>
              <w:pStyle w:val="BodyText"/>
              <w:spacing w:before="120" w:after="120"/>
              <w:jc w:val="both"/>
              <w:rPr>
                <w:sz w:val="20"/>
              </w:rPr>
            </w:pPr>
            <w:r w:rsidRPr="002F57AA">
              <w:rPr>
                <w:sz w:val="20"/>
              </w:rPr>
              <w:t>Operator Name ____________</w:t>
            </w:r>
          </w:p>
          <w:p w14:paraId="56629B52" w14:textId="2270021B" w:rsidR="0067483F" w:rsidRPr="002F57AA" w:rsidRDefault="0067483F" w:rsidP="0067483F">
            <w:pPr>
              <w:pStyle w:val="BodyText"/>
              <w:jc w:val="both"/>
              <w:rPr>
                <w:b/>
                <w:sz w:val="20"/>
              </w:rPr>
            </w:pPr>
            <w:r w:rsidRPr="002F57AA">
              <w:rPr>
                <w:sz w:val="20"/>
              </w:rPr>
              <w:t>Date ____________</w:t>
            </w:r>
          </w:p>
        </w:tc>
      </w:tr>
      <w:tr w:rsidR="002F57AA" w:rsidRPr="002F57AA" w14:paraId="7F5CF411" w14:textId="77777777" w:rsidTr="00712EEB">
        <w:trPr>
          <w:trHeight w:val="2255"/>
          <w:jc w:val="center"/>
        </w:trPr>
        <w:tc>
          <w:tcPr>
            <w:tcW w:w="650" w:type="dxa"/>
            <w:vAlign w:val="center"/>
          </w:tcPr>
          <w:p w14:paraId="7F5CF402" w14:textId="37FC0995" w:rsidR="005F5093" w:rsidRPr="002F57AA" w:rsidRDefault="00F630D9" w:rsidP="00203BCA">
            <w:pPr>
              <w:pStyle w:val="BodyText"/>
              <w:jc w:val="center"/>
              <w:rPr>
                <w:sz w:val="20"/>
              </w:rPr>
            </w:pPr>
            <w:r w:rsidRPr="002F57AA">
              <w:rPr>
                <w:sz w:val="20"/>
              </w:rPr>
              <w:t>2</w:t>
            </w:r>
          </w:p>
        </w:tc>
        <w:tc>
          <w:tcPr>
            <w:tcW w:w="5401" w:type="dxa"/>
            <w:vAlign w:val="center"/>
          </w:tcPr>
          <w:p w14:paraId="7F5CF403" w14:textId="59FDF97D" w:rsidR="005F5093" w:rsidRPr="002F57AA" w:rsidRDefault="002D6D58" w:rsidP="00035E0E">
            <w:pPr>
              <w:pStyle w:val="BodyText"/>
              <w:spacing w:after="120"/>
              <w:rPr>
                <w:sz w:val="20"/>
              </w:rPr>
            </w:pPr>
            <w:r w:rsidRPr="002F57AA">
              <w:rPr>
                <w:sz w:val="20"/>
              </w:rPr>
              <w:t>PPM</w:t>
            </w:r>
            <w:r w:rsidR="005F5093" w:rsidRPr="002F57AA">
              <w:rPr>
                <w:sz w:val="20"/>
              </w:rPr>
              <w:t xml:space="preserve"> requests permission from NCC to proceed with the Frequency Response functional check and confirms the following with NCC: </w:t>
            </w:r>
          </w:p>
          <w:p w14:paraId="7F5CF404" w14:textId="1677E496" w:rsidR="005F5093" w:rsidRPr="002F57AA" w:rsidRDefault="0019084E" w:rsidP="00035E0E">
            <w:pPr>
              <w:pStyle w:val="ListParagraph"/>
              <w:numPr>
                <w:ilvl w:val="0"/>
                <w:numId w:val="10"/>
              </w:numPr>
              <w:rPr>
                <w:rFonts w:ascii="Arial" w:hAnsi="Arial" w:cs="Arial"/>
                <w:sz w:val="20"/>
                <w:szCs w:val="20"/>
              </w:rPr>
            </w:pPr>
            <w:r w:rsidRPr="002F57AA">
              <w:rPr>
                <w:rFonts w:ascii="Arial" w:hAnsi="Arial" w:cs="Arial"/>
                <w:sz w:val="20"/>
                <w:szCs w:val="20"/>
              </w:rPr>
              <w:t>AAP</w:t>
            </w:r>
            <w:r w:rsidR="005F5093" w:rsidRPr="002F57AA">
              <w:rPr>
                <w:rFonts w:ascii="Arial" w:hAnsi="Arial" w:cs="Arial"/>
                <w:sz w:val="20"/>
                <w:szCs w:val="20"/>
              </w:rPr>
              <w:t xml:space="preserve"> of the </w:t>
            </w:r>
            <w:r w:rsidR="002D6D58" w:rsidRPr="002F57AA">
              <w:rPr>
                <w:rFonts w:ascii="Arial" w:hAnsi="Arial" w:cs="Arial"/>
                <w:sz w:val="20"/>
                <w:szCs w:val="20"/>
              </w:rPr>
              <w:t>PPM</w:t>
            </w:r>
          </w:p>
          <w:p w14:paraId="7F5CF405" w14:textId="774AA8A7" w:rsidR="005F5093" w:rsidRPr="002F57AA" w:rsidRDefault="005F5093" w:rsidP="00035E0E">
            <w:pPr>
              <w:pStyle w:val="ListParagraph"/>
              <w:numPr>
                <w:ilvl w:val="0"/>
                <w:numId w:val="10"/>
              </w:numPr>
              <w:rPr>
                <w:rFonts w:ascii="Arial" w:hAnsi="Arial" w:cs="Arial"/>
                <w:sz w:val="20"/>
                <w:szCs w:val="20"/>
              </w:rPr>
            </w:pPr>
            <w:r w:rsidRPr="002F57AA">
              <w:rPr>
                <w:rFonts w:ascii="Arial" w:hAnsi="Arial" w:cs="Arial"/>
                <w:sz w:val="20"/>
                <w:szCs w:val="20"/>
              </w:rPr>
              <w:t xml:space="preserve">MW output of the </w:t>
            </w:r>
            <w:r w:rsidR="002D6D58" w:rsidRPr="002F57AA">
              <w:rPr>
                <w:rFonts w:ascii="Arial" w:hAnsi="Arial" w:cs="Arial"/>
                <w:sz w:val="20"/>
                <w:szCs w:val="20"/>
              </w:rPr>
              <w:t>PPM</w:t>
            </w:r>
          </w:p>
          <w:p w14:paraId="7F5CF406" w14:textId="77777777" w:rsidR="005F5093" w:rsidRPr="002F57AA" w:rsidRDefault="008943F8" w:rsidP="00035E0E">
            <w:pPr>
              <w:pStyle w:val="ListParagraph"/>
              <w:numPr>
                <w:ilvl w:val="0"/>
                <w:numId w:val="10"/>
              </w:numPr>
              <w:rPr>
                <w:sz w:val="20"/>
              </w:rPr>
            </w:pPr>
            <w:r w:rsidRPr="002F57AA">
              <w:rPr>
                <w:rFonts w:ascii="Arial" w:hAnsi="Arial" w:cs="Arial"/>
                <w:sz w:val="20"/>
                <w:szCs w:val="20"/>
              </w:rPr>
              <w:t>APC</w:t>
            </w:r>
            <w:r w:rsidR="005F5093" w:rsidRPr="002F57AA">
              <w:rPr>
                <w:rFonts w:ascii="Arial" w:hAnsi="Arial" w:cs="Arial"/>
                <w:sz w:val="20"/>
                <w:szCs w:val="20"/>
              </w:rPr>
              <w:t xml:space="preserve"> is OFF </w:t>
            </w:r>
          </w:p>
          <w:p w14:paraId="7F5CF407" w14:textId="77777777" w:rsidR="005F5093" w:rsidRPr="002F57AA" w:rsidRDefault="005F5093" w:rsidP="00035E0E">
            <w:pPr>
              <w:pStyle w:val="ListParagraph"/>
              <w:numPr>
                <w:ilvl w:val="0"/>
                <w:numId w:val="10"/>
              </w:numPr>
              <w:rPr>
                <w:sz w:val="20"/>
              </w:rPr>
            </w:pPr>
            <w:r w:rsidRPr="002F57AA">
              <w:rPr>
                <w:rFonts w:ascii="Arial" w:hAnsi="Arial" w:cs="Arial"/>
                <w:sz w:val="20"/>
                <w:szCs w:val="20"/>
              </w:rPr>
              <w:t>Frequency Response is ON</w:t>
            </w:r>
          </w:p>
          <w:p w14:paraId="7F5CF408" w14:textId="77777777" w:rsidR="005F5093" w:rsidRPr="002F57AA" w:rsidRDefault="005F5093" w:rsidP="00035E0E">
            <w:pPr>
              <w:pStyle w:val="ListParagraph"/>
              <w:numPr>
                <w:ilvl w:val="0"/>
                <w:numId w:val="10"/>
              </w:numPr>
              <w:rPr>
                <w:rFonts w:ascii="Arial" w:hAnsi="Arial" w:cs="Arial"/>
                <w:sz w:val="20"/>
              </w:rPr>
            </w:pPr>
            <w:r w:rsidRPr="002F57AA">
              <w:rPr>
                <w:rFonts w:ascii="Arial" w:hAnsi="Arial" w:cs="Arial"/>
                <w:sz w:val="20"/>
              </w:rPr>
              <w:t>Frequency Response is in Curve 1</w:t>
            </w:r>
          </w:p>
          <w:p w14:paraId="7F5CF409" w14:textId="77777777" w:rsidR="0031016B" w:rsidRPr="002F57AA" w:rsidRDefault="0031016B" w:rsidP="00035E0E">
            <w:pPr>
              <w:pStyle w:val="ListParagraph"/>
              <w:numPr>
                <w:ilvl w:val="0"/>
                <w:numId w:val="10"/>
              </w:numPr>
              <w:rPr>
                <w:rFonts w:ascii="Arial" w:hAnsi="Arial" w:cs="Arial"/>
                <w:sz w:val="20"/>
              </w:rPr>
            </w:pPr>
            <w:r w:rsidRPr="002F57AA">
              <w:rPr>
                <w:rFonts w:ascii="Arial" w:hAnsi="Arial" w:cs="Arial"/>
                <w:sz w:val="20"/>
              </w:rPr>
              <w:t>Frequency Droop Setting is 4%</w:t>
            </w:r>
          </w:p>
        </w:tc>
        <w:tc>
          <w:tcPr>
            <w:tcW w:w="1132" w:type="dxa"/>
            <w:vAlign w:val="center"/>
          </w:tcPr>
          <w:p w14:paraId="7F5CF40A" w14:textId="77777777" w:rsidR="005F5093" w:rsidRPr="002F57AA" w:rsidRDefault="005F5093" w:rsidP="00035E0E">
            <w:pPr>
              <w:pStyle w:val="BodyText"/>
              <w:rPr>
                <w:sz w:val="20"/>
              </w:rPr>
            </w:pPr>
          </w:p>
        </w:tc>
        <w:tc>
          <w:tcPr>
            <w:tcW w:w="3251" w:type="dxa"/>
            <w:shd w:val="clear" w:color="auto" w:fill="D9D9D9" w:themeFill="background1" w:themeFillShade="D9"/>
            <w:vAlign w:val="center"/>
          </w:tcPr>
          <w:p w14:paraId="7F5CF40B" w14:textId="77777777" w:rsidR="005F5093" w:rsidRPr="002F57AA" w:rsidRDefault="005F5093" w:rsidP="00AE1328">
            <w:pPr>
              <w:pStyle w:val="BodyText"/>
              <w:numPr>
                <w:ilvl w:val="0"/>
                <w:numId w:val="22"/>
              </w:numPr>
              <w:spacing w:after="120"/>
              <w:rPr>
                <w:sz w:val="20"/>
              </w:rPr>
            </w:pPr>
            <w:r w:rsidRPr="002F57AA">
              <w:rPr>
                <w:sz w:val="20"/>
              </w:rPr>
              <w:t>____ MW</w:t>
            </w:r>
          </w:p>
          <w:p w14:paraId="7F5CF40C" w14:textId="77777777" w:rsidR="005F5093" w:rsidRPr="002F57AA" w:rsidRDefault="005F5093" w:rsidP="00AE1328">
            <w:pPr>
              <w:pStyle w:val="BodyText"/>
              <w:numPr>
                <w:ilvl w:val="0"/>
                <w:numId w:val="22"/>
              </w:numPr>
              <w:spacing w:after="120"/>
              <w:rPr>
                <w:sz w:val="20"/>
              </w:rPr>
            </w:pPr>
            <w:r w:rsidRPr="002F57AA">
              <w:rPr>
                <w:sz w:val="20"/>
              </w:rPr>
              <w:t>____ MW</w:t>
            </w:r>
          </w:p>
          <w:p w14:paraId="7F5CF40D" w14:textId="77777777" w:rsidR="005F5093" w:rsidRPr="002F57AA" w:rsidRDefault="005F5093" w:rsidP="00035E0E">
            <w:pPr>
              <w:pStyle w:val="BodyText"/>
              <w:numPr>
                <w:ilvl w:val="0"/>
                <w:numId w:val="22"/>
              </w:numPr>
              <w:spacing w:after="120"/>
              <w:rPr>
                <w:sz w:val="20"/>
              </w:rPr>
            </w:pPr>
            <w:r w:rsidRPr="002F57AA">
              <w:rPr>
                <w:sz w:val="20"/>
              </w:rPr>
              <w:t>Status ____</w:t>
            </w:r>
          </w:p>
          <w:p w14:paraId="7F5CF40E" w14:textId="77777777" w:rsidR="005F5093" w:rsidRPr="002F57AA" w:rsidRDefault="005F5093" w:rsidP="00035E0E">
            <w:pPr>
              <w:pStyle w:val="BodyText"/>
              <w:numPr>
                <w:ilvl w:val="0"/>
                <w:numId w:val="22"/>
              </w:numPr>
              <w:spacing w:after="120"/>
              <w:rPr>
                <w:sz w:val="20"/>
              </w:rPr>
            </w:pPr>
            <w:r w:rsidRPr="002F57AA">
              <w:rPr>
                <w:sz w:val="20"/>
              </w:rPr>
              <w:t>Status ____</w:t>
            </w:r>
          </w:p>
          <w:p w14:paraId="7F5CF40F" w14:textId="77777777" w:rsidR="005F5093" w:rsidRPr="002F57AA" w:rsidRDefault="005F5093" w:rsidP="0004274C">
            <w:pPr>
              <w:pStyle w:val="BodyText"/>
              <w:numPr>
                <w:ilvl w:val="0"/>
                <w:numId w:val="22"/>
              </w:numPr>
              <w:spacing w:after="120"/>
              <w:rPr>
                <w:sz w:val="20"/>
              </w:rPr>
            </w:pPr>
            <w:r w:rsidRPr="002F57AA">
              <w:rPr>
                <w:sz w:val="20"/>
              </w:rPr>
              <w:t>Curve ____</w:t>
            </w:r>
          </w:p>
          <w:p w14:paraId="7F5CF410" w14:textId="77777777" w:rsidR="0031016B" w:rsidRPr="002F57AA" w:rsidRDefault="0031016B" w:rsidP="0004274C">
            <w:pPr>
              <w:pStyle w:val="BodyText"/>
              <w:numPr>
                <w:ilvl w:val="0"/>
                <w:numId w:val="22"/>
              </w:numPr>
              <w:spacing w:after="120"/>
              <w:rPr>
                <w:sz w:val="20"/>
              </w:rPr>
            </w:pPr>
            <w:r w:rsidRPr="002F57AA">
              <w:rPr>
                <w:sz w:val="20"/>
              </w:rPr>
              <w:t>____%</w:t>
            </w:r>
          </w:p>
        </w:tc>
      </w:tr>
      <w:tr w:rsidR="002F57AA" w:rsidRPr="002F57AA" w14:paraId="7F5CF417" w14:textId="77777777" w:rsidTr="005A4B69">
        <w:trPr>
          <w:jc w:val="center"/>
        </w:trPr>
        <w:tc>
          <w:tcPr>
            <w:tcW w:w="650" w:type="dxa"/>
            <w:vAlign w:val="center"/>
          </w:tcPr>
          <w:p w14:paraId="7F5CF412" w14:textId="72847C3E" w:rsidR="005F5093" w:rsidRPr="002F57AA" w:rsidRDefault="00F630D9" w:rsidP="00203BCA">
            <w:pPr>
              <w:pStyle w:val="BodyText"/>
              <w:jc w:val="center"/>
              <w:rPr>
                <w:sz w:val="20"/>
              </w:rPr>
            </w:pPr>
            <w:r w:rsidRPr="002F57AA">
              <w:rPr>
                <w:sz w:val="20"/>
              </w:rPr>
              <w:t>3</w:t>
            </w:r>
          </w:p>
        </w:tc>
        <w:tc>
          <w:tcPr>
            <w:tcW w:w="5401" w:type="dxa"/>
            <w:vAlign w:val="center"/>
          </w:tcPr>
          <w:p w14:paraId="7F5CF413" w14:textId="53B3E912" w:rsidR="005F5093" w:rsidRPr="002F57AA" w:rsidRDefault="002D6D58" w:rsidP="00DD5665">
            <w:pPr>
              <w:pStyle w:val="BodyText"/>
              <w:jc w:val="both"/>
              <w:rPr>
                <w:sz w:val="20"/>
              </w:rPr>
            </w:pPr>
            <w:r w:rsidRPr="002F57AA">
              <w:rPr>
                <w:sz w:val="20"/>
              </w:rPr>
              <w:t>PPM</w:t>
            </w:r>
            <w:r w:rsidR="005F5093" w:rsidRPr="002F57AA">
              <w:rPr>
                <w:sz w:val="20"/>
              </w:rPr>
              <w:t xml:space="preserve"> requests NCC to select Frequency Response Curve 2 and manually records the time between the command being issued from NCC and being implemented in the </w:t>
            </w:r>
            <w:r w:rsidR="003C74F4" w:rsidRPr="002F57AA">
              <w:rPr>
                <w:sz w:val="20"/>
              </w:rPr>
              <w:t>PPMCS</w:t>
            </w:r>
          </w:p>
        </w:tc>
        <w:tc>
          <w:tcPr>
            <w:tcW w:w="1132" w:type="dxa"/>
            <w:vAlign w:val="center"/>
          </w:tcPr>
          <w:p w14:paraId="7F5CF414" w14:textId="77777777" w:rsidR="005F5093" w:rsidRPr="002F57AA" w:rsidRDefault="005F5093" w:rsidP="00035E0E">
            <w:pPr>
              <w:pStyle w:val="BodyText"/>
              <w:rPr>
                <w:sz w:val="20"/>
              </w:rPr>
            </w:pPr>
          </w:p>
        </w:tc>
        <w:tc>
          <w:tcPr>
            <w:tcW w:w="3251" w:type="dxa"/>
            <w:shd w:val="clear" w:color="auto" w:fill="D9D9D9" w:themeFill="background1" w:themeFillShade="D9"/>
            <w:vAlign w:val="center"/>
          </w:tcPr>
          <w:p w14:paraId="7F5CF415" w14:textId="77777777" w:rsidR="005F5093" w:rsidRPr="002F57AA" w:rsidRDefault="005F5093" w:rsidP="00637FFA">
            <w:pPr>
              <w:spacing w:before="120" w:after="120"/>
              <w:rPr>
                <w:sz w:val="20"/>
              </w:rPr>
            </w:pPr>
            <w:r w:rsidRPr="002F57AA">
              <w:rPr>
                <w:sz w:val="20"/>
              </w:rPr>
              <w:t>Curve ____</w:t>
            </w:r>
          </w:p>
          <w:p w14:paraId="7F5CF416" w14:textId="77777777" w:rsidR="005F5093" w:rsidRPr="002F57AA" w:rsidRDefault="005F5093" w:rsidP="00637FFA">
            <w:pPr>
              <w:spacing w:before="120" w:after="120"/>
              <w:rPr>
                <w:sz w:val="20"/>
              </w:rPr>
            </w:pPr>
            <w:r w:rsidRPr="002F57AA">
              <w:rPr>
                <w:sz w:val="20"/>
              </w:rPr>
              <w:t>Time delay ____</w:t>
            </w:r>
          </w:p>
        </w:tc>
      </w:tr>
      <w:tr w:rsidR="002F57AA" w:rsidRPr="002F57AA" w14:paraId="7F5CF41D" w14:textId="77777777" w:rsidTr="005A4B69">
        <w:trPr>
          <w:jc w:val="center"/>
        </w:trPr>
        <w:tc>
          <w:tcPr>
            <w:tcW w:w="650" w:type="dxa"/>
            <w:vAlign w:val="center"/>
          </w:tcPr>
          <w:p w14:paraId="7F5CF418" w14:textId="7DEEC8E5" w:rsidR="005F5093" w:rsidRPr="002F57AA" w:rsidRDefault="00F630D9" w:rsidP="00203BCA">
            <w:pPr>
              <w:pStyle w:val="BodyText"/>
              <w:jc w:val="center"/>
              <w:rPr>
                <w:sz w:val="20"/>
              </w:rPr>
            </w:pPr>
            <w:r w:rsidRPr="002F57AA">
              <w:rPr>
                <w:sz w:val="20"/>
              </w:rPr>
              <w:t>4</w:t>
            </w:r>
          </w:p>
        </w:tc>
        <w:tc>
          <w:tcPr>
            <w:tcW w:w="5401" w:type="dxa"/>
            <w:vAlign w:val="center"/>
          </w:tcPr>
          <w:p w14:paraId="7F5CF419" w14:textId="24D8197C" w:rsidR="005F5093" w:rsidRPr="002F57AA" w:rsidRDefault="002D6D58" w:rsidP="00DD5665">
            <w:pPr>
              <w:pStyle w:val="BodyText"/>
              <w:jc w:val="both"/>
              <w:rPr>
                <w:sz w:val="20"/>
              </w:rPr>
            </w:pPr>
            <w:r w:rsidRPr="002F57AA">
              <w:rPr>
                <w:sz w:val="20"/>
              </w:rPr>
              <w:t>PPM</w:t>
            </w:r>
            <w:r w:rsidR="005F5093" w:rsidRPr="002F57AA">
              <w:rPr>
                <w:sz w:val="20"/>
              </w:rPr>
              <w:t xml:space="preserve"> requests NCC to select Frequency Response Curve 1 and manually records the time between the command being issued from NCC and being implemented in the </w:t>
            </w:r>
            <w:r w:rsidR="003C74F4" w:rsidRPr="002F57AA">
              <w:rPr>
                <w:sz w:val="20"/>
              </w:rPr>
              <w:t>PPMCS</w:t>
            </w:r>
          </w:p>
        </w:tc>
        <w:tc>
          <w:tcPr>
            <w:tcW w:w="1132" w:type="dxa"/>
            <w:vAlign w:val="center"/>
          </w:tcPr>
          <w:p w14:paraId="7F5CF41A" w14:textId="77777777" w:rsidR="005F5093" w:rsidRPr="002F57AA" w:rsidRDefault="005F5093" w:rsidP="00203BCA">
            <w:pPr>
              <w:pStyle w:val="BodyText"/>
              <w:rPr>
                <w:sz w:val="20"/>
              </w:rPr>
            </w:pPr>
          </w:p>
        </w:tc>
        <w:tc>
          <w:tcPr>
            <w:tcW w:w="3251" w:type="dxa"/>
            <w:shd w:val="clear" w:color="auto" w:fill="D9D9D9" w:themeFill="background1" w:themeFillShade="D9"/>
            <w:vAlign w:val="center"/>
          </w:tcPr>
          <w:p w14:paraId="7F5CF41B" w14:textId="77777777" w:rsidR="005F5093" w:rsidRPr="002F57AA" w:rsidRDefault="005F5093" w:rsidP="00203BCA">
            <w:pPr>
              <w:spacing w:before="120" w:after="120"/>
              <w:rPr>
                <w:sz w:val="20"/>
              </w:rPr>
            </w:pPr>
            <w:r w:rsidRPr="002F57AA">
              <w:rPr>
                <w:sz w:val="20"/>
              </w:rPr>
              <w:t>Curve ____</w:t>
            </w:r>
          </w:p>
          <w:p w14:paraId="7F5CF41C" w14:textId="77777777" w:rsidR="005F5093" w:rsidRPr="002F57AA" w:rsidRDefault="005F5093" w:rsidP="00203BCA">
            <w:pPr>
              <w:spacing w:before="120" w:after="120"/>
              <w:rPr>
                <w:sz w:val="20"/>
              </w:rPr>
            </w:pPr>
            <w:r w:rsidRPr="002F57AA">
              <w:rPr>
                <w:sz w:val="20"/>
              </w:rPr>
              <w:t>Time delay ____</w:t>
            </w:r>
          </w:p>
        </w:tc>
      </w:tr>
      <w:tr w:rsidR="002F57AA" w:rsidRPr="002F57AA" w14:paraId="7F5CF423" w14:textId="77777777" w:rsidTr="005A4B69">
        <w:trPr>
          <w:trHeight w:val="438"/>
          <w:jc w:val="center"/>
        </w:trPr>
        <w:tc>
          <w:tcPr>
            <w:tcW w:w="650" w:type="dxa"/>
            <w:vAlign w:val="center"/>
          </w:tcPr>
          <w:p w14:paraId="7F5CF41E" w14:textId="3A8AD769" w:rsidR="005F5093" w:rsidRPr="002F57AA" w:rsidRDefault="00F630D9" w:rsidP="00203BCA">
            <w:pPr>
              <w:pStyle w:val="BodyText"/>
              <w:jc w:val="center"/>
              <w:rPr>
                <w:sz w:val="20"/>
              </w:rPr>
            </w:pPr>
            <w:r w:rsidRPr="002F57AA">
              <w:rPr>
                <w:sz w:val="20"/>
              </w:rPr>
              <w:t>5</w:t>
            </w:r>
          </w:p>
        </w:tc>
        <w:tc>
          <w:tcPr>
            <w:tcW w:w="5401" w:type="dxa"/>
            <w:vAlign w:val="center"/>
          </w:tcPr>
          <w:p w14:paraId="7F5CF41F" w14:textId="3BBE734A" w:rsidR="005F5093" w:rsidRPr="002F57AA" w:rsidRDefault="002D6D58" w:rsidP="00DD5665">
            <w:pPr>
              <w:pStyle w:val="BodyText"/>
              <w:jc w:val="both"/>
              <w:rPr>
                <w:sz w:val="20"/>
              </w:rPr>
            </w:pPr>
            <w:r w:rsidRPr="002F57AA">
              <w:rPr>
                <w:sz w:val="20"/>
              </w:rPr>
              <w:t>PPM</w:t>
            </w:r>
            <w:r w:rsidR="005F5093" w:rsidRPr="002F57AA">
              <w:rPr>
                <w:sz w:val="20"/>
              </w:rPr>
              <w:t xml:space="preserve"> requests NCC to select Frequency Response OFF and manually records the time between the command being issued from NCC and being implemented in the </w:t>
            </w:r>
            <w:r w:rsidR="003C74F4" w:rsidRPr="002F57AA">
              <w:rPr>
                <w:sz w:val="20"/>
              </w:rPr>
              <w:t>PPMCS</w:t>
            </w:r>
          </w:p>
        </w:tc>
        <w:tc>
          <w:tcPr>
            <w:tcW w:w="1132" w:type="dxa"/>
            <w:vAlign w:val="center"/>
          </w:tcPr>
          <w:p w14:paraId="7F5CF420" w14:textId="77777777" w:rsidR="005F5093" w:rsidRPr="002F57AA" w:rsidRDefault="005F5093" w:rsidP="00203BCA">
            <w:pPr>
              <w:pStyle w:val="BodyText"/>
              <w:rPr>
                <w:sz w:val="20"/>
              </w:rPr>
            </w:pPr>
          </w:p>
        </w:tc>
        <w:tc>
          <w:tcPr>
            <w:tcW w:w="3251" w:type="dxa"/>
            <w:shd w:val="clear" w:color="auto" w:fill="D9D9D9" w:themeFill="background1" w:themeFillShade="D9"/>
            <w:vAlign w:val="center"/>
          </w:tcPr>
          <w:p w14:paraId="7F5CF421" w14:textId="77777777" w:rsidR="005F5093" w:rsidRPr="002F57AA" w:rsidRDefault="005F5093" w:rsidP="00203BCA">
            <w:pPr>
              <w:spacing w:before="120" w:after="120"/>
              <w:rPr>
                <w:sz w:val="20"/>
              </w:rPr>
            </w:pPr>
            <w:r w:rsidRPr="002F57AA">
              <w:rPr>
                <w:sz w:val="20"/>
              </w:rPr>
              <w:t>Status ____</w:t>
            </w:r>
          </w:p>
          <w:p w14:paraId="7F5CF422" w14:textId="77777777" w:rsidR="005F5093" w:rsidRPr="002F57AA" w:rsidRDefault="005F5093" w:rsidP="00203BCA">
            <w:pPr>
              <w:spacing w:before="120" w:after="120"/>
              <w:rPr>
                <w:sz w:val="20"/>
              </w:rPr>
            </w:pPr>
            <w:r w:rsidRPr="002F57AA">
              <w:rPr>
                <w:sz w:val="20"/>
              </w:rPr>
              <w:t>Time delay ____</w:t>
            </w:r>
          </w:p>
        </w:tc>
      </w:tr>
      <w:tr w:rsidR="002F57AA" w:rsidRPr="002F57AA" w14:paraId="7F5CF429" w14:textId="77777777" w:rsidTr="005A4B69">
        <w:trPr>
          <w:trHeight w:val="438"/>
          <w:jc w:val="center"/>
        </w:trPr>
        <w:tc>
          <w:tcPr>
            <w:tcW w:w="650" w:type="dxa"/>
            <w:vAlign w:val="center"/>
          </w:tcPr>
          <w:p w14:paraId="7F5CF424" w14:textId="605C3895" w:rsidR="000934BD" w:rsidRPr="002F57AA" w:rsidDel="00434A62" w:rsidRDefault="00F630D9" w:rsidP="00203BCA">
            <w:pPr>
              <w:pStyle w:val="BodyText"/>
              <w:jc w:val="center"/>
              <w:rPr>
                <w:sz w:val="20"/>
              </w:rPr>
            </w:pPr>
            <w:r w:rsidRPr="002F57AA">
              <w:rPr>
                <w:sz w:val="20"/>
              </w:rPr>
              <w:t>6</w:t>
            </w:r>
          </w:p>
        </w:tc>
        <w:tc>
          <w:tcPr>
            <w:tcW w:w="5401" w:type="dxa"/>
            <w:vAlign w:val="center"/>
          </w:tcPr>
          <w:p w14:paraId="7F5CF425" w14:textId="4F0FBB38" w:rsidR="000934BD" w:rsidRPr="002F57AA" w:rsidRDefault="002D6D58" w:rsidP="00DD5665">
            <w:pPr>
              <w:pStyle w:val="BodyText"/>
              <w:jc w:val="both"/>
              <w:rPr>
                <w:sz w:val="20"/>
              </w:rPr>
            </w:pPr>
            <w:r w:rsidRPr="002F57AA">
              <w:rPr>
                <w:sz w:val="20"/>
              </w:rPr>
              <w:t>PPM</w:t>
            </w:r>
            <w:r w:rsidR="000934BD" w:rsidRPr="002F57AA">
              <w:rPr>
                <w:sz w:val="20"/>
              </w:rPr>
              <w:t xml:space="preserve"> requests NCC to select Frequency Response ON and manually records the time between the command being issued from NCC and being implemented in the </w:t>
            </w:r>
            <w:r w:rsidR="003C74F4" w:rsidRPr="002F57AA">
              <w:rPr>
                <w:sz w:val="20"/>
              </w:rPr>
              <w:t>PPMCS</w:t>
            </w:r>
          </w:p>
        </w:tc>
        <w:tc>
          <w:tcPr>
            <w:tcW w:w="1132" w:type="dxa"/>
            <w:vAlign w:val="center"/>
          </w:tcPr>
          <w:p w14:paraId="7F5CF426" w14:textId="77777777" w:rsidR="000934BD" w:rsidRPr="002F57AA" w:rsidRDefault="000934BD" w:rsidP="00203BCA">
            <w:pPr>
              <w:pStyle w:val="BodyText"/>
              <w:rPr>
                <w:sz w:val="20"/>
              </w:rPr>
            </w:pPr>
          </w:p>
        </w:tc>
        <w:tc>
          <w:tcPr>
            <w:tcW w:w="3251" w:type="dxa"/>
            <w:shd w:val="clear" w:color="auto" w:fill="D9D9D9" w:themeFill="background1" w:themeFillShade="D9"/>
            <w:vAlign w:val="center"/>
          </w:tcPr>
          <w:p w14:paraId="7F5CF427" w14:textId="77777777" w:rsidR="000934BD" w:rsidRPr="002F57AA" w:rsidRDefault="000934BD" w:rsidP="00203BCA">
            <w:pPr>
              <w:spacing w:before="120" w:after="120"/>
              <w:rPr>
                <w:sz w:val="20"/>
              </w:rPr>
            </w:pPr>
            <w:r w:rsidRPr="002F57AA">
              <w:rPr>
                <w:sz w:val="20"/>
              </w:rPr>
              <w:t>Status ____</w:t>
            </w:r>
          </w:p>
          <w:p w14:paraId="7F5CF428" w14:textId="77777777" w:rsidR="000934BD" w:rsidRPr="002F57AA" w:rsidRDefault="000934BD" w:rsidP="00203BCA">
            <w:pPr>
              <w:spacing w:before="120" w:after="120"/>
              <w:rPr>
                <w:sz w:val="20"/>
              </w:rPr>
            </w:pPr>
            <w:r w:rsidRPr="002F57AA">
              <w:rPr>
                <w:sz w:val="20"/>
              </w:rPr>
              <w:t>Time delay ____</w:t>
            </w:r>
          </w:p>
        </w:tc>
      </w:tr>
      <w:tr w:rsidR="002F57AA" w:rsidRPr="002F57AA" w14:paraId="7F5CF42E" w14:textId="7CF4DBE4" w:rsidTr="005A4B69">
        <w:trPr>
          <w:trHeight w:val="438"/>
          <w:jc w:val="center"/>
        </w:trPr>
        <w:tc>
          <w:tcPr>
            <w:tcW w:w="650" w:type="dxa"/>
            <w:vAlign w:val="center"/>
          </w:tcPr>
          <w:p w14:paraId="7F5CF42A" w14:textId="4B58C721" w:rsidR="000934BD" w:rsidRPr="002F57AA" w:rsidRDefault="000934BD" w:rsidP="00203BCA">
            <w:pPr>
              <w:pStyle w:val="BodyText"/>
              <w:jc w:val="center"/>
              <w:rPr>
                <w:sz w:val="20"/>
              </w:rPr>
            </w:pPr>
            <w:r w:rsidRPr="002F57AA">
              <w:rPr>
                <w:sz w:val="20"/>
              </w:rPr>
              <w:t>6</w:t>
            </w:r>
          </w:p>
        </w:tc>
        <w:tc>
          <w:tcPr>
            <w:tcW w:w="5401" w:type="dxa"/>
            <w:vAlign w:val="center"/>
          </w:tcPr>
          <w:p w14:paraId="7F5CF42B" w14:textId="4CC1A8C2" w:rsidR="000934BD" w:rsidRPr="002F57AA" w:rsidRDefault="002D6D58" w:rsidP="00DD5665">
            <w:pPr>
              <w:pStyle w:val="BodyText"/>
              <w:jc w:val="both"/>
              <w:rPr>
                <w:sz w:val="20"/>
              </w:rPr>
            </w:pPr>
            <w:r w:rsidRPr="002F57AA">
              <w:rPr>
                <w:sz w:val="20"/>
              </w:rPr>
              <w:t>PPM</w:t>
            </w:r>
            <w:r w:rsidR="000934BD" w:rsidRPr="002F57AA">
              <w:rPr>
                <w:sz w:val="20"/>
              </w:rPr>
              <w:t xml:space="preserve"> requests NCC to issue a Frequency Droop Setting of 2% and manually records the Frequency Droop Setting implemented in the </w:t>
            </w:r>
            <w:r w:rsidR="003C74F4" w:rsidRPr="002F57AA">
              <w:rPr>
                <w:sz w:val="20"/>
              </w:rPr>
              <w:t>PPMCS</w:t>
            </w:r>
          </w:p>
        </w:tc>
        <w:tc>
          <w:tcPr>
            <w:tcW w:w="1132" w:type="dxa"/>
            <w:vAlign w:val="center"/>
          </w:tcPr>
          <w:p w14:paraId="7F5CF42C" w14:textId="4025830B" w:rsidR="000934BD" w:rsidRPr="002F57AA" w:rsidRDefault="000934BD" w:rsidP="00203BCA">
            <w:pPr>
              <w:pStyle w:val="BodyText"/>
              <w:rPr>
                <w:sz w:val="20"/>
              </w:rPr>
            </w:pPr>
          </w:p>
        </w:tc>
        <w:tc>
          <w:tcPr>
            <w:tcW w:w="3251" w:type="dxa"/>
            <w:shd w:val="clear" w:color="auto" w:fill="D9D9D9" w:themeFill="background1" w:themeFillShade="D9"/>
            <w:vAlign w:val="center"/>
          </w:tcPr>
          <w:p w14:paraId="7F5CF42D" w14:textId="61F4873B" w:rsidR="000934BD" w:rsidRPr="002F57AA" w:rsidRDefault="000934BD" w:rsidP="00203BCA">
            <w:pPr>
              <w:spacing w:before="120" w:after="120"/>
              <w:rPr>
                <w:sz w:val="20"/>
              </w:rPr>
            </w:pPr>
            <w:r w:rsidRPr="002F57AA">
              <w:rPr>
                <w:sz w:val="20"/>
              </w:rPr>
              <w:t>____%</w:t>
            </w:r>
          </w:p>
        </w:tc>
      </w:tr>
      <w:tr w:rsidR="002F57AA" w:rsidRPr="002F57AA" w14:paraId="7F5CF433" w14:textId="34F446B3" w:rsidTr="005A4B69">
        <w:trPr>
          <w:trHeight w:val="438"/>
          <w:jc w:val="center"/>
        </w:trPr>
        <w:tc>
          <w:tcPr>
            <w:tcW w:w="650" w:type="dxa"/>
            <w:vAlign w:val="center"/>
          </w:tcPr>
          <w:p w14:paraId="7F5CF42F" w14:textId="58A4A486" w:rsidR="000934BD" w:rsidRPr="002F57AA" w:rsidRDefault="000934BD" w:rsidP="00203BCA">
            <w:pPr>
              <w:pStyle w:val="BodyText"/>
              <w:jc w:val="center"/>
              <w:rPr>
                <w:sz w:val="20"/>
              </w:rPr>
            </w:pPr>
            <w:r w:rsidRPr="002F57AA">
              <w:rPr>
                <w:sz w:val="20"/>
              </w:rPr>
              <w:t>7</w:t>
            </w:r>
          </w:p>
        </w:tc>
        <w:tc>
          <w:tcPr>
            <w:tcW w:w="5401" w:type="dxa"/>
            <w:vAlign w:val="center"/>
          </w:tcPr>
          <w:p w14:paraId="7F5CF430" w14:textId="462BC7B6" w:rsidR="000934BD" w:rsidRPr="002F57AA" w:rsidRDefault="002D6D58" w:rsidP="00DD5665">
            <w:pPr>
              <w:pStyle w:val="BodyText"/>
              <w:jc w:val="both"/>
              <w:rPr>
                <w:sz w:val="20"/>
              </w:rPr>
            </w:pPr>
            <w:r w:rsidRPr="002F57AA">
              <w:rPr>
                <w:sz w:val="20"/>
              </w:rPr>
              <w:t>PPM</w:t>
            </w:r>
            <w:r w:rsidR="000934BD" w:rsidRPr="002F57AA">
              <w:rPr>
                <w:sz w:val="20"/>
              </w:rPr>
              <w:t xml:space="preserve"> requests NCC to issue a Frequency Droop Setting of 10% and manually records the Frequency Droop Setting implemented in the </w:t>
            </w:r>
            <w:r w:rsidR="003C74F4" w:rsidRPr="002F57AA">
              <w:rPr>
                <w:sz w:val="20"/>
              </w:rPr>
              <w:t>PPMCS</w:t>
            </w:r>
          </w:p>
        </w:tc>
        <w:tc>
          <w:tcPr>
            <w:tcW w:w="1132" w:type="dxa"/>
            <w:vAlign w:val="center"/>
          </w:tcPr>
          <w:p w14:paraId="7F5CF431" w14:textId="44C53390" w:rsidR="000934BD" w:rsidRPr="002F57AA" w:rsidRDefault="000934BD" w:rsidP="00203BCA">
            <w:pPr>
              <w:pStyle w:val="BodyText"/>
              <w:rPr>
                <w:sz w:val="20"/>
              </w:rPr>
            </w:pPr>
          </w:p>
        </w:tc>
        <w:tc>
          <w:tcPr>
            <w:tcW w:w="3251" w:type="dxa"/>
            <w:shd w:val="clear" w:color="auto" w:fill="D9D9D9" w:themeFill="background1" w:themeFillShade="D9"/>
            <w:vAlign w:val="center"/>
          </w:tcPr>
          <w:p w14:paraId="7F5CF432" w14:textId="35450C43" w:rsidR="000934BD" w:rsidRPr="002F57AA" w:rsidRDefault="000934BD" w:rsidP="00203BCA">
            <w:pPr>
              <w:spacing w:before="120" w:after="120"/>
              <w:rPr>
                <w:sz w:val="20"/>
              </w:rPr>
            </w:pPr>
            <w:r w:rsidRPr="002F57AA">
              <w:rPr>
                <w:sz w:val="20"/>
              </w:rPr>
              <w:t>____%</w:t>
            </w:r>
          </w:p>
        </w:tc>
      </w:tr>
      <w:tr w:rsidR="002F57AA" w:rsidRPr="002F57AA" w14:paraId="7F5CF438" w14:textId="2AA4C453" w:rsidTr="005A4B69">
        <w:trPr>
          <w:trHeight w:val="438"/>
          <w:jc w:val="center"/>
        </w:trPr>
        <w:tc>
          <w:tcPr>
            <w:tcW w:w="650" w:type="dxa"/>
            <w:vAlign w:val="center"/>
          </w:tcPr>
          <w:p w14:paraId="7F5CF434" w14:textId="1A490B22" w:rsidR="000934BD" w:rsidRPr="002F57AA" w:rsidRDefault="000934BD" w:rsidP="00203BCA">
            <w:pPr>
              <w:pStyle w:val="BodyText"/>
              <w:jc w:val="center"/>
              <w:rPr>
                <w:sz w:val="20"/>
              </w:rPr>
            </w:pPr>
            <w:r w:rsidRPr="002F57AA">
              <w:rPr>
                <w:sz w:val="20"/>
              </w:rPr>
              <w:t>8</w:t>
            </w:r>
          </w:p>
        </w:tc>
        <w:tc>
          <w:tcPr>
            <w:tcW w:w="5401" w:type="dxa"/>
            <w:vAlign w:val="center"/>
          </w:tcPr>
          <w:p w14:paraId="7F5CF435" w14:textId="5163E245" w:rsidR="000934BD" w:rsidRPr="002F57AA" w:rsidRDefault="002D6D58" w:rsidP="00DD5665">
            <w:pPr>
              <w:pStyle w:val="BodyText"/>
              <w:jc w:val="both"/>
              <w:rPr>
                <w:sz w:val="20"/>
              </w:rPr>
            </w:pPr>
            <w:r w:rsidRPr="002F57AA">
              <w:rPr>
                <w:sz w:val="20"/>
              </w:rPr>
              <w:t>PPM</w:t>
            </w:r>
            <w:r w:rsidR="000934BD" w:rsidRPr="002F57AA">
              <w:rPr>
                <w:sz w:val="20"/>
              </w:rPr>
              <w:t xml:space="preserve"> requests NCC to issue a Frequency Droop Setting of 4% and manually records the Frequency Droop Setting implemented in the </w:t>
            </w:r>
            <w:r w:rsidR="003C74F4" w:rsidRPr="002F57AA">
              <w:rPr>
                <w:sz w:val="20"/>
              </w:rPr>
              <w:t>PPMCS</w:t>
            </w:r>
          </w:p>
        </w:tc>
        <w:tc>
          <w:tcPr>
            <w:tcW w:w="1132" w:type="dxa"/>
            <w:vAlign w:val="center"/>
          </w:tcPr>
          <w:p w14:paraId="7F5CF436" w14:textId="5DEFAE23" w:rsidR="000934BD" w:rsidRPr="002F57AA" w:rsidRDefault="000934BD" w:rsidP="00203BCA">
            <w:pPr>
              <w:pStyle w:val="BodyText"/>
              <w:rPr>
                <w:sz w:val="20"/>
              </w:rPr>
            </w:pPr>
          </w:p>
        </w:tc>
        <w:tc>
          <w:tcPr>
            <w:tcW w:w="3251" w:type="dxa"/>
            <w:shd w:val="clear" w:color="auto" w:fill="D9D9D9" w:themeFill="background1" w:themeFillShade="D9"/>
            <w:vAlign w:val="center"/>
          </w:tcPr>
          <w:p w14:paraId="7F5CF437" w14:textId="4EF8676E" w:rsidR="000934BD" w:rsidRPr="002F57AA" w:rsidRDefault="000934BD" w:rsidP="00203BCA">
            <w:pPr>
              <w:spacing w:before="120" w:after="120"/>
              <w:rPr>
                <w:sz w:val="20"/>
              </w:rPr>
            </w:pPr>
            <w:r w:rsidRPr="002F57AA">
              <w:rPr>
                <w:sz w:val="20"/>
              </w:rPr>
              <w:t>____%</w:t>
            </w:r>
          </w:p>
        </w:tc>
      </w:tr>
      <w:tr w:rsidR="002F57AA" w:rsidRPr="002F57AA" w14:paraId="7F5CF43D" w14:textId="77777777" w:rsidTr="005A4B69">
        <w:trPr>
          <w:trHeight w:val="438"/>
          <w:jc w:val="center"/>
        </w:trPr>
        <w:tc>
          <w:tcPr>
            <w:tcW w:w="650" w:type="dxa"/>
            <w:vAlign w:val="center"/>
          </w:tcPr>
          <w:p w14:paraId="7F5CF439" w14:textId="18A45033" w:rsidR="000934BD" w:rsidRPr="002F57AA" w:rsidRDefault="000934BD" w:rsidP="00035E0E">
            <w:pPr>
              <w:pStyle w:val="BodyText"/>
              <w:jc w:val="center"/>
              <w:rPr>
                <w:sz w:val="20"/>
              </w:rPr>
            </w:pPr>
            <w:r w:rsidRPr="002F57AA">
              <w:rPr>
                <w:sz w:val="20"/>
              </w:rPr>
              <w:t>9</w:t>
            </w:r>
          </w:p>
        </w:tc>
        <w:tc>
          <w:tcPr>
            <w:tcW w:w="5401" w:type="dxa"/>
            <w:vAlign w:val="center"/>
          </w:tcPr>
          <w:p w14:paraId="7F5CF43A" w14:textId="5D030AFC" w:rsidR="000934BD" w:rsidRPr="002F57AA" w:rsidRDefault="002D6D58" w:rsidP="00761349">
            <w:pPr>
              <w:pStyle w:val="BodyText"/>
              <w:rPr>
                <w:sz w:val="20"/>
              </w:rPr>
            </w:pPr>
            <w:r w:rsidRPr="002F57AA">
              <w:rPr>
                <w:sz w:val="20"/>
              </w:rPr>
              <w:t>PPM</w:t>
            </w:r>
            <w:r w:rsidR="000934BD" w:rsidRPr="002F57AA">
              <w:rPr>
                <w:sz w:val="20"/>
              </w:rPr>
              <w:t xml:space="preserve"> informs NCC that the Functional check is complete</w:t>
            </w:r>
            <w:r w:rsidR="00761349" w:rsidRPr="002F57AA">
              <w:rPr>
                <w:sz w:val="20"/>
              </w:rPr>
              <w:t>. If further testing is not being completed, go to Section 8.14 Return to Standard Settings</w:t>
            </w:r>
          </w:p>
        </w:tc>
        <w:tc>
          <w:tcPr>
            <w:tcW w:w="1132" w:type="dxa"/>
            <w:vAlign w:val="center"/>
          </w:tcPr>
          <w:p w14:paraId="7F5CF43B" w14:textId="77777777" w:rsidR="000934BD" w:rsidRPr="002F57AA" w:rsidRDefault="000934BD" w:rsidP="00203BCA">
            <w:pPr>
              <w:pStyle w:val="BodyText"/>
              <w:rPr>
                <w:sz w:val="20"/>
              </w:rPr>
            </w:pPr>
          </w:p>
        </w:tc>
        <w:tc>
          <w:tcPr>
            <w:tcW w:w="3251" w:type="dxa"/>
            <w:shd w:val="clear" w:color="auto" w:fill="D9D9D9" w:themeFill="background1" w:themeFillShade="D9"/>
            <w:vAlign w:val="center"/>
          </w:tcPr>
          <w:p w14:paraId="7F5CF43C" w14:textId="77777777" w:rsidR="000934BD" w:rsidRPr="002F57AA" w:rsidRDefault="000934BD" w:rsidP="00203BCA">
            <w:pPr>
              <w:spacing w:before="120" w:after="120"/>
              <w:rPr>
                <w:sz w:val="20"/>
              </w:rPr>
            </w:pPr>
          </w:p>
        </w:tc>
      </w:tr>
      <w:tr w:rsidR="002F57AA" w:rsidRPr="002F57AA" w14:paraId="3A04DBB8" w14:textId="77777777" w:rsidTr="00210CF9">
        <w:trPr>
          <w:trHeight w:val="438"/>
          <w:jc w:val="center"/>
        </w:trPr>
        <w:tc>
          <w:tcPr>
            <w:tcW w:w="6051" w:type="dxa"/>
            <w:gridSpan w:val="2"/>
            <w:vAlign w:val="center"/>
          </w:tcPr>
          <w:p w14:paraId="3DD7C753" w14:textId="147FE9D2" w:rsidR="00761349" w:rsidRPr="002F57AA" w:rsidRDefault="00761349" w:rsidP="00761349">
            <w:pPr>
              <w:pStyle w:val="BodyText"/>
              <w:rPr>
                <w:sz w:val="20"/>
              </w:rPr>
            </w:pPr>
            <w:r w:rsidRPr="002F57AA">
              <w:rPr>
                <w:sz w:val="20"/>
              </w:rPr>
              <w:t>Note any issues or deviations from test procedure</w:t>
            </w:r>
            <w:r w:rsidR="00691F68" w:rsidRPr="002F57AA">
              <w:rPr>
                <w:sz w:val="20"/>
              </w:rPr>
              <w:t>.</w:t>
            </w:r>
          </w:p>
          <w:p w14:paraId="1A068EB3" w14:textId="77777777" w:rsidR="00761349" w:rsidRPr="002F57AA" w:rsidRDefault="00761349" w:rsidP="00761349">
            <w:pPr>
              <w:pStyle w:val="BodyText"/>
              <w:rPr>
                <w:sz w:val="20"/>
              </w:rPr>
            </w:pPr>
            <w:r w:rsidRPr="002F57AA">
              <w:rPr>
                <w:sz w:val="20"/>
              </w:rPr>
              <w:t>For example changes in step size, duration, test operators, parameter changes on site</w:t>
            </w:r>
            <w:r w:rsidR="00691F68" w:rsidRPr="002F57AA">
              <w:rPr>
                <w:sz w:val="20"/>
              </w:rPr>
              <w:t>.</w:t>
            </w:r>
          </w:p>
          <w:p w14:paraId="2CB41B16" w14:textId="77777777" w:rsidR="00691F68" w:rsidRPr="002F57AA" w:rsidRDefault="00691F68" w:rsidP="00761349">
            <w:pPr>
              <w:pStyle w:val="BodyText"/>
              <w:rPr>
                <w:sz w:val="20"/>
              </w:rPr>
            </w:pPr>
          </w:p>
          <w:p w14:paraId="089D30D0" w14:textId="77777777" w:rsidR="00761349" w:rsidRPr="002F57AA" w:rsidRDefault="00761349" w:rsidP="00761349">
            <w:pPr>
              <w:pStyle w:val="BodyText"/>
              <w:rPr>
                <w:sz w:val="20"/>
              </w:rPr>
            </w:pPr>
            <w:r w:rsidRPr="002F57AA">
              <w:rPr>
                <w:sz w:val="20"/>
              </w:rPr>
              <w:t>Mark as “No Comment” if test proceeded as per procedure.</w:t>
            </w:r>
          </w:p>
          <w:p w14:paraId="3878C62B" w14:textId="77777777" w:rsidR="003D4EAF" w:rsidRPr="002F57AA" w:rsidRDefault="003D4EAF" w:rsidP="000934BD">
            <w:pPr>
              <w:pStyle w:val="BodyText"/>
              <w:rPr>
                <w:sz w:val="20"/>
              </w:rPr>
            </w:pPr>
          </w:p>
        </w:tc>
        <w:tc>
          <w:tcPr>
            <w:tcW w:w="4383" w:type="dxa"/>
            <w:gridSpan w:val="2"/>
            <w:vAlign w:val="center"/>
          </w:tcPr>
          <w:p w14:paraId="092A622C" w14:textId="77777777" w:rsidR="003D4EAF" w:rsidRPr="002F57AA" w:rsidRDefault="003D4EAF" w:rsidP="00203BCA">
            <w:pPr>
              <w:spacing w:before="120" w:after="120"/>
              <w:rPr>
                <w:sz w:val="20"/>
              </w:rPr>
            </w:pPr>
          </w:p>
        </w:tc>
      </w:tr>
    </w:tbl>
    <w:p w14:paraId="6338092F" w14:textId="77777777" w:rsidR="00562F53" w:rsidRPr="002F57AA" w:rsidRDefault="00562F53" w:rsidP="00562F53">
      <w:pPr>
        <w:pStyle w:val="Heading2"/>
      </w:pPr>
      <w:bookmarkStart w:id="39" w:name="_Toc486342206"/>
      <w:bookmarkStart w:id="40" w:name="_Toc486342753"/>
      <w:bookmarkStart w:id="41" w:name="_Toc39670348"/>
      <w:bookmarkEnd w:id="39"/>
      <w:bookmarkEnd w:id="40"/>
      <w:r w:rsidRPr="002F57AA">
        <w:t>Frequency Droop Setting</w:t>
      </w:r>
      <w:bookmarkEnd w:id="41"/>
    </w:p>
    <w:p w14:paraId="3A4BE562" w14:textId="3D66158F" w:rsidR="00693BDB" w:rsidRPr="002F57AA" w:rsidRDefault="00860CBB" w:rsidP="00DB7377">
      <w:pPr>
        <w:pStyle w:val="BodyText"/>
        <w:spacing w:after="120"/>
        <w:jc w:val="both"/>
        <w:rPr>
          <w:sz w:val="20"/>
        </w:rPr>
      </w:pPr>
      <w:r w:rsidRPr="002F57AA">
        <w:rPr>
          <w:sz w:val="20"/>
        </w:rPr>
        <w:t>T</w:t>
      </w:r>
      <w:r w:rsidR="004431EF" w:rsidRPr="002F57AA">
        <w:rPr>
          <w:sz w:val="20"/>
        </w:rPr>
        <w:t>he</w:t>
      </w:r>
      <w:r w:rsidR="009E6411" w:rsidRPr="002F57AA">
        <w:rPr>
          <w:sz w:val="20"/>
        </w:rPr>
        <w:t xml:space="preserve"> </w:t>
      </w:r>
      <w:r w:rsidR="002D6D58" w:rsidRPr="002F57AA">
        <w:rPr>
          <w:sz w:val="20"/>
        </w:rPr>
        <w:t>PPM</w:t>
      </w:r>
      <w:r w:rsidR="004431EF" w:rsidRPr="002F57AA">
        <w:rPr>
          <w:sz w:val="20"/>
        </w:rPr>
        <w:t xml:space="preserve"> demonstrates that TSO can set the frequency droop online between 2% and 10% and that the frequency droop functions accordingly.</w:t>
      </w:r>
    </w:p>
    <w:tbl>
      <w:tblPr>
        <w:tblStyle w:val="TableGrid"/>
        <w:tblW w:w="10434" w:type="dxa"/>
        <w:jc w:val="center"/>
        <w:tblCellMar>
          <w:top w:w="57" w:type="dxa"/>
          <w:bottom w:w="57" w:type="dxa"/>
        </w:tblCellMar>
        <w:tblLook w:val="04A0" w:firstRow="1" w:lastRow="0" w:firstColumn="1" w:lastColumn="0" w:noHBand="0" w:noVBand="1"/>
      </w:tblPr>
      <w:tblGrid>
        <w:gridCol w:w="650"/>
        <w:gridCol w:w="5401"/>
        <w:gridCol w:w="1132"/>
        <w:gridCol w:w="3251"/>
      </w:tblGrid>
      <w:tr w:rsidR="002F57AA" w:rsidRPr="002F57AA" w14:paraId="243771A5" w14:textId="77777777" w:rsidTr="00F804E7">
        <w:trPr>
          <w:cantSplit/>
          <w:tblHeader/>
          <w:jc w:val="center"/>
        </w:trPr>
        <w:tc>
          <w:tcPr>
            <w:tcW w:w="650" w:type="dxa"/>
            <w:shd w:val="clear" w:color="auto" w:fill="DDDDDD" w:themeFill="accent1"/>
          </w:tcPr>
          <w:p w14:paraId="77C54D6D" w14:textId="77777777" w:rsidR="00562F53" w:rsidRPr="002F57AA" w:rsidRDefault="00562F53" w:rsidP="00562F53">
            <w:pPr>
              <w:pStyle w:val="BodyText"/>
              <w:jc w:val="both"/>
              <w:rPr>
                <w:b/>
                <w:sz w:val="20"/>
              </w:rPr>
            </w:pPr>
            <w:r w:rsidRPr="002F57AA">
              <w:rPr>
                <w:b/>
                <w:sz w:val="20"/>
              </w:rPr>
              <w:t>Step No.</w:t>
            </w:r>
          </w:p>
        </w:tc>
        <w:tc>
          <w:tcPr>
            <w:tcW w:w="5401" w:type="dxa"/>
            <w:shd w:val="clear" w:color="auto" w:fill="DDDDDD" w:themeFill="accent1"/>
          </w:tcPr>
          <w:p w14:paraId="67384A61" w14:textId="77777777" w:rsidR="00562F53" w:rsidRPr="002F57AA" w:rsidRDefault="00562F53" w:rsidP="00562F53">
            <w:pPr>
              <w:pStyle w:val="BodyText"/>
              <w:jc w:val="both"/>
              <w:rPr>
                <w:b/>
                <w:sz w:val="20"/>
              </w:rPr>
            </w:pPr>
            <w:r w:rsidRPr="002F57AA">
              <w:rPr>
                <w:b/>
                <w:sz w:val="20"/>
              </w:rPr>
              <w:t>Action</w:t>
            </w:r>
          </w:p>
        </w:tc>
        <w:tc>
          <w:tcPr>
            <w:tcW w:w="1132" w:type="dxa"/>
            <w:shd w:val="clear" w:color="auto" w:fill="DDDDDD" w:themeFill="accent1"/>
          </w:tcPr>
          <w:p w14:paraId="758A47C6" w14:textId="77777777" w:rsidR="00562F53" w:rsidRPr="002F57AA" w:rsidRDefault="00562F53" w:rsidP="00562F53">
            <w:pPr>
              <w:pStyle w:val="BodyText"/>
              <w:jc w:val="both"/>
              <w:rPr>
                <w:b/>
                <w:sz w:val="20"/>
              </w:rPr>
            </w:pPr>
            <w:r w:rsidRPr="002F57AA">
              <w:rPr>
                <w:b/>
                <w:sz w:val="20"/>
              </w:rPr>
              <w:t>Time</w:t>
            </w:r>
          </w:p>
        </w:tc>
        <w:tc>
          <w:tcPr>
            <w:tcW w:w="3251" w:type="dxa"/>
            <w:shd w:val="clear" w:color="auto" w:fill="DDDDDD" w:themeFill="accent1"/>
          </w:tcPr>
          <w:p w14:paraId="54F05D48" w14:textId="77777777" w:rsidR="00562F53" w:rsidRPr="002F57AA" w:rsidRDefault="00562F53" w:rsidP="00562F53">
            <w:pPr>
              <w:pStyle w:val="BodyText"/>
              <w:jc w:val="both"/>
              <w:rPr>
                <w:b/>
                <w:sz w:val="20"/>
              </w:rPr>
            </w:pPr>
            <w:r w:rsidRPr="002F57AA">
              <w:rPr>
                <w:b/>
                <w:sz w:val="20"/>
              </w:rPr>
              <w:t>Comments</w:t>
            </w:r>
          </w:p>
        </w:tc>
      </w:tr>
      <w:tr w:rsidR="002F57AA" w:rsidRPr="002F57AA" w14:paraId="6413BF2B" w14:textId="77777777" w:rsidTr="00F804E7">
        <w:trPr>
          <w:cantSplit/>
          <w:trHeight w:val="573"/>
          <w:jc w:val="center"/>
        </w:trPr>
        <w:tc>
          <w:tcPr>
            <w:tcW w:w="650" w:type="dxa"/>
            <w:vAlign w:val="center"/>
          </w:tcPr>
          <w:p w14:paraId="7E0F7C49" w14:textId="77777777" w:rsidR="00562F53" w:rsidRPr="002F57AA" w:rsidRDefault="00562F53" w:rsidP="00562F53">
            <w:pPr>
              <w:pStyle w:val="BodyText"/>
              <w:jc w:val="center"/>
              <w:rPr>
                <w:sz w:val="20"/>
              </w:rPr>
            </w:pPr>
            <w:r w:rsidRPr="002F57AA">
              <w:rPr>
                <w:sz w:val="20"/>
              </w:rPr>
              <w:t>1</w:t>
            </w:r>
          </w:p>
        </w:tc>
        <w:tc>
          <w:tcPr>
            <w:tcW w:w="5401" w:type="dxa"/>
            <w:vAlign w:val="center"/>
          </w:tcPr>
          <w:p w14:paraId="33200950" w14:textId="47D0E196" w:rsidR="00562F53" w:rsidRPr="002F57AA" w:rsidRDefault="002D6D58" w:rsidP="00562F53">
            <w:pPr>
              <w:pStyle w:val="BodyText"/>
              <w:spacing w:after="120"/>
              <w:rPr>
                <w:sz w:val="20"/>
              </w:rPr>
            </w:pPr>
            <w:r w:rsidRPr="002F57AA">
              <w:rPr>
                <w:sz w:val="20"/>
              </w:rPr>
              <w:t>PPM</w:t>
            </w:r>
            <w:r w:rsidR="00562F53" w:rsidRPr="002F57AA">
              <w:rPr>
                <w:sz w:val="20"/>
              </w:rPr>
              <w:t xml:space="preserve"> begins data recording for all trends noted in Section 7.3, above</w:t>
            </w:r>
          </w:p>
        </w:tc>
        <w:tc>
          <w:tcPr>
            <w:tcW w:w="1132" w:type="dxa"/>
            <w:vAlign w:val="center"/>
          </w:tcPr>
          <w:p w14:paraId="6F120139" w14:textId="77777777" w:rsidR="00562F53" w:rsidRPr="002F57AA" w:rsidRDefault="00562F53" w:rsidP="00562F53">
            <w:pPr>
              <w:pStyle w:val="BodyText"/>
              <w:rPr>
                <w:sz w:val="20"/>
              </w:rPr>
            </w:pPr>
          </w:p>
        </w:tc>
        <w:tc>
          <w:tcPr>
            <w:tcW w:w="3251" w:type="dxa"/>
            <w:shd w:val="clear" w:color="auto" w:fill="D9D9D9" w:themeFill="background1" w:themeFillShade="D9"/>
            <w:vAlign w:val="center"/>
          </w:tcPr>
          <w:p w14:paraId="145840A1" w14:textId="77777777" w:rsidR="0067483F" w:rsidRPr="002F57AA" w:rsidRDefault="0067483F" w:rsidP="0067483F">
            <w:pPr>
              <w:pStyle w:val="BodyText"/>
              <w:spacing w:before="120" w:after="120"/>
              <w:jc w:val="both"/>
              <w:rPr>
                <w:sz w:val="20"/>
              </w:rPr>
            </w:pPr>
            <w:r w:rsidRPr="002F57AA">
              <w:rPr>
                <w:sz w:val="20"/>
              </w:rPr>
              <w:t>Operator Name ____________</w:t>
            </w:r>
          </w:p>
          <w:p w14:paraId="20C5ECA2" w14:textId="18B42AF8" w:rsidR="00562F53" w:rsidRPr="002F57AA" w:rsidRDefault="0067483F" w:rsidP="0067483F">
            <w:pPr>
              <w:pStyle w:val="BodyText"/>
              <w:spacing w:after="120"/>
              <w:rPr>
                <w:sz w:val="20"/>
              </w:rPr>
            </w:pPr>
            <w:r w:rsidRPr="002F57AA">
              <w:rPr>
                <w:sz w:val="20"/>
              </w:rPr>
              <w:t>Date ____________</w:t>
            </w:r>
          </w:p>
        </w:tc>
      </w:tr>
      <w:tr w:rsidR="002F57AA" w:rsidRPr="002F57AA" w14:paraId="5070C7CD" w14:textId="77777777" w:rsidTr="00F804E7">
        <w:trPr>
          <w:cantSplit/>
          <w:trHeight w:val="2751"/>
          <w:jc w:val="center"/>
        </w:trPr>
        <w:tc>
          <w:tcPr>
            <w:tcW w:w="650" w:type="dxa"/>
            <w:vAlign w:val="center"/>
          </w:tcPr>
          <w:p w14:paraId="6499B6ED" w14:textId="77777777" w:rsidR="00562F53" w:rsidRPr="002F57AA" w:rsidRDefault="00562F53" w:rsidP="00562F53">
            <w:pPr>
              <w:pStyle w:val="BodyText"/>
              <w:jc w:val="center"/>
              <w:rPr>
                <w:sz w:val="20"/>
              </w:rPr>
            </w:pPr>
            <w:r w:rsidRPr="002F57AA">
              <w:rPr>
                <w:sz w:val="20"/>
              </w:rPr>
              <w:t>2</w:t>
            </w:r>
          </w:p>
        </w:tc>
        <w:tc>
          <w:tcPr>
            <w:tcW w:w="5401" w:type="dxa"/>
            <w:vAlign w:val="center"/>
          </w:tcPr>
          <w:p w14:paraId="780B87EC" w14:textId="2B9EF169" w:rsidR="00562F53" w:rsidRPr="002F57AA" w:rsidRDefault="002D6D58" w:rsidP="00562F53">
            <w:pPr>
              <w:pStyle w:val="BodyText"/>
              <w:spacing w:after="120"/>
              <w:rPr>
                <w:sz w:val="20"/>
              </w:rPr>
            </w:pPr>
            <w:r w:rsidRPr="002F57AA">
              <w:rPr>
                <w:sz w:val="20"/>
              </w:rPr>
              <w:t>PPM</w:t>
            </w:r>
            <w:r w:rsidR="00562F53" w:rsidRPr="002F57AA">
              <w:rPr>
                <w:sz w:val="20"/>
              </w:rPr>
              <w:t xml:space="preserve"> requests permission from NCC to proceed with the Frequency Droop Setting test and confirms the following with NCC: </w:t>
            </w:r>
          </w:p>
          <w:p w14:paraId="6D6A632A" w14:textId="147D07FF" w:rsidR="00562F53" w:rsidRPr="002F57AA" w:rsidRDefault="00562F53" w:rsidP="00441382">
            <w:pPr>
              <w:pStyle w:val="ListParagraph"/>
              <w:numPr>
                <w:ilvl w:val="0"/>
                <w:numId w:val="42"/>
              </w:numPr>
              <w:rPr>
                <w:rFonts w:ascii="Arial" w:hAnsi="Arial" w:cs="Arial"/>
                <w:sz w:val="20"/>
                <w:szCs w:val="20"/>
              </w:rPr>
            </w:pPr>
            <w:r w:rsidRPr="002F57AA">
              <w:rPr>
                <w:rFonts w:ascii="Arial" w:hAnsi="Arial" w:cs="Arial"/>
                <w:sz w:val="20"/>
                <w:szCs w:val="20"/>
              </w:rPr>
              <w:t xml:space="preserve">AAP of the </w:t>
            </w:r>
            <w:r w:rsidR="002D6D58" w:rsidRPr="002F57AA">
              <w:rPr>
                <w:rFonts w:ascii="Arial" w:hAnsi="Arial" w:cs="Arial"/>
                <w:sz w:val="20"/>
                <w:szCs w:val="20"/>
              </w:rPr>
              <w:t>PPM</w:t>
            </w:r>
          </w:p>
          <w:p w14:paraId="256B3AD2" w14:textId="29794182" w:rsidR="00562F53" w:rsidRPr="002F57AA" w:rsidRDefault="00562F53" w:rsidP="00441382">
            <w:pPr>
              <w:pStyle w:val="ListParagraph"/>
              <w:numPr>
                <w:ilvl w:val="0"/>
                <w:numId w:val="42"/>
              </w:numPr>
              <w:rPr>
                <w:rFonts w:ascii="Arial" w:hAnsi="Arial" w:cs="Arial"/>
                <w:sz w:val="20"/>
                <w:szCs w:val="20"/>
              </w:rPr>
            </w:pPr>
            <w:r w:rsidRPr="002F57AA">
              <w:rPr>
                <w:rFonts w:ascii="Arial" w:hAnsi="Arial" w:cs="Arial"/>
                <w:sz w:val="20"/>
                <w:szCs w:val="20"/>
              </w:rPr>
              <w:t xml:space="preserve">MW output of the </w:t>
            </w:r>
            <w:r w:rsidR="002D6D58" w:rsidRPr="002F57AA">
              <w:rPr>
                <w:rFonts w:ascii="Arial" w:hAnsi="Arial" w:cs="Arial"/>
                <w:sz w:val="20"/>
                <w:szCs w:val="20"/>
              </w:rPr>
              <w:t>PPM</w:t>
            </w:r>
          </w:p>
          <w:p w14:paraId="1DBC47CF" w14:textId="3D6669A4" w:rsidR="00562F53" w:rsidRPr="002F57AA" w:rsidRDefault="00562F53" w:rsidP="00441382">
            <w:pPr>
              <w:pStyle w:val="ListParagraph"/>
              <w:numPr>
                <w:ilvl w:val="0"/>
                <w:numId w:val="42"/>
              </w:numPr>
              <w:rPr>
                <w:sz w:val="20"/>
              </w:rPr>
            </w:pPr>
            <w:r w:rsidRPr="002F57AA">
              <w:rPr>
                <w:rFonts w:ascii="Arial" w:hAnsi="Arial" w:cs="Arial"/>
                <w:sz w:val="20"/>
                <w:szCs w:val="20"/>
              </w:rPr>
              <w:t xml:space="preserve">APC is </w:t>
            </w:r>
            <w:r w:rsidR="00321E01" w:rsidRPr="002F57AA">
              <w:rPr>
                <w:rFonts w:ascii="Arial" w:hAnsi="Arial" w:cs="Arial"/>
                <w:sz w:val="20"/>
                <w:szCs w:val="20"/>
              </w:rPr>
              <w:t>ON</w:t>
            </w:r>
          </w:p>
          <w:p w14:paraId="5B1B888B" w14:textId="3DF4B20F" w:rsidR="00562F53" w:rsidRPr="002F57AA" w:rsidRDefault="00562F53" w:rsidP="00441382">
            <w:pPr>
              <w:pStyle w:val="ListParagraph"/>
              <w:numPr>
                <w:ilvl w:val="0"/>
                <w:numId w:val="42"/>
              </w:numPr>
              <w:rPr>
                <w:sz w:val="20"/>
              </w:rPr>
            </w:pPr>
            <w:r w:rsidRPr="002F57AA">
              <w:rPr>
                <w:rFonts w:ascii="Arial" w:hAnsi="Arial" w:cs="Arial"/>
                <w:sz w:val="20"/>
                <w:szCs w:val="20"/>
              </w:rPr>
              <w:t xml:space="preserve">APC set-point </w:t>
            </w:r>
            <w:r w:rsidR="00321E01" w:rsidRPr="002F57AA">
              <w:rPr>
                <w:rFonts w:ascii="Arial" w:hAnsi="Arial" w:cs="Arial"/>
                <w:sz w:val="20"/>
                <w:szCs w:val="20"/>
              </w:rPr>
              <w:t xml:space="preserve">is </w:t>
            </w:r>
            <w:r w:rsidR="00321E01" w:rsidRPr="002F57AA">
              <w:rPr>
                <w:rFonts w:ascii="Arial" w:hAnsi="Arial" w:cs="Arial"/>
                <w:sz w:val="20"/>
                <w:szCs w:val="20"/>
                <w:highlight w:val="yellow"/>
              </w:rPr>
              <w:t>[insert 40% of Registered Capacity]</w:t>
            </w:r>
            <w:r w:rsidR="00321E01" w:rsidRPr="002F57AA">
              <w:rPr>
                <w:rFonts w:ascii="Arial" w:hAnsi="Arial" w:cs="Arial"/>
                <w:sz w:val="20"/>
                <w:szCs w:val="20"/>
              </w:rPr>
              <w:t xml:space="preserve"> MW</w:t>
            </w:r>
          </w:p>
          <w:p w14:paraId="4A522D1D" w14:textId="77777777" w:rsidR="00562F53" w:rsidRPr="002F57AA" w:rsidRDefault="00562F53" w:rsidP="00441382">
            <w:pPr>
              <w:pStyle w:val="ListParagraph"/>
              <w:numPr>
                <w:ilvl w:val="0"/>
                <w:numId w:val="42"/>
              </w:numPr>
              <w:rPr>
                <w:sz w:val="20"/>
              </w:rPr>
            </w:pPr>
            <w:r w:rsidRPr="002F57AA">
              <w:rPr>
                <w:rFonts w:ascii="Arial" w:hAnsi="Arial" w:cs="Arial"/>
                <w:sz w:val="20"/>
                <w:szCs w:val="20"/>
              </w:rPr>
              <w:t>Frequency Response is ON</w:t>
            </w:r>
          </w:p>
          <w:p w14:paraId="4D998B99" w14:textId="77777777" w:rsidR="00562F53" w:rsidRPr="002F57AA" w:rsidRDefault="00562F53" w:rsidP="00441382">
            <w:pPr>
              <w:pStyle w:val="ListParagraph"/>
              <w:numPr>
                <w:ilvl w:val="0"/>
                <w:numId w:val="42"/>
              </w:numPr>
              <w:rPr>
                <w:rFonts w:ascii="Arial" w:hAnsi="Arial" w:cs="Arial"/>
                <w:sz w:val="20"/>
              </w:rPr>
            </w:pPr>
            <w:r w:rsidRPr="002F57AA">
              <w:rPr>
                <w:rFonts w:ascii="Arial" w:hAnsi="Arial" w:cs="Arial"/>
                <w:sz w:val="20"/>
              </w:rPr>
              <w:t>Frequency Response is in Curve 1</w:t>
            </w:r>
          </w:p>
          <w:p w14:paraId="57B3286D" w14:textId="77777777" w:rsidR="008D77E0" w:rsidRPr="002F57AA" w:rsidRDefault="00562F53" w:rsidP="008D77E0">
            <w:pPr>
              <w:pStyle w:val="ListParagraph"/>
              <w:numPr>
                <w:ilvl w:val="0"/>
                <w:numId w:val="42"/>
              </w:numPr>
              <w:rPr>
                <w:rFonts w:ascii="Arial" w:hAnsi="Arial" w:cs="Arial"/>
                <w:sz w:val="20"/>
              </w:rPr>
            </w:pPr>
            <w:r w:rsidRPr="002F57AA">
              <w:rPr>
                <w:rFonts w:ascii="Arial" w:hAnsi="Arial" w:cs="Arial"/>
                <w:sz w:val="20"/>
              </w:rPr>
              <w:t>Frequency Droop Setting is 4%</w:t>
            </w:r>
          </w:p>
          <w:p w14:paraId="168D5329" w14:textId="0F22CDB2" w:rsidR="00441382" w:rsidRPr="002F57AA" w:rsidRDefault="00441382" w:rsidP="008D77E0">
            <w:pPr>
              <w:pStyle w:val="ListParagraph"/>
              <w:numPr>
                <w:ilvl w:val="0"/>
                <w:numId w:val="42"/>
              </w:numPr>
              <w:rPr>
                <w:rFonts w:ascii="Arial" w:hAnsi="Arial" w:cs="Arial"/>
                <w:sz w:val="20"/>
              </w:rPr>
            </w:pPr>
            <w:r w:rsidRPr="002F57AA">
              <w:rPr>
                <w:rFonts w:ascii="Arial" w:hAnsi="Arial" w:cs="Arial"/>
                <w:sz w:val="20"/>
                <w:szCs w:val="22"/>
                <w:highlight w:val="yellow"/>
              </w:rPr>
              <w:t>Emulated inertia status is OFF (remove if not applicable)</w:t>
            </w:r>
          </w:p>
        </w:tc>
        <w:tc>
          <w:tcPr>
            <w:tcW w:w="1132" w:type="dxa"/>
            <w:vAlign w:val="center"/>
          </w:tcPr>
          <w:p w14:paraId="46BC18EC" w14:textId="77777777" w:rsidR="00562F53" w:rsidRPr="002F57AA" w:rsidRDefault="00562F53" w:rsidP="00562F53">
            <w:pPr>
              <w:pStyle w:val="BodyText"/>
              <w:rPr>
                <w:sz w:val="20"/>
              </w:rPr>
            </w:pPr>
          </w:p>
        </w:tc>
        <w:tc>
          <w:tcPr>
            <w:tcW w:w="3251" w:type="dxa"/>
            <w:shd w:val="clear" w:color="auto" w:fill="D9D9D9" w:themeFill="background1" w:themeFillShade="D9"/>
            <w:vAlign w:val="center"/>
          </w:tcPr>
          <w:p w14:paraId="3914E516" w14:textId="77777777" w:rsidR="00562F53" w:rsidRPr="002F57AA" w:rsidRDefault="00562F53" w:rsidP="00441382">
            <w:pPr>
              <w:pStyle w:val="BodyText"/>
              <w:numPr>
                <w:ilvl w:val="0"/>
                <w:numId w:val="43"/>
              </w:numPr>
              <w:spacing w:after="120"/>
              <w:rPr>
                <w:sz w:val="20"/>
              </w:rPr>
            </w:pPr>
            <w:r w:rsidRPr="002F57AA">
              <w:rPr>
                <w:sz w:val="20"/>
              </w:rPr>
              <w:t>____ MW</w:t>
            </w:r>
          </w:p>
          <w:p w14:paraId="71A53E2D" w14:textId="77777777" w:rsidR="00562F53" w:rsidRPr="002F57AA" w:rsidRDefault="00562F53" w:rsidP="00441382">
            <w:pPr>
              <w:pStyle w:val="BodyText"/>
              <w:numPr>
                <w:ilvl w:val="0"/>
                <w:numId w:val="43"/>
              </w:numPr>
              <w:spacing w:after="120"/>
              <w:rPr>
                <w:sz w:val="20"/>
              </w:rPr>
            </w:pPr>
            <w:r w:rsidRPr="002F57AA">
              <w:rPr>
                <w:sz w:val="20"/>
              </w:rPr>
              <w:t>____ MW</w:t>
            </w:r>
          </w:p>
          <w:p w14:paraId="6B4F4599" w14:textId="77777777" w:rsidR="00562F53" w:rsidRPr="002F57AA" w:rsidRDefault="00562F53" w:rsidP="00441382">
            <w:pPr>
              <w:pStyle w:val="BodyText"/>
              <w:numPr>
                <w:ilvl w:val="0"/>
                <w:numId w:val="43"/>
              </w:numPr>
              <w:spacing w:after="120"/>
              <w:rPr>
                <w:sz w:val="20"/>
              </w:rPr>
            </w:pPr>
            <w:r w:rsidRPr="002F57AA">
              <w:rPr>
                <w:sz w:val="20"/>
              </w:rPr>
              <w:t>Status ____</w:t>
            </w:r>
          </w:p>
          <w:p w14:paraId="5B2DE528" w14:textId="77777777" w:rsidR="00562F53" w:rsidRPr="002F57AA" w:rsidRDefault="00562F53" w:rsidP="00441382">
            <w:pPr>
              <w:pStyle w:val="BodyText"/>
              <w:numPr>
                <w:ilvl w:val="0"/>
                <w:numId w:val="43"/>
              </w:numPr>
              <w:spacing w:after="120"/>
              <w:rPr>
                <w:sz w:val="20"/>
              </w:rPr>
            </w:pPr>
            <w:r w:rsidRPr="002F57AA">
              <w:rPr>
                <w:sz w:val="20"/>
              </w:rPr>
              <w:t>____ MW</w:t>
            </w:r>
          </w:p>
          <w:p w14:paraId="0ABD2300" w14:textId="77777777" w:rsidR="00562F53" w:rsidRPr="002F57AA" w:rsidRDefault="00562F53" w:rsidP="00441382">
            <w:pPr>
              <w:pStyle w:val="BodyText"/>
              <w:numPr>
                <w:ilvl w:val="0"/>
                <w:numId w:val="43"/>
              </w:numPr>
              <w:spacing w:after="120"/>
              <w:rPr>
                <w:sz w:val="20"/>
              </w:rPr>
            </w:pPr>
            <w:r w:rsidRPr="002F57AA">
              <w:rPr>
                <w:sz w:val="20"/>
              </w:rPr>
              <w:t>Status ____</w:t>
            </w:r>
          </w:p>
          <w:p w14:paraId="14F466F5" w14:textId="77777777" w:rsidR="00562F53" w:rsidRPr="002F57AA" w:rsidRDefault="00562F53" w:rsidP="00441382">
            <w:pPr>
              <w:pStyle w:val="BodyText"/>
              <w:numPr>
                <w:ilvl w:val="0"/>
                <w:numId w:val="43"/>
              </w:numPr>
              <w:spacing w:after="120"/>
              <w:rPr>
                <w:sz w:val="20"/>
              </w:rPr>
            </w:pPr>
            <w:r w:rsidRPr="002F57AA">
              <w:rPr>
                <w:sz w:val="20"/>
              </w:rPr>
              <w:t>Curve ____</w:t>
            </w:r>
          </w:p>
          <w:p w14:paraId="227015D1" w14:textId="77777777" w:rsidR="00562F53" w:rsidRPr="002F57AA" w:rsidRDefault="00562F53" w:rsidP="00441382">
            <w:pPr>
              <w:pStyle w:val="BodyText"/>
              <w:numPr>
                <w:ilvl w:val="0"/>
                <w:numId w:val="43"/>
              </w:numPr>
              <w:spacing w:after="120"/>
              <w:rPr>
                <w:sz w:val="20"/>
              </w:rPr>
            </w:pPr>
            <w:r w:rsidRPr="002F57AA">
              <w:rPr>
                <w:sz w:val="20"/>
              </w:rPr>
              <w:t>____%</w:t>
            </w:r>
          </w:p>
          <w:p w14:paraId="7F1E8211" w14:textId="1AFABBD7" w:rsidR="00441382" w:rsidRPr="002F57AA" w:rsidRDefault="00441382" w:rsidP="008D77E0">
            <w:pPr>
              <w:pStyle w:val="BodyText"/>
              <w:numPr>
                <w:ilvl w:val="0"/>
                <w:numId w:val="43"/>
              </w:numPr>
              <w:spacing w:after="120"/>
              <w:rPr>
                <w:szCs w:val="22"/>
                <w:lang w:val="en-GB"/>
              </w:rPr>
            </w:pPr>
            <w:r w:rsidRPr="002F57AA">
              <w:rPr>
                <w:sz w:val="20"/>
                <w:szCs w:val="22"/>
                <w:highlight w:val="yellow"/>
                <w:lang w:val="en-GB"/>
              </w:rPr>
              <w:t>Status _____</w:t>
            </w:r>
          </w:p>
        </w:tc>
      </w:tr>
      <w:tr w:rsidR="002F57AA" w:rsidRPr="002F57AA" w14:paraId="551B779F" w14:textId="77777777" w:rsidTr="00F804E7">
        <w:trPr>
          <w:cantSplit/>
          <w:trHeight w:val="442"/>
          <w:jc w:val="center"/>
        </w:trPr>
        <w:tc>
          <w:tcPr>
            <w:tcW w:w="650" w:type="dxa"/>
            <w:vAlign w:val="center"/>
          </w:tcPr>
          <w:p w14:paraId="39F8E46D" w14:textId="7FCFA858" w:rsidR="00790492" w:rsidRPr="002F57AA" w:rsidRDefault="00790492" w:rsidP="00562F53">
            <w:pPr>
              <w:pStyle w:val="BodyText"/>
              <w:jc w:val="center"/>
              <w:rPr>
                <w:sz w:val="20"/>
              </w:rPr>
            </w:pPr>
            <w:r w:rsidRPr="002F57AA">
              <w:rPr>
                <w:sz w:val="20"/>
              </w:rPr>
              <w:t>3</w:t>
            </w:r>
          </w:p>
        </w:tc>
        <w:tc>
          <w:tcPr>
            <w:tcW w:w="5401" w:type="dxa"/>
            <w:vAlign w:val="center"/>
          </w:tcPr>
          <w:p w14:paraId="636DA65B" w14:textId="5638AC5F" w:rsidR="00F630D9" w:rsidRPr="002F57AA" w:rsidRDefault="002D6D58" w:rsidP="00F630D9">
            <w:pPr>
              <w:pStyle w:val="BodyText"/>
              <w:spacing w:after="120"/>
              <w:jc w:val="both"/>
              <w:rPr>
                <w:sz w:val="20"/>
              </w:rPr>
            </w:pPr>
            <w:r w:rsidRPr="002F57AA">
              <w:rPr>
                <w:sz w:val="20"/>
              </w:rPr>
              <w:t>PPM</w:t>
            </w:r>
            <w:r w:rsidR="00F630D9" w:rsidRPr="002F57AA">
              <w:rPr>
                <w:sz w:val="20"/>
              </w:rPr>
              <w:t xml:space="preserve"> replaces the system frequency with a simulated frequency of 50 Hz and waits 1 minutes</w:t>
            </w:r>
          </w:p>
          <w:p w14:paraId="1C600892" w14:textId="490231F7" w:rsidR="00790492" w:rsidRPr="002F57AA" w:rsidRDefault="0030163A" w:rsidP="00DD5665">
            <w:pPr>
              <w:pStyle w:val="BodyText"/>
              <w:spacing w:after="120"/>
              <w:jc w:val="both"/>
              <w:rPr>
                <w:sz w:val="20"/>
              </w:rPr>
            </w:pPr>
            <w:r w:rsidRPr="002F57AA">
              <w:rPr>
                <w:sz w:val="20"/>
              </w:rPr>
              <w:t xml:space="preserve"> Expected MW Output = </w:t>
            </w:r>
            <w:r w:rsidRPr="002F57AA">
              <w:rPr>
                <w:sz w:val="20"/>
                <w:highlight w:val="yellow"/>
              </w:rPr>
              <w:t>[Insert Target MW]</w:t>
            </w:r>
          </w:p>
        </w:tc>
        <w:tc>
          <w:tcPr>
            <w:tcW w:w="1132" w:type="dxa"/>
            <w:vAlign w:val="center"/>
          </w:tcPr>
          <w:p w14:paraId="2B35988A" w14:textId="77777777" w:rsidR="00790492" w:rsidRPr="002F57AA" w:rsidRDefault="00790492" w:rsidP="00562F53">
            <w:pPr>
              <w:pStyle w:val="BodyText"/>
              <w:rPr>
                <w:sz w:val="20"/>
              </w:rPr>
            </w:pPr>
          </w:p>
        </w:tc>
        <w:tc>
          <w:tcPr>
            <w:tcW w:w="3251" w:type="dxa"/>
            <w:shd w:val="clear" w:color="auto" w:fill="D9D9D9" w:themeFill="background1" w:themeFillShade="D9"/>
            <w:vAlign w:val="center"/>
          </w:tcPr>
          <w:p w14:paraId="6C31C53D" w14:textId="5AFD46D6" w:rsidR="00F630D9" w:rsidRPr="002F57AA" w:rsidRDefault="002D6D58" w:rsidP="00F630D9">
            <w:pPr>
              <w:spacing w:before="120" w:after="120"/>
              <w:jc w:val="both"/>
              <w:rPr>
                <w:sz w:val="20"/>
              </w:rPr>
            </w:pPr>
            <w:r w:rsidRPr="002F57AA">
              <w:rPr>
                <w:sz w:val="20"/>
              </w:rPr>
              <w:t>PPM</w:t>
            </w:r>
            <w:r w:rsidR="00F630D9" w:rsidRPr="002F57AA">
              <w:rPr>
                <w:sz w:val="20"/>
              </w:rPr>
              <w:t xml:space="preserve"> shall ramp to the </w:t>
            </w:r>
            <w:r w:rsidR="0030612F" w:rsidRPr="002F57AA">
              <w:rPr>
                <w:sz w:val="20"/>
              </w:rPr>
              <w:t>APC</w:t>
            </w:r>
            <w:r w:rsidR="00F630D9" w:rsidRPr="002F57AA">
              <w:rPr>
                <w:sz w:val="20"/>
              </w:rPr>
              <w:t xml:space="preserve"> set-point at the APC ramp rate</w:t>
            </w:r>
          </w:p>
          <w:p w14:paraId="5EE19DCB" w14:textId="77777777" w:rsidR="00F630D9" w:rsidRPr="002F57AA" w:rsidRDefault="00F630D9" w:rsidP="00F630D9">
            <w:pPr>
              <w:spacing w:before="120" w:after="120"/>
              <w:rPr>
                <w:sz w:val="20"/>
              </w:rPr>
            </w:pPr>
            <w:r w:rsidRPr="002F57AA">
              <w:rPr>
                <w:sz w:val="20"/>
              </w:rPr>
              <w:t xml:space="preserve">AAP = ____ MW </w:t>
            </w:r>
          </w:p>
          <w:p w14:paraId="4229B542" w14:textId="11D4CDAC" w:rsidR="00790492" w:rsidRPr="002F57AA" w:rsidRDefault="00F630D9" w:rsidP="00F630D9">
            <w:pPr>
              <w:pStyle w:val="BodyText"/>
              <w:spacing w:after="120"/>
              <w:rPr>
                <w:sz w:val="20"/>
              </w:rPr>
            </w:pPr>
            <w:r w:rsidRPr="002F57AA">
              <w:rPr>
                <w:sz w:val="20"/>
              </w:rPr>
              <w:t xml:space="preserve">MW Output = ____ MW </w:t>
            </w:r>
          </w:p>
        </w:tc>
      </w:tr>
      <w:tr w:rsidR="002F57AA" w:rsidRPr="002F57AA" w14:paraId="7DF7D006" w14:textId="77777777" w:rsidTr="00F804E7">
        <w:trPr>
          <w:cantSplit/>
          <w:trHeight w:val="442"/>
          <w:jc w:val="center"/>
        </w:trPr>
        <w:tc>
          <w:tcPr>
            <w:tcW w:w="650" w:type="dxa"/>
            <w:vAlign w:val="center"/>
          </w:tcPr>
          <w:p w14:paraId="11ADE675" w14:textId="34B3588D" w:rsidR="00790492" w:rsidRPr="002F57AA" w:rsidRDefault="00790492" w:rsidP="00562F53">
            <w:pPr>
              <w:pStyle w:val="BodyText"/>
              <w:jc w:val="center"/>
              <w:rPr>
                <w:sz w:val="20"/>
              </w:rPr>
            </w:pPr>
            <w:r w:rsidRPr="002F57AA">
              <w:rPr>
                <w:sz w:val="20"/>
              </w:rPr>
              <w:t>4</w:t>
            </w:r>
          </w:p>
        </w:tc>
        <w:tc>
          <w:tcPr>
            <w:tcW w:w="5401" w:type="dxa"/>
            <w:vAlign w:val="center"/>
          </w:tcPr>
          <w:p w14:paraId="576EC7F5" w14:textId="4BFD6504" w:rsidR="00E90DE2" w:rsidRPr="002F57AA" w:rsidRDefault="002D6D58" w:rsidP="00DD5665">
            <w:pPr>
              <w:pStyle w:val="BodyText"/>
              <w:spacing w:after="120"/>
              <w:jc w:val="both"/>
              <w:rPr>
                <w:sz w:val="20"/>
              </w:rPr>
            </w:pPr>
            <w:r w:rsidRPr="002F57AA">
              <w:rPr>
                <w:sz w:val="20"/>
              </w:rPr>
              <w:t>PPM</w:t>
            </w:r>
            <w:r w:rsidR="00F630D9" w:rsidRPr="002F57AA">
              <w:rPr>
                <w:sz w:val="20"/>
              </w:rPr>
              <w:t xml:space="preserve"> requests NCC to issue a Frequency Droop Setting of 2%</w:t>
            </w:r>
          </w:p>
        </w:tc>
        <w:tc>
          <w:tcPr>
            <w:tcW w:w="1132" w:type="dxa"/>
            <w:vAlign w:val="center"/>
          </w:tcPr>
          <w:p w14:paraId="4FF9D759" w14:textId="77777777" w:rsidR="00790492" w:rsidRPr="002F57AA" w:rsidRDefault="00790492" w:rsidP="00562F53">
            <w:pPr>
              <w:pStyle w:val="BodyText"/>
              <w:rPr>
                <w:sz w:val="20"/>
              </w:rPr>
            </w:pPr>
          </w:p>
        </w:tc>
        <w:tc>
          <w:tcPr>
            <w:tcW w:w="3251" w:type="dxa"/>
            <w:shd w:val="clear" w:color="auto" w:fill="D9D9D9" w:themeFill="background1" w:themeFillShade="D9"/>
            <w:vAlign w:val="center"/>
          </w:tcPr>
          <w:p w14:paraId="3EC746E7" w14:textId="3D4797F9" w:rsidR="00790492" w:rsidRPr="002F57AA" w:rsidRDefault="00F630D9" w:rsidP="00562F53">
            <w:pPr>
              <w:pStyle w:val="BodyText"/>
              <w:spacing w:after="120"/>
              <w:rPr>
                <w:sz w:val="20"/>
              </w:rPr>
            </w:pPr>
            <w:r w:rsidRPr="002F57AA">
              <w:rPr>
                <w:sz w:val="20"/>
              </w:rPr>
              <w:t>____%</w:t>
            </w:r>
          </w:p>
        </w:tc>
      </w:tr>
      <w:tr w:rsidR="002F57AA" w:rsidRPr="002F57AA" w14:paraId="6BFE6B65" w14:textId="77777777" w:rsidTr="00F804E7">
        <w:trPr>
          <w:cantSplit/>
          <w:trHeight w:val="442"/>
          <w:jc w:val="center"/>
        </w:trPr>
        <w:tc>
          <w:tcPr>
            <w:tcW w:w="650" w:type="dxa"/>
            <w:vAlign w:val="center"/>
          </w:tcPr>
          <w:p w14:paraId="26F47AA8" w14:textId="6E414EB8" w:rsidR="00790492" w:rsidRPr="002F57AA" w:rsidRDefault="00790492" w:rsidP="00562F53">
            <w:pPr>
              <w:pStyle w:val="BodyText"/>
              <w:jc w:val="center"/>
              <w:rPr>
                <w:sz w:val="20"/>
              </w:rPr>
            </w:pPr>
            <w:r w:rsidRPr="002F57AA">
              <w:rPr>
                <w:sz w:val="20"/>
              </w:rPr>
              <w:t>5</w:t>
            </w:r>
          </w:p>
        </w:tc>
        <w:tc>
          <w:tcPr>
            <w:tcW w:w="5401" w:type="dxa"/>
            <w:vAlign w:val="center"/>
          </w:tcPr>
          <w:p w14:paraId="0EB87F1A" w14:textId="094CA37F" w:rsidR="00790492" w:rsidRPr="002F57AA" w:rsidRDefault="002D6D58" w:rsidP="00DD5665">
            <w:pPr>
              <w:pStyle w:val="BodyText"/>
              <w:spacing w:after="120"/>
              <w:jc w:val="both"/>
              <w:rPr>
                <w:sz w:val="20"/>
              </w:rPr>
            </w:pPr>
            <w:r w:rsidRPr="002F57AA">
              <w:rPr>
                <w:sz w:val="20"/>
              </w:rPr>
              <w:t>PPM</w:t>
            </w:r>
            <w:r w:rsidR="00790492" w:rsidRPr="002F57AA">
              <w:rPr>
                <w:sz w:val="20"/>
              </w:rPr>
              <w:t xml:space="preserve"> injects a simulated frequency of 49.75 Hz and waits </w:t>
            </w:r>
            <w:r w:rsidR="00D82522" w:rsidRPr="002F57AA">
              <w:rPr>
                <w:sz w:val="20"/>
              </w:rPr>
              <w:t>1</w:t>
            </w:r>
            <w:r w:rsidR="00790492" w:rsidRPr="002F57AA">
              <w:rPr>
                <w:sz w:val="20"/>
              </w:rPr>
              <w:t xml:space="preserve"> minutes</w:t>
            </w:r>
          </w:p>
          <w:p w14:paraId="0C1237E8" w14:textId="56F0C3F0" w:rsidR="00434BD8" w:rsidRPr="002F57AA" w:rsidRDefault="00434BD8" w:rsidP="00DD5665">
            <w:pPr>
              <w:pStyle w:val="BodyText"/>
              <w:spacing w:after="120"/>
              <w:jc w:val="both"/>
              <w:rPr>
                <w:sz w:val="20"/>
              </w:rPr>
            </w:pPr>
            <w:r w:rsidRPr="002F57AA">
              <w:rPr>
                <w:sz w:val="20"/>
              </w:rPr>
              <w:t xml:space="preserve">Expected MW Output = </w:t>
            </w:r>
            <w:r w:rsidRPr="002F57AA">
              <w:rPr>
                <w:sz w:val="20"/>
                <w:highlight w:val="yellow"/>
              </w:rPr>
              <w:t>[Insert Target MW]</w:t>
            </w:r>
          </w:p>
        </w:tc>
        <w:tc>
          <w:tcPr>
            <w:tcW w:w="1132" w:type="dxa"/>
            <w:vAlign w:val="center"/>
          </w:tcPr>
          <w:p w14:paraId="31F76D97" w14:textId="77777777" w:rsidR="00790492" w:rsidRPr="002F57AA" w:rsidRDefault="00790492" w:rsidP="00562F53">
            <w:pPr>
              <w:pStyle w:val="BodyText"/>
              <w:rPr>
                <w:sz w:val="20"/>
              </w:rPr>
            </w:pPr>
          </w:p>
        </w:tc>
        <w:tc>
          <w:tcPr>
            <w:tcW w:w="3251" w:type="dxa"/>
            <w:shd w:val="clear" w:color="auto" w:fill="D9D9D9" w:themeFill="background1" w:themeFillShade="D9"/>
            <w:vAlign w:val="center"/>
          </w:tcPr>
          <w:p w14:paraId="797516EC" w14:textId="2946AA57" w:rsidR="005C4A0F" w:rsidRPr="002F57AA" w:rsidRDefault="002D6D58" w:rsidP="005C4A0F">
            <w:pPr>
              <w:spacing w:before="120" w:after="120"/>
              <w:jc w:val="both"/>
              <w:rPr>
                <w:sz w:val="20"/>
              </w:rPr>
            </w:pPr>
            <w:r w:rsidRPr="002F57AA">
              <w:rPr>
                <w:sz w:val="20"/>
              </w:rPr>
              <w:t>PPM</w:t>
            </w:r>
            <w:r w:rsidR="005C4A0F" w:rsidRPr="002F57AA">
              <w:rPr>
                <w:sz w:val="20"/>
              </w:rPr>
              <w:t xml:space="preserve"> shall ramp </w:t>
            </w:r>
            <w:r w:rsidR="009A567A" w:rsidRPr="002F57AA">
              <w:rPr>
                <w:sz w:val="20"/>
              </w:rPr>
              <w:t>at the Frequency Reposonse ramp rate</w:t>
            </w:r>
          </w:p>
          <w:p w14:paraId="102D4901" w14:textId="77777777" w:rsidR="00790492" w:rsidRPr="002F57AA" w:rsidRDefault="00790492" w:rsidP="0067483F">
            <w:pPr>
              <w:spacing w:before="120" w:after="120"/>
              <w:rPr>
                <w:sz w:val="20"/>
              </w:rPr>
            </w:pPr>
            <w:r w:rsidRPr="002F57AA">
              <w:rPr>
                <w:sz w:val="20"/>
              </w:rPr>
              <w:t xml:space="preserve">AAP = ____ MW </w:t>
            </w:r>
          </w:p>
          <w:p w14:paraId="709A56BC" w14:textId="3456582C" w:rsidR="00790492" w:rsidRPr="002F57AA" w:rsidRDefault="00790492" w:rsidP="00562F53">
            <w:pPr>
              <w:spacing w:before="120" w:after="120"/>
              <w:rPr>
                <w:sz w:val="20"/>
              </w:rPr>
            </w:pPr>
            <w:r w:rsidRPr="002F57AA">
              <w:rPr>
                <w:sz w:val="20"/>
              </w:rPr>
              <w:t>MW Output = ____ MW</w:t>
            </w:r>
          </w:p>
        </w:tc>
      </w:tr>
      <w:tr w:rsidR="002F57AA" w:rsidRPr="002F57AA" w14:paraId="56B38AE0" w14:textId="77777777" w:rsidTr="00F804E7">
        <w:trPr>
          <w:cantSplit/>
          <w:jc w:val="center"/>
        </w:trPr>
        <w:tc>
          <w:tcPr>
            <w:tcW w:w="650" w:type="dxa"/>
            <w:vAlign w:val="center"/>
          </w:tcPr>
          <w:p w14:paraId="1A6B00B3" w14:textId="78CD9F47" w:rsidR="00790492" w:rsidRPr="002F57AA" w:rsidRDefault="00790492" w:rsidP="00562F53">
            <w:pPr>
              <w:pStyle w:val="BodyText"/>
              <w:jc w:val="center"/>
              <w:rPr>
                <w:sz w:val="20"/>
              </w:rPr>
            </w:pPr>
            <w:r w:rsidRPr="002F57AA">
              <w:rPr>
                <w:sz w:val="20"/>
              </w:rPr>
              <w:t>6</w:t>
            </w:r>
          </w:p>
        </w:tc>
        <w:tc>
          <w:tcPr>
            <w:tcW w:w="5401" w:type="dxa"/>
            <w:vAlign w:val="center"/>
          </w:tcPr>
          <w:p w14:paraId="6D99B091" w14:textId="315524B4" w:rsidR="00790492" w:rsidRPr="002F57AA" w:rsidRDefault="002D6D58" w:rsidP="00434BD8">
            <w:pPr>
              <w:pStyle w:val="BodyText"/>
              <w:spacing w:after="60"/>
              <w:jc w:val="both"/>
              <w:rPr>
                <w:sz w:val="20"/>
              </w:rPr>
            </w:pPr>
            <w:r w:rsidRPr="002F57AA">
              <w:rPr>
                <w:sz w:val="20"/>
              </w:rPr>
              <w:t>PPM</w:t>
            </w:r>
            <w:r w:rsidR="00790492" w:rsidRPr="002F57AA">
              <w:rPr>
                <w:sz w:val="20"/>
              </w:rPr>
              <w:t xml:space="preserve"> injects a simulated frequency of 50.25 Hz and waits 3 minutes</w:t>
            </w:r>
          </w:p>
          <w:p w14:paraId="16068203" w14:textId="3C179779" w:rsidR="00434BD8" w:rsidRPr="002F57AA" w:rsidRDefault="00434BD8" w:rsidP="00434BD8">
            <w:pPr>
              <w:pStyle w:val="BodyText"/>
              <w:spacing w:after="60"/>
              <w:jc w:val="both"/>
              <w:rPr>
                <w:sz w:val="20"/>
              </w:rPr>
            </w:pPr>
            <w:r w:rsidRPr="002F57AA">
              <w:rPr>
                <w:sz w:val="20"/>
              </w:rPr>
              <w:t xml:space="preserve">Expected MW Output = </w:t>
            </w:r>
            <w:r w:rsidRPr="002F57AA">
              <w:rPr>
                <w:sz w:val="20"/>
                <w:highlight w:val="yellow"/>
              </w:rPr>
              <w:t>[Insert Target MW]</w:t>
            </w:r>
          </w:p>
        </w:tc>
        <w:tc>
          <w:tcPr>
            <w:tcW w:w="1132" w:type="dxa"/>
            <w:vAlign w:val="center"/>
          </w:tcPr>
          <w:p w14:paraId="12B65C4C" w14:textId="77777777" w:rsidR="00790492" w:rsidRPr="002F57AA" w:rsidRDefault="00790492" w:rsidP="00562F53">
            <w:pPr>
              <w:pStyle w:val="BodyText"/>
              <w:rPr>
                <w:sz w:val="20"/>
              </w:rPr>
            </w:pPr>
          </w:p>
        </w:tc>
        <w:tc>
          <w:tcPr>
            <w:tcW w:w="3251" w:type="dxa"/>
            <w:shd w:val="clear" w:color="auto" w:fill="D9D9D9" w:themeFill="background1" w:themeFillShade="D9"/>
            <w:vAlign w:val="center"/>
          </w:tcPr>
          <w:p w14:paraId="537A620A" w14:textId="559470DF" w:rsidR="009A567A" w:rsidRPr="002F57AA" w:rsidRDefault="002D6D58" w:rsidP="009A567A">
            <w:pPr>
              <w:spacing w:before="120" w:after="120"/>
              <w:jc w:val="both"/>
              <w:rPr>
                <w:sz w:val="20"/>
              </w:rPr>
            </w:pPr>
            <w:r w:rsidRPr="002F57AA">
              <w:rPr>
                <w:sz w:val="20"/>
              </w:rPr>
              <w:t>PPM</w:t>
            </w:r>
            <w:r w:rsidR="009A567A" w:rsidRPr="002F57AA">
              <w:rPr>
                <w:sz w:val="20"/>
              </w:rPr>
              <w:t xml:space="preserve"> shall ramp at the Frequency Reposonse ramp rate</w:t>
            </w:r>
          </w:p>
          <w:p w14:paraId="5097EE6A" w14:textId="19100BFA" w:rsidR="00790492" w:rsidRPr="002F57AA" w:rsidRDefault="009A567A" w:rsidP="009A567A">
            <w:pPr>
              <w:spacing w:before="120" w:after="120"/>
              <w:rPr>
                <w:sz w:val="20"/>
              </w:rPr>
            </w:pPr>
            <w:r w:rsidRPr="002F57AA">
              <w:rPr>
                <w:sz w:val="20"/>
              </w:rPr>
              <w:t xml:space="preserve"> </w:t>
            </w:r>
            <w:r w:rsidR="00790492" w:rsidRPr="002F57AA">
              <w:rPr>
                <w:sz w:val="20"/>
              </w:rPr>
              <w:t xml:space="preserve">AAP = ____ MW </w:t>
            </w:r>
          </w:p>
          <w:p w14:paraId="7FD2D7F3" w14:textId="6FA22BC0" w:rsidR="00790492" w:rsidRPr="002F57AA" w:rsidRDefault="00790492" w:rsidP="00562F53">
            <w:pPr>
              <w:spacing w:before="120" w:after="120"/>
              <w:rPr>
                <w:sz w:val="20"/>
              </w:rPr>
            </w:pPr>
            <w:r w:rsidRPr="002F57AA">
              <w:rPr>
                <w:sz w:val="20"/>
              </w:rPr>
              <w:t>MW Output = ____ MW</w:t>
            </w:r>
          </w:p>
        </w:tc>
      </w:tr>
      <w:tr w:rsidR="002F57AA" w:rsidRPr="002F57AA" w14:paraId="313B991F" w14:textId="77777777" w:rsidTr="00F804E7">
        <w:trPr>
          <w:cantSplit/>
          <w:jc w:val="center"/>
        </w:trPr>
        <w:tc>
          <w:tcPr>
            <w:tcW w:w="650" w:type="dxa"/>
            <w:vAlign w:val="center"/>
          </w:tcPr>
          <w:p w14:paraId="40E3881F" w14:textId="3D153EB7" w:rsidR="00790492" w:rsidRPr="002F57AA" w:rsidRDefault="00790492" w:rsidP="00562F53">
            <w:pPr>
              <w:pStyle w:val="BodyText"/>
              <w:jc w:val="center"/>
              <w:rPr>
                <w:sz w:val="20"/>
              </w:rPr>
            </w:pPr>
            <w:r w:rsidRPr="002F57AA">
              <w:rPr>
                <w:sz w:val="20"/>
              </w:rPr>
              <w:t>7</w:t>
            </w:r>
          </w:p>
        </w:tc>
        <w:tc>
          <w:tcPr>
            <w:tcW w:w="5401" w:type="dxa"/>
            <w:vAlign w:val="center"/>
          </w:tcPr>
          <w:p w14:paraId="70603AEF" w14:textId="330DACD3" w:rsidR="00221E3A" w:rsidRPr="002F57AA" w:rsidRDefault="002D6D58" w:rsidP="00221E3A">
            <w:pPr>
              <w:pStyle w:val="BodyText"/>
              <w:spacing w:after="60"/>
              <w:jc w:val="both"/>
              <w:rPr>
                <w:sz w:val="20"/>
              </w:rPr>
            </w:pPr>
            <w:r w:rsidRPr="002F57AA">
              <w:rPr>
                <w:sz w:val="20"/>
              </w:rPr>
              <w:t>PPM</w:t>
            </w:r>
            <w:r w:rsidR="00790492" w:rsidRPr="002F57AA">
              <w:rPr>
                <w:sz w:val="20"/>
              </w:rPr>
              <w:t xml:space="preserve"> injects a simulated frequency of 50 Hz</w:t>
            </w:r>
          </w:p>
          <w:p w14:paraId="73E9D172" w14:textId="36C1DC49" w:rsidR="006C21EC" w:rsidRPr="002F57AA" w:rsidRDefault="00221E3A" w:rsidP="00DD5665">
            <w:pPr>
              <w:pStyle w:val="BodyText"/>
              <w:jc w:val="both"/>
              <w:rPr>
                <w:sz w:val="20"/>
              </w:rPr>
            </w:pPr>
            <w:r w:rsidRPr="002F57AA">
              <w:rPr>
                <w:sz w:val="20"/>
              </w:rPr>
              <w:t xml:space="preserve">Expected MW Output = </w:t>
            </w:r>
            <w:r w:rsidRPr="002F57AA">
              <w:rPr>
                <w:sz w:val="20"/>
                <w:highlight w:val="yellow"/>
              </w:rPr>
              <w:t>[Insert Target MW]</w:t>
            </w:r>
          </w:p>
        </w:tc>
        <w:tc>
          <w:tcPr>
            <w:tcW w:w="1132" w:type="dxa"/>
            <w:vAlign w:val="center"/>
          </w:tcPr>
          <w:p w14:paraId="6C14E77D" w14:textId="77777777" w:rsidR="00790492" w:rsidRPr="002F57AA" w:rsidRDefault="00790492" w:rsidP="00562F53">
            <w:pPr>
              <w:pStyle w:val="BodyText"/>
              <w:rPr>
                <w:sz w:val="20"/>
              </w:rPr>
            </w:pPr>
          </w:p>
        </w:tc>
        <w:tc>
          <w:tcPr>
            <w:tcW w:w="3251" w:type="dxa"/>
            <w:shd w:val="clear" w:color="auto" w:fill="D9D9D9" w:themeFill="background1" w:themeFillShade="D9"/>
            <w:vAlign w:val="center"/>
          </w:tcPr>
          <w:p w14:paraId="73A5DB1E" w14:textId="1200E34A" w:rsidR="009A567A" w:rsidRPr="002F57AA" w:rsidRDefault="002D6D58" w:rsidP="009A567A">
            <w:pPr>
              <w:spacing w:before="120" w:after="120"/>
              <w:jc w:val="both"/>
              <w:rPr>
                <w:sz w:val="20"/>
              </w:rPr>
            </w:pPr>
            <w:r w:rsidRPr="002F57AA">
              <w:rPr>
                <w:sz w:val="20"/>
              </w:rPr>
              <w:t>PPM</w:t>
            </w:r>
            <w:r w:rsidR="009A567A" w:rsidRPr="002F57AA">
              <w:rPr>
                <w:sz w:val="20"/>
              </w:rPr>
              <w:t xml:space="preserve"> shall ramp at the APC ramp rate</w:t>
            </w:r>
          </w:p>
          <w:p w14:paraId="208C6360" w14:textId="3CD407BB" w:rsidR="00790492" w:rsidRPr="002F57AA" w:rsidRDefault="009A567A" w:rsidP="009A567A">
            <w:pPr>
              <w:spacing w:before="120" w:after="120"/>
              <w:rPr>
                <w:sz w:val="20"/>
              </w:rPr>
            </w:pPr>
            <w:r w:rsidRPr="002F57AA">
              <w:rPr>
                <w:sz w:val="20"/>
              </w:rPr>
              <w:t xml:space="preserve"> </w:t>
            </w:r>
            <w:r w:rsidR="00790492" w:rsidRPr="002F57AA">
              <w:rPr>
                <w:sz w:val="20"/>
              </w:rPr>
              <w:t xml:space="preserve">AAP = ____ MW </w:t>
            </w:r>
          </w:p>
          <w:p w14:paraId="4F956474" w14:textId="0C6884E9" w:rsidR="00243F84" w:rsidRPr="002F57AA" w:rsidRDefault="00790492" w:rsidP="00562F53">
            <w:pPr>
              <w:spacing w:before="120" w:after="120"/>
              <w:rPr>
                <w:sz w:val="20"/>
              </w:rPr>
            </w:pPr>
            <w:r w:rsidRPr="002F57AA">
              <w:rPr>
                <w:sz w:val="20"/>
              </w:rPr>
              <w:t>MW Output = ____ MW</w:t>
            </w:r>
          </w:p>
        </w:tc>
      </w:tr>
      <w:tr w:rsidR="002F57AA" w:rsidRPr="002F57AA" w14:paraId="58EA9A9A" w14:textId="77777777" w:rsidTr="00F804E7">
        <w:trPr>
          <w:cantSplit/>
          <w:jc w:val="center"/>
        </w:trPr>
        <w:tc>
          <w:tcPr>
            <w:tcW w:w="650" w:type="dxa"/>
            <w:vAlign w:val="center"/>
          </w:tcPr>
          <w:p w14:paraId="566E1214" w14:textId="59671966" w:rsidR="00790492" w:rsidRPr="002F57AA" w:rsidRDefault="00790492" w:rsidP="00562F53">
            <w:pPr>
              <w:pStyle w:val="BodyText"/>
              <w:jc w:val="center"/>
              <w:rPr>
                <w:sz w:val="20"/>
              </w:rPr>
            </w:pPr>
            <w:r w:rsidRPr="002F57AA">
              <w:rPr>
                <w:sz w:val="20"/>
              </w:rPr>
              <w:t>8</w:t>
            </w:r>
          </w:p>
        </w:tc>
        <w:tc>
          <w:tcPr>
            <w:tcW w:w="5401" w:type="dxa"/>
            <w:vAlign w:val="center"/>
          </w:tcPr>
          <w:p w14:paraId="57B85E9C" w14:textId="24573D53" w:rsidR="00790492" w:rsidRPr="002F57AA" w:rsidRDefault="002D6D58" w:rsidP="00DD5665">
            <w:pPr>
              <w:pStyle w:val="BodyText"/>
              <w:jc w:val="both"/>
              <w:rPr>
                <w:sz w:val="20"/>
              </w:rPr>
            </w:pPr>
            <w:r w:rsidRPr="002F57AA">
              <w:rPr>
                <w:sz w:val="20"/>
              </w:rPr>
              <w:t>PPM</w:t>
            </w:r>
            <w:r w:rsidR="00790492" w:rsidRPr="002F57AA">
              <w:rPr>
                <w:sz w:val="20"/>
              </w:rPr>
              <w:t xml:space="preserve"> requests NCC to issue a Frequency Droop Setting of 10%</w:t>
            </w:r>
          </w:p>
        </w:tc>
        <w:tc>
          <w:tcPr>
            <w:tcW w:w="1132" w:type="dxa"/>
            <w:vAlign w:val="center"/>
          </w:tcPr>
          <w:p w14:paraId="57125C3D" w14:textId="77777777" w:rsidR="00790492" w:rsidRPr="002F57AA" w:rsidRDefault="00790492" w:rsidP="00562F53">
            <w:pPr>
              <w:pStyle w:val="BodyText"/>
              <w:rPr>
                <w:sz w:val="20"/>
              </w:rPr>
            </w:pPr>
          </w:p>
        </w:tc>
        <w:tc>
          <w:tcPr>
            <w:tcW w:w="3251" w:type="dxa"/>
            <w:shd w:val="clear" w:color="auto" w:fill="D9D9D9" w:themeFill="background1" w:themeFillShade="D9"/>
            <w:vAlign w:val="center"/>
          </w:tcPr>
          <w:p w14:paraId="479276F6" w14:textId="25D17B4D" w:rsidR="00790492" w:rsidRPr="002F57AA" w:rsidRDefault="0030163A" w:rsidP="00562F53">
            <w:pPr>
              <w:spacing w:before="120" w:after="120"/>
              <w:rPr>
                <w:sz w:val="20"/>
              </w:rPr>
            </w:pPr>
            <w:r w:rsidRPr="002F57AA">
              <w:rPr>
                <w:sz w:val="20"/>
              </w:rPr>
              <w:t>____ %</w:t>
            </w:r>
          </w:p>
        </w:tc>
      </w:tr>
      <w:tr w:rsidR="002F57AA" w:rsidRPr="002F57AA" w14:paraId="2FE3D456" w14:textId="77777777" w:rsidTr="00F804E7">
        <w:trPr>
          <w:cantSplit/>
          <w:jc w:val="center"/>
        </w:trPr>
        <w:tc>
          <w:tcPr>
            <w:tcW w:w="650" w:type="dxa"/>
            <w:vAlign w:val="center"/>
          </w:tcPr>
          <w:p w14:paraId="3B39DA9D" w14:textId="03D91FE6" w:rsidR="00790492" w:rsidRPr="002F57AA" w:rsidRDefault="00FE6C08" w:rsidP="00562F53">
            <w:pPr>
              <w:pStyle w:val="BodyText"/>
              <w:jc w:val="center"/>
              <w:rPr>
                <w:sz w:val="20"/>
              </w:rPr>
            </w:pPr>
            <w:r w:rsidRPr="002F57AA">
              <w:rPr>
                <w:sz w:val="20"/>
              </w:rPr>
              <w:t>9</w:t>
            </w:r>
          </w:p>
        </w:tc>
        <w:tc>
          <w:tcPr>
            <w:tcW w:w="5401" w:type="dxa"/>
            <w:vAlign w:val="center"/>
          </w:tcPr>
          <w:p w14:paraId="701ACCE7" w14:textId="26533C5F" w:rsidR="00790492" w:rsidRPr="002F57AA" w:rsidRDefault="002D6D58" w:rsidP="00434BD8">
            <w:pPr>
              <w:pStyle w:val="BodyText"/>
              <w:spacing w:after="60"/>
              <w:jc w:val="both"/>
              <w:rPr>
                <w:sz w:val="20"/>
              </w:rPr>
            </w:pPr>
            <w:r w:rsidRPr="002F57AA">
              <w:rPr>
                <w:sz w:val="20"/>
              </w:rPr>
              <w:t>PPM</w:t>
            </w:r>
            <w:r w:rsidR="00790492" w:rsidRPr="002F57AA">
              <w:rPr>
                <w:sz w:val="20"/>
              </w:rPr>
              <w:t xml:space="preserve"> injects a simulated frequency of 49 Hz and waits </w:t>
            </w:r>
            <w:r w:rsidR="00D82522" w:rsidRPr="002F57AA">
              <w:rPr>
                <w:sz w:val="20"/>
              </w:rPr>
              <w:t>1</w:t>
            </w:r>
            <w:r w:rsidR="00790492" w:rsidRPr="002F57AA">
              <w:rPr>
                <w:sz w:val="20"/>
              </w:rPr>
              <w:t xml:space="preserve"> minutes</w:t>
            </w:r>
          </w:p>
          <w:p w14:paraId="35849C9E" w14:textId="4F33B2DA" w:rsidR="00434BD8" w:rsidRPr="002F57AA" w:rsidRDefault="00434BD8" w:rsidP="00434BD8">
            <w:pPr>
              <w:pStyle w:val="BodyText"/>
              <w:spacing w:after="60"/>
              <w:jc w:val="both"/>
              <w:rPr>
                <w:sz w:val="20"/>
              </w:rPr>
            </w:pPr>
            <w:r w:rsidRPr="002F57AA">
              <w:rPr>
                <w:sz w:val="20"/>
              </w:rPr>
              <w:t xml:space="preserve">Expected MW Output = </w:t>
            </w:r>
            <w:r w:rsidRPr="002F57AA">
              <w:rPr>
                <w:sz w:val="20"/>
                <w:highlight w:val="yellow"/>
              </w:rPr>
              <w:t>[Insert Target MW]</w:t>
            </w:r>
          </w:p>
        </w:tc>
        <w:tc>
          <w:tcPr>
            <w:tcW w:w="1132" w:type="dxa"/>
            <w:vAlign w:val="center"/>
          </w:tcPr>
          <w:p w14:paraId="3B791C3C" w14:textId="77777777" w:rsidR="00790492" w:rsidRPr="002F57AA" w:rsidRDefault="00790492" w:rsidP="00562F53">
            <w:pPr>
              <w:pStyle w:val="BodyText"/>
              <w:rPr>
                <w:sz w:val="20"/>
              </w:rPr>
            </w:pPr>
          </w:p>
        </w:tc>
        <w:tc>
          <w:tcPr>
            <w:tcW w:w="3251" w:type="dxa"/>
            <w:shd w:val="clear" w:color="auto" w:fill="D9D9D9" w:themeFill="background1" w:themeFillShade="D9"/>
            <w:vAlign w:val="center"/>
          </w:tcPr>
          <w:p w14:paraId="0A6333FB" w14:textId="45BC20CF" w:rsidR="009A567A" w:rsidRPr="002F57AA" w:rsidRDefault="002D6D58" w:rsidP="009A567A">
            <w:pPr>
              <w:spacing w:before="120" w:after="120"/>
              <w:jc w:val="both"/>
              <w:rPr>
                <w:sz w:val="20"/>
              </w:rPr>
            </w:pPr>
            <w:r w:rsidRPr="002F57AA">
              <w:rPr>
                <w:sz w:val="20"/>
              </w:rPr>
              <w:t>PPM</w:t>
            </w:r>
            <w:r w:rsidR="009A567A" w:rsidRPr="002F57AA">
              <w:rPr>
                <w:sz w:val="20"/>
              </w:rPr>
              <w:t xml:space="preserve"> shall ramp at the Frequency Reposonse ramp rate</w:t>
            </w:r>
          </w:p>
          <w:p w14:paraId="20AD3559" w14:textId="1ACDEB25" w:rsidR="00790492" w:rsidRPr="002F57AA" w:rsidRDefault="009A567A" w:rsidP="009A567A">
            <w:pPr>
              <w:spacing w:before="120" w:after="120"/>
              <w:rPr>
                <w:sz w:val="20"/>
              </w:rPr>
            </w:pPr>
            <w:r w:rsidRPr="002F57AA">
              <w:rPr>
                <w:sz w:val="20"/>
              </w:rPr>
              <w:t xml:space="preserve"> </w:t>
            </w:r>
            <w:r w:rsidR="00790492" w:rsidRPr="002F57AA">
              <w:rPr>
                <w:sz w:val="20"/>
              </w:rPr>
              <w:t xml:space="preserve">AAP = ____ MW </w:t>
            </w:r>
          </w:p>
          <w:p w14:paraId="303D0489" w14:textId="2FE4547A" w:rsidR="00790492" w:rsidRPr="002F57AA" w:rsidRDefault="00790492" w:rsidP="00562F53">
            <w:pPr>
              <w:spacing w:before="120" w:after="120"/>
              <w:rPr>
                <w:sz w:val="20"/>
              </w:rPr>
            </w:pPr>
            <w:r w:rsidRPr="002F57AA">
              <w:rPr>
                <w:sz w:val="20"/>
              </w:rPr>
              <w:t>MW Output = ____ MW</w:t>
            </w:r>
          </w:p>
        </w:tc>
      </w:tr>
      <w:tr w:rsidR="002F57AA" w:rsidRPr="002F57AA" w14:paraId="144CE1DB" w14:textId="77777777" w:rsidTr="00F804E7">
        <w:trPr>
          <w:cantSplit/>
          <w:jc w:val="center"/>
        </w:trPr>
        <w:tc>
          <w:tcPr>
            <w:tcW w:w="650" w:type="dxa"/>
            <w:vAlign w:val="center"/>
          </w:tcPr>
          <w:p w14:paraId="5255B58B" w14:textId="7548464B" w:rsidR="00790492" w:rsidRPr="002F57AA" w:rsidRDefault="00FE6C08" w:rsidP="00562F53">
            <w:pPr>
              <w:pStyle w:val="BodyText"/>
              <w:jc w:val="center"/>
              <w:rPr>
                <w:sz w:val="20"/>
              </w:rPr>
            </w:pPr>
            <w:r w:rsidRPr="002F57AA">
              <w:rPr>
                <w:sz w:val="20"/>
              </w:rPr>
              <w:t>10</w:t>
            </w:r>
          </w:p>
        </w:tc>
        <w:tc>
          <w:tcPr>
            <w:tcW w:w="5401" w:type="dxa"/>
            <w:vAlign w:val="center"/>
          </w:tcPr>
          <w:p w14:paraId="0D61357B" w14:textId="0319C10A" w:rsidR="00790492" w:rsidRPr="002F57AA" w:rsidRDefault="002D6D58" w:rsidP="00434BD8">
            <w:pPr>
              <w:pStyle w:val="BodyText"/>
              <w:spacing w:after="60"/>
              <w:jc w:val="both"/>
              <w:rPr>
                <w:sz w:val="20"/>
              </w:rPr>
            </w:pPr>
            <w:r w:rsidRPr="002F57AA">
              <w:rPr>
                <w:sz w:val="20"/>
              </w:rPr>
              <w:t>PPM</w:t>
            </w:r>
            <w:r w:rsidR="00790492" w:rsidRPr="002F57AA">
              <w:rPr>
                <w:sz w:val="20"/>
              </w:rPr>
              <w:t xml:space="preserve"> injects a simulated frequency of 51 Hz and waits </w:t>
            </w:r>
            <w:r w:rsidR="00D82522" w:rsidRPr="002F57AA">
              <w:rPr>
                <w:sz w:val="20"/>
              </w:rPr>
              <w:t>1</w:t>
            </w:r>
            <w:r w:rsidR="00790492" w:rsidRPr="002F57AA">
              <w:rPr>
                <w:sz w:val="20"/>
              </w:rPr>
              <w:t xml:space="preserve"> minutes</w:t>
            </w:r>
          </w:p>
          <w:p w14:paraId="3D226838" w14:textId="43A3CE96" w:rsidR="00434BD8" w:rsidRPr="002F57AA" w:rsidRDefault="00434BD8" w:rsidP="00434BD8">
            <w:pPr>
              <w:pStyle w:val="BodyText"/>
              <w:spacing w:after="60"/>
              <w:jc w:val="both"/>
              <w:rPr>
                <w:sz w:val="20"/>
              </w:rPr>
            </w:pPr>
            <w:r w:rsidRPr="002F57AA">
              <w:rPr>
                <w:sz w:val="20"/>
              </w:rPr>
              <w:t xml:space="preserve">Expected MW Output = </w:t>
            </w:r>
            <w:r w:rsidRPr="002F57AA">
              <w:rPr>
                <w:sz w:val="20"/>
                <w:highlight w:val="yellow"/>
              </w:rPr>
              <w:t>[Insert Target MW]</w:t>
            </w:r>
          </w:p>
        </w:tc>
        <w:tc>
          <w:tcPr>
            <w:tcW w:w="1132" w:type="dxa"/>
            <w:vAlign w:val="center"/>
          </w:tcPr>
          <w:p w14:paraId="6C04F433" w14:textId="77777777" w:rsidR="00790492" w:rsidRPr="002F57AA" w:rsidRDefault="00790492" w:rsidP="00562F53">
            <w:pPr>
              <w:pStyle w:val="BodyText"/>
              <w:rPr>
                <w:sz w:val="20"/>
              </w:rPr>
            </w:pPr>
          </w:p>
        </w:tc>
        <w:tc>
          <w:tcPr>
            <w:tcW w:w="3251" w:type="dxa"/>
            <w:shd w:val="clear" w:color="auto" w:fill="D9D9D9" w:themeFill="background1" w:themeFillShade="D9"/>
            <w:vAlign w:val="center"/>
          </w:tcPr>
          <w:p w14:paraId="33CBA547" w14:textId="7C673502" w:rsidR="009A567A" w:rsidRPr="002F57AA" w:rsidRDefault="002D6D58" w:rsidP="009A567A">
            <w:pPr>
              <w:spacing w:before="120" w:after="120"/>
              <w:jc w:val="both"/>
              <w:rPr>
                <w:sz w:val="20"/>
              </w:rPr>
            </w:pPr>
            <w:r w:rsidRPr="002F57AA">
              <w:rPr>
                <w:sz w:val="20"/>
              </w:rPr>
              <w:t>PPM</w:t>
            </w:r>
            <w:r w:rsidR="009A567A" w:rsidRPr="002F57AA">
              <w:rPr>
                <w:sz w:val="20"/>
              </w:rPr>
              <w:t xml:space="preserve"> shall ramp at the Frequency Reposonse ramp rate</w:t>
            </w:r>
          </w:p>
          <w:p w14:paraId="683A784B" w14:textId="26906126" w:rsidR="00790492" w:rsidRPr="002F57AA" w:rsidRDefault="009A567A" w:rsidP="009A567A">
            <w:pPr>
              <w:spacing w:before="120" w:after="120"/>
              <w:rPr>
                <w:sz w:val="20"/>
              </w:rPr>
            </w:pPr>
            <w:r w:rsidRPr="002F57AA">
              <w:rPr>
                <w:sz w:val="20"/>
              </w:rPr>
              <w:t xml:space="preserve"> </w:t>
            </w:r>
            <w:r w:rsidR="00790492" w:rsidRPr="002F57AA">
              <w:rPr>
                <w:sz w:val="20"/>
              </w:rPr>
              <w:t xml:space="preserve">AAP = ____ MW </w:t>
            </w:r>
          </w:p>
          <w:p w14:paraId="0164D505" w14:textId="2625D3CD" w:rsidR="00790492" w:rsidRPr="002F57AA" w:rsidRDefault="00790492" w:rsidP="00562F53">
            <w:pPr>
              <w:spacing w:before="120" w:after="120"/>
              <w:rPr>
                <w:sz w:val="20"/>
              </w:rPr>
            </w:pPr>
            <w:r w:rsidRPr="002F57AA">
              <w:rPr>
                <w:sz w:val="20"/>
              </w:rPr>
              <w:t>MW Output = ____ MW</w:t>
            </w:r>
          </w:p>
        </w:tc>
      </w:tr>
      <w:tr w:rsidR="002F57AA" w:rsidRPr="002F57AA" w14:paraId="638ADAC4" w14:textId="77777777" w:rsidTr="00F804E7">
        <w:trPr>
          <w:cantSplit/>
          <w:jc w:val="center"/>
        </w:trPr>
        <w:tc>
          <w:tcPr>
            <w:tcW w:w="650" w:type="dxa"/>
            <w:vAlign w:val="center"/>
          </w:tcPr>
          <w:p w14:paraId="64815B82" w14:textId="14185F32" w:rsidR="00790492" w:rsidRPr="002F57AA" w:rsidRDefault="00790492" w:rsidP="00C31DCE">
            <w:pPr>
              <w:pStyle w:val="BodyText"/>
              <w:jc w:val="center"/>
              <w:rPr>
                <w:sz w:val="20"/>
              </w:rPr>
            </w:pPr>
            <w:r w:rsidRPr="002F57AA">
              <w:rPr>
                <w:sz w:val="20"/>
              </w:rPr>
              <w:t>11</w:t>
            </w:r>
          </w:p>
        </w:tc>
        <w:tc>
          <w:tcPr>
            <w:tcW w:w="5401" w:type="dxa"/>
            <w:vAlign w:val="center"/>
          </w:tcPr>
          <w:p w14:paraId="20BD070F" w14:textId="4FE752B1" w:rsidR="00790492" w:rsidRPr="002F57AA" w:rsidRDefault="002D6D58" w:rsidP="00434BD8">
            <w:pPr>
              <w:pStyle w:val="BodyText"/>
              <w:spacing w:after="60"/>
              <w:jc w:val="both"/>
              <w:rPr>
                <w:sz w:val="20"/>
              </w:rPr>
            </w:pPr>
            <w:r w:rsidRPr="002F57AA">
              <w:rPr>
                <w:sz w:val="20"/>
              </w:rPr>
              <w:t>PPM</w:t>
            </w:r>
            <w:r w:rsidR="00790492" w:rsidRPr="002F57AA">
              <w:rPr>
                <w:sz w:val="20"/>
              </w:rPr>
              <w:t xml:space="preserve"> injects a simulated frequency of 50 Hz</w:t>
            </w:r>
          </w:p>
          <w:p w14:paraId="51A08479" w14:textId="56160DB1" w:rsidR="006C21EC" w:rsidRPr="002F57AA" w:rsidRDefault="00434BD8" w:rsidP="00434BD8">
            <w:pPr>
              <w:pStyle w:val="BodyText"/>
              <w:spacing w:after="60"/>
              <w:jc w:val="both"/>
              <w:rPr>
                <w:sz w:val="20"/>
              </w:rPr>
            </w:pPr>
            <w:r w:rsidRPr="002F57AA">
              <w:rPr>
                <w:sz w:val="20"/>
              </w:rPr>
              <w:t xml:space="preserve">Expected MW Output = </w:t>
            </w:r>
            <w:r w:rsidRPr="002F57AA">
              <w:rPr>
                <w:sz w:val="20"/>
                <w:highlight w:val="yellow"/>
              </w:rPr>
              <w:t>[Insert Target MW]</w:t>
            </w:r>
          </w:p>
        </w:tc>
        <w:tc>
          <w:tcPr>
            <w:tcW w:w="1132" w:type="dxa"/>
            <w:vAlign w:val="center"/>
          </w:tcPr>
          <w:p w14:paraId="1606E9F4" w14:textId="77777777" w:rsidR="00790492" w:rsidRPr="002F57AA" w:rsidRDefault="00790492" w:rsidP="00562F53">
            <w:pPr>
              <w:pStyle w:val="BodyText"/>
              <w:rPr>
                <w:sz w:val="20"/>
              </w:rPr>
            </w:pPr>
          </w:p>
        </w:tc>
        <w:tc>
          <w:tcPr>
            <w:tcW w:w="3251" w:type="dxa"/>
            <w:shd w:val="clear" w:color="auto" w:fill="D9D9D9" w:themeFill="background1" w:themeFillShade="D9"/>
            <w:vAlign w:val="center"/>
          </w:tcPr>
          <w:p w14:paraId="34F9DC2D" w14:textId="0697ECEA" w:rsidR="009A567A" w:rsidRPr="002F57AA" w:rsidRDefault="002D6D58" w:rsidP="009A567A">
            <w:pPr>
              <w:spacing w:before="120" w:after="120"/>
              <w:jc w:val="both"/>
              <w:rPr>
                <w:sz w:val="20"/>
              </w:rPr>
            </w:pPr>
            <w:r w:rsidRPr="002F57AA">
              <w:rPr>
                <w:sz w:val="20"/>
              </w:rPr>
              <w:t>PPM</w:t>
            </w:r>
            <w:r w:rsidR="009A567A" w:rsidRPr="002F57AA">
              <w:rPr>
                <w:sz w:val="20"/>
              </w:rPr>
              <w:t xml:space="preserve"> shall ramp at the APC ramp rate</w:t>
            </w:r>
          </w:p>
          <w:p w14:paraId="3DDEF193" w14:textId="708089A7" w:rsidR="00790492" w:rsidRPr="002F57AA" w:rsidRDefault="009A567A" w:rsidP="009A567A">
            <w:pPr>
              <w:spacing w:before="120" w:after="120"/>
              <w:rPr>
                <w:sz w:val="20"/>
              </w:rPr>
            </w:pPr>
            <w:r w:rsidRPr="002F57AA">
              <w:rPr>
                <w:sz w:val="20"/>
              </w:rPr>
              <w:t xml:space="preserve"> </w:t>
            </w:r>
            <w:r w:rsidR="00790492" w:rsidRPr="002F57AA">
              <w:rPr>
                <w:sz w:val="20"/>
              </w:rPr>
              <w:t xml:space="preserve">AAP = ____ MW </w:t>
            </w:r>
          </w:p>
          <w:p w14:paraId="0C102C94" w14:textId="6A0C65E8" w:rsidR="00243F84" w:rsidRPr="002F57AA" w:rsidRDefault="00790492" w:rsidP="00562F53">
            <w:pPr>
              <w:spacing w:before="120" w:after="120"/>
              <w:rPr>
                <w:sz w:val="20"/>
              </w:rPr>
            </w:pPr>
            <w:r w:rsidRPr="002F57AA">
              <w:rPr>
                <w:sz w:val="20"/>
              </w:rPr>
              <w:t>MW Output = ____ MW</w:t>
            </w:r>
          </w:p>
        </w:tc>
      </w:tr>
      <w:tr w:rsidR="002F57AA" w:rsidRPr="002F57AA" w14:paraId="33AE3E47" w14:textId="77777777" w:rsidTr="00F804E7">
        <w:trPr>
          <w:cantSplit/>
          <w:jc w:val="center"/>
        </w:trPr>
        <w:tc>
          <w:tcPr>
            <w:tcW w:w="650" w:type="dxa"/>
            <w:vAlign w:val="center"/>
          </w:tcPr>
          <w:p w14:paraId="60F78976" w14:textId="184E7A82" w:rsidR="00790492" w:rsidRPr="002F57AA" w:rsidRDefault="00790492" w:rsidP="00C31DCE">
            <w:pPr>
              <w:pStyle w:val="BodyText"/>
              <w:jc w:val="center"/>
              <w:rPr>
                <w:sz w:val="20"/>
              </w:rPr>
            </w:pPr>
            <w:r w:rsidRPr="002F57AA">
              <w:rPr>
                <w:sz w:val="20"/>
              </w:rPr>
              <w:t>12</w:t>
            </w:r>
          </w:p>
        </w:tc>
        <w:tc>
          <w:tcPr>
            <w:tcW w:w="5401" w:type="dxa"/>
            <w:vAlign w:val="center"/>
          </w:tcPr>
          <w:p w14:paraId="1361622A" w14:textId="7AA342E9" w:rsidR="00790492" w:rsidRPr="002F57AA" w:rsidRDefault="002D6D58" w:rsidP="00562F53">
            <w:pPr>
              <w:pStyle w:val="BodyText"/>
              <w:rPr>
                <w:sz w:val="20"/>
              </w:rPr>
            </w:pPr>
            <w:r w:rsidRPr="002F57AA">
              <w:rPr>
                <w:sz w:val="20"/>
              </w:rPr>
              <w:t>PPM</w:t>
            </w:r>
            <w:r w:rsidR="00790492" w:rsidRPr="002F57AA">
              <w:rPr>
                <w:sz w:val="20"/>
              </w:rPr>
              <w:t xml:space="preserve"> requests NCC to issue a Frequency Droop Setting of 4%</w:t>
            </w:r>
          </w:p>
        </w:tc>
        <w:tc>
          <w:tcPr>
            <w:tcW w:w="1132" w:type="dxa"/>
            <w:vAlign w:val="center"/>
          </w:tcPr>
          <w:p w14:paraId="19FFA71F" w14:textId="77777777" w:rsidR="00790492" w:rsidRPr="002F57AA" w:rsidRDefault="00790492" w:rsidP="00562F53">
            <w:pPr>
              <w:pStyle w:val="BodyText"/>
              <w:rPr>
                <w:sz w:val="20"/>
              </w:rPr>
            </w:pPr>
          </w:p>
        </w:tc>
        <w:tc>
          <w:tcPr>
            <w:tcW w:w="3251" w:type="dxa"/>
            <w:shd w:val="clear" w:color="auto" w:fill="D9D9D9" w:themeFill="background1" w:themeFillShade="D9"/>
            <w:vAlign w:val="center"/>
          </w:tcPr>
          <w:p w14:paraId="4859AF7E" w14:textId="68F50ADE" w:rsidR="00790492" w:rsidRPr="002F57AA" w:rsidRDefault="00790492" w:rsidP="00562F53">
            <w:pPr>
              <w:spacing w:before="120" w:after="120"/>
              <w:rPr>
                <w:sz w:val="20"/>
              </w:rPr>
            </w:pPr>
          </w:p>
        </w:tc>
      </w:tr>
      <w:tr w:rsidR="002F57AA" w:rsidRPr="002F57AA" w14:paraId="5C170EBF" w14:textId="77777777" w:rsidTr="00F804E7">
        <w:trPr>
          <w:cantSplit/>
          <w:jc w:val="center"/>
        </w:trPr>
        <w:tc>
          <w:tcPr>
            <w:tcW w:w="650" w:type="dxa"/>
            <w:vAlign w:val="center"/>
          </w:tcPr>
          <w:p w14:paraId="3E980AE7" w14:textId="4CA099EB" w:rsidR="00790492" w:rsidRPr="002F57AA" w:rsidRDefault="00790492" w:rsidP="00C31DCE">
            <w:pPr>
              <w:pStyle w:val="BodyText"/>
              <w:jc w:val="center"/>
              <w:rPr>
                <w:sz w:val="20"/>
              </w:rPr>
            </w:pPr>
            <w:r w:rsidRPr="002F57AA">
              <w:rPr>
                <w:sz w:val="20"/>
              </w:rPr>
              <w:t>13</w:t>
            </w:r>
          </w:p>
        </w:tc>
        <w:tc>
          <w:tcPr>
            <w:tcW w:w="5401" w:type="dxa"/>
            <w:vAlign w:val="center"/>
          </w:tcPr>
          <w:p w14:paraId="69E702FA" w14:textId="24D051E5" w:rsidR="00790492" w:rsidRPr="002F57AA" w:rsidRDefault="002D6D58" w:rsidP="00DD5665">
            <w:pPr>
              <w:pStyle w:val="BodyText"/>
              <w:jc w:val="both"/>
              <w:rPr>
                <w:sz w:val="20"/>
              </w:rPr>
            </w:pPr>
            <w:r w:rsidRPr="002F57AA">
              <w:rPr>
                <w:sz w:val="20"/>
              </w:rPr>
              <w:t>PPM</w:t>
            </w:r>
            <w:r w:rsidR="00790492" w:rsidRPr="002F57AA">
              <w:rPr>
                <w:sz w:val="20"/>
              </w:rPr>
              <w:t xml:space="preserve"> ends data recording</w:t>
            </w:r>
          </w:p>
        </w:tc>
        <w:tc>
          <w:tcPr>
            <w:tcW w:w="1132" w:type="dxa"/>
            <w:vAlign w:val="center"/>
          </w:tcPr>
          <w:p w14:paraId="5E6A2076" w14:textId="77777777" w:rsidR="00790492" w:rsidRPr="002F57AA" w:rsidRDefault="00790492" w:rsidP="00562F53">
            <w:pPr>
              <w:pStyle w:val="BodyText"/>
              <w:rPr>
                <w:sz w:val="20"/>
              </w:rPr>
            </w:pPr>
          </w:p>
        </w:tc>
        <w:tc>
          <w:tcPr>
            <w:tcW w:w="3251" w:type="dxa"/>
            <w:shd w:val="clear" w:color="auto" w:fill="D9D9D9" w:themeFill="background1" w:themeFillShade="D9"/>
            <w:vAlign w:val="center"/>
          </w:tcPr>
          <w:p w14:paraId="286C416F" w14:textId="77777777" w:rsidR="00790492" w:rsidRPr="002F57AA" w:rsidRDefault="00790492" w:rsidP="00562F53">
            <w:pPr>
              <w:spacing w:before="120" w:after="120"/>
              <w:rPr>
                <w:sz w:val="20"/>
              </w:rPr>
            </w:pPr>
          </w:p>
        </w:tc>
      </w:tr>
      <w:tr w:rsidR="002F57AA" w:rsidRPr="002F57AA" w14:paraId="0A3EC4E5" w14:textId="77777777" w:rsidTr="00F804E7">
        <w:trPr>
          <w:cantSplit/>
          <w:trHeight w:val="438"/>
          <w:jc w:val="center"/>
        </w:trPr>
        <w:tc>
          <w:tcPr>
            <w:tcW w:w="650" w:type="dxa"/>
            <w:vAlign w:val="center"/>
          </w:tcPr>
          <w:p w14:paraId="7B9DA3E7" w14:textId="01156C2C" w:rsidR="00790492" w:rsidRPr="002F57AA" w:rsidRDefault="00790492" w:rsidP="00C31DCE">
            <w:pPr>
              <w:pStyle w:val="BodyText"/>
              <w:jc w:val="center"/>
              <w:rPr>
                <w:sz w:val="20"/>
              </w:rPr>
            </w:pPr>
            <w:r w:rsidRPr="002F57AA">
              <w:rPr>
                <w:sz w:val="20"/>
              </w:rPr>
              <w:t>14</w:t>
            </w:r>
          </w:p>
        </w:tc>
        <w:tc>
          <w:tcPr>
            <w:tcW w:w="5401" w:type="dxa"/>
            <w:vAlign w:val="center"/>
          </w:tcPr>
          <w:p w14:paraId="69A5D20C" w14:textId="1CEF6817" w:rsidR="00790492" w:rsidRPr="002F57AA" w:rsidRDefault="002D6D58" w:rsidP="00562F53">
            <w:pPr>
              <w:pStyle w:val="BodyText"/>
              <w:rPr>
                <w:sz w:val="20"/>
              </w:rPr>
            </w:pPr>
            <w:r w:rsidRPr="002F57AA">
              <w:rPr>
                <w:sz w:val="20"/>
              </w:rPr>
              <w:t>PPM</w:t>
            </w:r>
            <w:r w:rsidR="00790492" w:rsidRPr="002F57AA">
              <w:rPr>
                <w:sz w:val="20"/>
              </w:rPr>
              <w:t xml:space="preserve"> informs NCC that the Frequency Droop Setting test is complete</w:t>
            </w:r>
            <w:r w:rsidR="00761349" w:rsidRPr="002F57AA">
              <w:rPr>
                <w:sz w:val="20"/>
              </w:rPr>
              <w:t>. If further testing is not being completed, go to Section 8.14 Return to Standard Settings</w:t>
            </w:r>
          </w:p>
        </w:tc>
        <w:tc>
          <w:tcPr>
            <w:tcW w:w="1132" w:type="dxa"/>
            <w:vAlign w:val="center"/>
          </w:tcPr>
          <w:p w14:paraId="1977FD3D" w14:textId="77777777" w:rsidR="00790492" w:rsidRPr="002F57AA" w:rsidRDefault="00790492" w:rsidP="00562F53">
            <w:pPr>
              <w:pStyle w:val="BodyText"/>
              <w:rPr>
                <w:sz w:val="20"/>
              </w:rPr>
            </w:pPr>
          </w:p>
        </w:tc>
        <w:tc>
          <w:tcPr>
            <w:tcW w:w="3251" w:type="dxa"/>
            <w:shd w:val="clear" w:color="auto" w:fill="D9D9D9" w:themeFill="background1" w:themeFillShade="D9"/>
            <w:vAlign w:val="center"/>
          </w:tcPr>
          <w:p w14:paraId="2B3ACFB3" w14:textId="77777777" w:rsidR="00790492" w:rsidRPr="002F57AA" w:rsidRDefault="00790492" w:rsidP="00562F53">
            <w:pPr>
              <w:spacing w:before="120" w:after="120"/>
              <w:rPr>
                <w:sz w:val="20"/>
              </w:rPr>
            </w:pPr>
          </w:p>
        </w:tc>
      </w:tr>
      <w:tr w:rsidR="002F57AA" w:rsidRPr="002F57AA" w14:paraId="4788CEAC" w14:textId="77777777" w:rsidTr="00210CF9">
        <w:trPr>
          <w:cantSplit/>
          <w:trHeight w:val="438"/>
          <w:jc w:val="center"/>
        </w:trPr>
        <w:tc>
          <w:tcPr>
            <w:tcW w:w="6051" w:type="dxa"/>
            <w:gridSpan w:val="2"/>
            <w:vAlign w:val="center"/>
          </w:tcPr>
          <w:p w14:paraId="50BFB1EC" w14:textId="0F69E68A" w:rsidR="00691F68" w:rsidRPr="002F57AA" w:rsidRDefault="00691F68" w:rsidP="00691F68">
            <w:pPr>
              <w:pStyle w:val="BodyText"/>
              <w:rPr>
                <w:sz w:val="20"/>
              </w:rPr>
            </w:pPr>
            <w:r w:rsidRPr="002F57AA">
              <w:rPr>
                <w:sz w:val="20"/>
              </w:rPr>
              <w:t>Note any issues or deviations from test procedure.</w:t>
            </w:r>
          </w:p>
          <w:p w14:paraId="65199804" w14:textId="77777777" w:rsidR="00691F68" w:rsidRPr="002F57AA" w:rsidRDefault="00691F68" w:rsidP="00691F68">
            <w:pPr>
              <w:pStyle w:val="BodyText"/>
              <w:rPr>
                <w:sz w:val="20"/>
              </w:rPr>
            </w:pPr>
            <w:r w:rsidRPr="002F57AA">
              <w:rPr>
                <w:sz w:val="20"/>
              </w:rPr>
              <w:t>For example changes in step size, duration, test operators, parameter changes on site.</w:t>
            </w:r>
          </w:p>
          <w:p w14:paraId="03EF18F9" w14:textId="77777777" w:rsidR="00691F68" w:rsidRPr="002F57AA" w:rsidRDefault="00691F68" w:rsidP="00691F68">
            <w:pPr>
              <w:pStyle w:val="BodyText"/>
              <w:rPr>
                <w:sz w:val="20"/>
              </w:rPr>
            </w:pPr>
          </w:p>
          <w:p w14:paraId="21E9BB8E" w14:textId="77777777" w:rsidR="00691F68" w:rsidRPr="002F57AA" w:rsidRDefault="00691F68" w:rsidP="00691F68">
            <w:pPr>
              <w:pStyle w:val="BodyText"/>
              <w:rPr>
                <w:sz w:val="20"/>
              </w:rPr>
            </w:pPr>
            <w:r w:rsidRPr="002F57AA">
              <w:rPr>
                <w:sz w:val="20"/>
              </w:rPr>
              <w:t>Mark as “No Comment” if test proceeded as per procedure.</w:t>
            </w:r>
          </w:p>
          <w:p w14:paraId="42D52546" w14:textId="77777777" w:rsidR="003D4EAF" w:rsidRPr="002F57AA" w:rsidRDefault="003D4EAF" w:rsidP="00562F53">
            <w:pPr>
              <w:pStyle w:val="BodyText"/>
              <w:rPr>
                <w:sz w:val="20"/>
              </w:rPr>
            </w:pPr>
          </w:p>
        </w:tc>
        <w:tc>
          <w:tcPr>
            <w:tcW w:w="4383" w:type="dxa"/>
            <w:gridSpan w:val="2"/>
            <w:vAlign w:val="center"/>
          </w:tcPr>
          <w:p w14:paraId="59E1D3D7" w14:textId="77777777" w:rsidR="003D4EAF" w:rsidRPr="002F57AA" w:rsidRDefault="003D4EAF" w:rsidP="00562F53">
            <w:pPr>
              <w:spacing w:before="120" w:after="120"/>
              <w:rPr>
                <w:sz w:val="20"/>
              </w:rPr>
            </w:pPr>
          </w:p>
        </w:tc>
      </w:tr>
    </w:tbl>
    <w:p w14:paraId="6873E07B" w14:textId="77777777" w:rsidR="002A1EA2" w:rsidRPr="002F57AA" w:rsidRDefault="002A1EA2" w:rsidP="002A1EA2">
      <w:pPr>
        <w:pStyle w:val="Heading2"/>
      </w:pPr>
      <w:bookmarkStart w:id="42" w:name="_Toc39670349"/>
      <w:r w:rsidRPr="002F57AA">
        <w:t>Frequency Response ON, Curve 1, APC ON</w:t>
      </w:r>
      <w:bookmarkEnd w:id="42"/>
    </w:p>
    <w:p w14:paraId="3D07F9F0" w14:textId="36AB51BD" w:rsidR="00F804E7" w:rsidRPr="002F57AA" w:rsidRDefault="00860CBB" w:rsidP="00DB7377">
      <w:pPr>
        <w:pStyle w:val="BodyText"/>
        <w:spacing w:after="120"/>
        <w:jc w:val="both"/>
        <w:rPr>
          <w:sz w:val="20"/>
        </w:rPr>
      </w:pPr>
      <w:r w:rsidRPr="002F57AA">
        <w:rPr>
          <w:sz w:val="20"/>
        </w:rPr>
        <w:t>T</w:t>
      </w:r>
      <w:r w:rsidR="004431EF" w:rsidRPr="002F57AA">
        <w:rPr>
          <w:sz w:val="20"/>
        </w:rPr>
        <w:t xml:space="preserve">he </w:t>
      </w:r>
      <w:r w:rsidR="002D6D58" w:rsidRPr="002F57AA">
        <w:rPr>
          <w:sz w:val="20"/>
        </w:rPr>
        <w:t>PPM</w:t>
      </w:r>
      <w:r w:rsidR="004431EF" w:rsidRPr="002F57AA">
        <w:rPr>
          <w:sz w:val="20"/>
        </w:rPr>
        <w:t xml:space="preserve"> demonstrates that the active power output is correctly altered for simulated frequencies, based on the </w:t>
      </w:r>
      <w:r w:rsidR="00F804E7" w:rsidRPr="002F57AA">
        <w:rPr>
          <w:sz w:val="20"/>
        </w:rPr>
        <w:t xml:space="preserve">settings issued by the TSO. The behaviour of the </w:t>
      </w:r>
      <w:r w:rsidR="002D6D58" w:rsidRPr="002F57AA">
        <w:rPr>
          <w:sz w:val="20"/>
        </w:rPr>
        <w:t>PPM</w:t>
      </w:r>
      <w:r w:rsidR="00F804E7" w:rsidRPr="002F57AA">
        <w:rPr>
          <w:sz w:val="20"/>
        </w:rPr>
        <w:t xml:space="preserve"> to frequency deviations while below DMOL is also examined.</w:t>
      </w:r>
    </w:p>
    <w:tbl>
      <w:tblPr>
        <w:tblStyle w:val="TableGrid"/>
        <w:tblW w:w="10434" w:type="dxa"/>
        <w:jc w:val="center"/>
        <w:tblCellMar>
          <w:top w:w="57" w:type="dxa"/>
          <w:bottom w:w="57" w:type="dxa"/>
        </w:tblCellMar>
        <w:tblLook w:val="04A0" w:firstRow="1" w:lastRow="0" w:firstColumn="1" w:lastColumn="0" w:noHBand="0" w:noVBand="1"/>
      </w:tblPr>
      <w:tblGrid>
        <w:gridCol w:w="661"/>
        <w:gridCol w:w="5394"/>
        <w:gridCol w:w="1131"/>
        <w:gridCol w:w="3248"/>
      </w:tblGrid>
      <w:tr w:rsidR="002F57AA" w:rsidRPr="002F57AA" w14:paraId="02FBEF3F" w14:textId="77777777" w:rsidTr="00DD4628">
        <w:trPr>
          <w:cantSplit/>
          <w:tblHeader/>
          <w:jc w:val="center"/>
        </w:trPr>
        <w:tc>
          <w:tcPr>
            <w:tcW w:w="661" w:type="dxa"/>
            <w:shd w:val="clear" w:color="auto" w:fill="DDDDDD" w:themeFill="accent1"/>
          </w:tcPr>
          <w:p w14:paraId="4077B4BC" w14:textId="77777777" w:rsidR="002A1EA2" w:rsidRPr="002F57AA" w:rsidRDefault="002A1EA2" w:rsidP="002A1EA2">
            <w:pPr>
              <w:pStyle w:val="BodyText"/>
              <w:jc w:val="both"/>
              <w:rPr>
                <w:b/>
                <w:sz w:val="20"/>
              </w:rPr>
            </w:pPr>
            <w:r w:rsidRPr="002F57AA">
              <w:rPr>
                <w:b/>
                <w:sz w:val="20"/>
              </w:rPr>
              <w:t>Step No.</w:t>
            </w:r>
          </w:p>
        </w:tc>
        <w:tc>
          <w:tcPr>
            <w:tcW w:w="5394" w:type="dxa"/>
            <w:shd w:val="clear" w:color="auto" w:fill="DDDDDD" w:themeFill="accent1"/>
          </w:tcPr>
          <w:p w14:paraId="4B5D7945" w14:textId="77777777" w:rsidR="002A1EA2" w:rsidRPr="002F57AA" w:rsidRDefault="002A1EA2" w:rsidP="002A1EA2">
            <w:pPr>
              <w:pStyle w:val="BodyText"/>
              <w:jc w:val="both"/>
              <w:rPr>
                <w:b/>
                <w:sz w:val="20"/>
              </w:rPr>
            </w:pPr>
            <w:r w:rsidRPr="002F57AA">
              <w:rPr>
                <w:b/>
                <w:sz w:val="20"/>
              </w:rPr>
              <w:t>Action</w:t>
            </w:r>
          </w:p>
        </w:tc>
        <w:tc>
          <w:tcPr>
            <w:tcW w:w="1131" w:type="dxa"/>
            <w:shd w:val="clear" w:color="auto" w:fill="DDDDDD" w:themeFill="accent1"/>
          </w:tcPr>
          <w:p w14:paraId="5C023843" w14:textId="77777777" w:rsidR="002A1EA2" w:rsidRPr="002F57AA" w:rsidRDefault="002A1EA2" w:rsidP="002A1EA2">
            <w:pPr>
              <w:pStyle w:val="BodyText"/>
              <w:jc w:val="both"/>
              <w:rPr>
                <w:b/>
                <w:sz w:val="20"/>
              </w:rPr>
            </w:pPr>
            <w:r w:rsidRPr="002F57AA">
              <w:rPr>
                <w:b/>
                <w:sz w:val="20"/>
              </w:rPr>
              <w:t>Time</w:t>
            </w:r>
          </w:p>
        </w:tc>
        <w:tc>
          <w:tcPr>
            <w:tcW w:w="3248" w:type="dxa"/>
            <w:shd w:val="clear" w:color="auto" w:fill="DDDDDD" w:themeFill="accent1"/>
          </w:tcPr>
          <w:p w14:paraId="5C354744" w14:textId="77777777" w:rsidR="002A1EA2" w:rsidRPr="002F57AA" w:rsidRDefault="002A1EA2" w:rsidP="002A1EA2">
            <w:pPr>
              <w:pStyle w:val="BodyText"/>
              <w:jc w:val="both"/>
              <w:rPr>
                <w:b/>
                <w:sz w:val="20"/>
              </w:rPr>
            </w:pPr>
            <w:r w:rsidRPr="002F57AA">
              <w:rPr>
                <w:b/>
                <w:sz w:val="20"/>
              </w:rPr>
              <w:t>Comments</w:t>
            </w:r>
          </w:p>
        </w:tc>
      </w:tr>
      <w:tr w:rsidR="002F57AA" w:rsidRPr="002F57AA" w14:paraId="40415C08" w14:textId="77777777" w:rsidTr="00DD4628">
        <w:trPr>
          <w:cantSplit/>
          <w:trHeight w:val="573"/>
          <w:jc w:val="center"/>
        </w:trPr>
        <w:tc>
          <w:tcPr>
            <w:tcW w:w="661" w:type="dxa"/>
            <w:vAlign w:val="center"/>
          </w:tcPr>
          <w:p w14:paraId="1615FAD0" w14:textId="77777777" w:rsidR="002A1EA2" w:rsidRPr="002F57AA" w:rsidRDefault="002A1EA2" w:rsidP="002A1EA2">
            <w:pPr>
              <w:pStyle w:val="BodyText"/>
              <w:jc w:val="center"/>
              <w:rPr>
                <w:sz w:val="20"/>
              </w:rPr>
            </w:pPr>
            <w:r w:rsidRPr="002F57AA">
              <w:rPr>
                <w:sz w:val="20"/>
              </w:rPr>
              <w:t>1</w:t>
            </w:r>
          </w:p>
        </w:tc>
        <w:tc>
          <w:tcPr>
            <w:tcW w:w="5394" w:type="dxa"/>
            <w:vAlign w:val="center"/>
          </w:tcPr>
          <w:p w14:paraId="6443B682" w14:textId="6AFDFFE7" w:rsidR="002A1EA2" w:rsidRPr="002F57AA" w:rsidRDefault="002D6D58" w:rsidP="00AE4E8C">
            <w:pPr>
              <w:pStyle w:val="BodyText"/>
              <w:spacing w:after="120"/>
              <w:jc w:val="both"/>
              <w:rPr>
                <w:sz w:val="20"/>
              </w:rPr>
            </w:pPr>
            <w:r w:rsidRPr="002F57AA">
              <w:rPr>
                <w:sz w:val="20"/>
              </w:rPr>
              <w:t>PPM</w:t>
            </w:r>
            <w:r w:rsidR="002A1EA2" w:rsidRPr="002F57AA">
              <w:rPr>
                <w:sz w:val="20"/>
              </w:rPr>
              <w:t xml:space="preserve"> begins data recording for all trends noted in Section 7.3, above</w:t>
            </w:r>
          </w:p>
        </w:tc>
        <w:tc>
          <w:tcPr>
            <w:tcW w:w="1131" w:type="dxa"/>
            <w:vAlign w:val="center"/>
          </w:tcPr>
          <w:p w14:paraId="14BD8BDF" w14:textId="77777777" w:rsidR="002A1EA2" w:rsidRPr="002F57AA" w:rsidRDefault="002A1EA2" w:rsidP="002A1EA2">
            <w:pPr>
              <w:pStyle w:val="BodyText"/>
              <w:rPr>
                <w:sz w:val="20"/>
              </w:rPr>
            </w:pPr>
          </w:p>
        </w:tc>
        <w:tc>
          <w:tcPr>
            <w:tcW w:w="3248" w:type="dxa"/>
            <w:shd w:val="clear" w:color="auto" w:fill="D9D9D9" w:themeFill="background1" w:themeFillShade="D9"/>
            <w:vAlign w:val="center"/>
          </w:tcPr>
          <w:p w14:paraId="52E134B3" w14:textId="77777777" w:rsidR="0067483F" w:rsidRPr="002F57AA" w:rsidRDefault="0067483F" w:rsidP="0067483F">
            <w:pPr>
              <w:pStyle w:val="BodyText"/>
              <w:spacing w:before="120" w:after="120"/>
              <w:jc w:val="both"/>
              <w:rPr>
                <w:sz w:val="20"/>
              </w:rPr>
            </w:pPr>
            <w:r w:rsidRPr="002F57AA">
              <w:rPr>
                <w:sz w:val="20"/>
              </w:rPr>
              <w:t>Operator Name ____________</w:t>
            </w:r>
          </w:p>
          <w:p w14:paraId="46AB9A0A" w14:textId="24AF913E" w:rsidR="002A1EA2" w:rsidRPr="002F57AA" w:rsidRDefault="0067483F" w:rsidP="0067483F">
            <w:pPr>
              <w:pStyle w:val="BodyText"/>
              <w:spacing w:after="120"/>
              <w:rPr>
                <w:sz w:val="20"/>
              </w:rPr>
            </w:pPr>
            <w:r w:rsidRPr="002F57AA">
              <w:rPr>
                <w:sz w:val="20"/>
              </w:rPr>
              <w:t>Date ____________</w:t>
            </w:r>
          </w:p>
        </w:tc>
      </w:tr>
      <w:tr w:rsidR="002F57AA" w:rsidRPr="002F57AA" w14:paraId="53312FB2" w14:textId="77777777" w:rsidTr="00DD4628">
        <w:trPr>
          <w:cantSplit/>
          <w:trHeight w:val="2751"/>
          <w:jc w:val="center"/>
        </w:trPr>
        <w:tc>
          <w:tcPr>
            <w:tcW w:w="661" w:type="dxa"/>
            <w:vAlign w:val="center"/>
          </w:tcPr>
          <w:p w14:paraId="2674760D" w14:textId="77777777" w:rsidR="002A1EA2" w:rsidRPr="002F57AA" w:rsidRDefault="002A1EA2" w:rsidP="002A1EA2">
            <w:pPr>
              <w:pStyle w:val="BodyText"/>
              <w:jc w:val="center"/>
              <w:rPr>
                <w:sz w:val="20"/>
              </w:rPr>
            </w:pPr>
            <w:r w:rsidRPr="002F57AA">
              <w:rPr>
                <w:sz w:val="20"/>
              </w:rPr>
              <w:t>2</w:t>
            </w:r>
          </w:p>
        </w:tc>
        <w:tc>
          <w:tcPr>
            <w:tcW w:w="5394" w:type="dxa"/>
            <w:vAlign w:val="center"/>
          </w:tcPr>
          <w:p w14:paraId="5CE18DB6" w14:textId="53F53A6B" w:rsidR="002A1EA2" w:rsidRPr="002F57AA" w:rsidRDefault="002D6D58" w:rsidP="00AE4E8C">
            <w:pPr>
              <w:pStyle w:val="BodyText"/>
              <w:spacing w:after="120"/>
              <w:jc w:val="both"/>
              <w:rPr>
                <w:sz w:val="20"/>
              </w:rPr>
            </w:pPr>
            <w:r w:rsidRPr="002F57AA">
              <w:rPr>
                <w:sz w:val="20"/>
              </w:rPr>
              <w:t>PPM</w:t>
            </w:r>
            <w:r w:rsidR="002A1EA2" w:rsidRPr="002F57AA">
              <w:rPr>
                <w:sz w:val="20"/>
              </w:rPr>
              <w:t xml:space="preserve"> requests permission from NCC to proceed with the Frequency Response ON, Curve 1, APC ON test and confirms the following with NCC: </w:t>
            </w:r>
          </w:p>
          <w:p w14:paraId="1EF0B9A7" w14:textId="7F18330C" w:rsidR="002A1EA2" w:rsidRPr="002F57AA" w:rsidRDefault="002A1EA2">
            <w:pPr>
              <w:pStyle w:val="ListParagraph"/>
              <w:numPr>
                <w:ilvl w:val="0"/>
                <w:numId w:val="34"/>
              </w:numPr>
              <w:jc w:val="both"/>
              <w:rPr>
                <w:rFonts w:ascii="Arial" w:hAnsi="Arial" w:cs="Arial"/>
                <w:sz w:val="20"/>
                <w:szCs w:val="20"/>
              </w:rPr>
            </w:pPr>
            <w:r w:rsidRPr="002F57AA">
              <w:rPr>
                <w:rFonts w:ascii="Arial" w:hAnsi="Arial" w:cs="Arial"/>
                <w:sz w:val="20"/>
                <w:szCs w:val="20"/>
              </w:rPr>
              <w:t xml:space="preserve">AAP of the </w:t>
            </w:r>
            <w:r w:rsidR="002D6D58" w:rsidRPr="002F57AA">
              <w:rPr>
                <w:rFonts w:ascii="Arial" w:hAnsi="Arial" w:cs="Arial"/>
                <w:sz w:val="20"/>
                <w:szCs w:val="20"/>
              </w:rPr>
              <w:t>PPM</w:t>
            </w:r>
          </w:p>
          <w:p w14:paraId="140F1150" w14:textId="574EFA1A" w:rsidR="002A1EA2" w:rsidRPr="002F57AA" w:rsidRDefault="002A1EA2">
            <w:pPr>
              <w:pStyle w:val="ListParagraph"/>
              <w:numPr>
                <w:ilvl w:val="0"/>
                <w:numId w:val="34"/>
              </w:numPr>
              <w:jc w:val="both"/>
              <w:rPr>
                <w:rFonts w:ascii="Arial" w:hAnsi="Arial" w:cs="Arial"/>
                <w:sz w:val="20"/>
                <w:szCs w:val="20"/>
              </w:rPr>
            </w:pPr>
            <w:r w:rsidRPr="002F57AA">
              <w:rPr>
                <w:rFonts w:ascii="Arial" w:hAnsi="Arial" w:cs="Arial"/>
                <w:sz w:val="20"/>
                <w:szCs w:val="20"/>
              </w:rPr>
              <w:t xml:space="preserve">MW output of the </w:t>
            </w:r>
            <w:r w:rsidR="002D6D58" w:rsidRPr="002F57AA">
              <w:rPr>
                <w:rFonts w:ascii="Arial" w:hAnsi="Arial" w:cs="Arial"/>
                <w:sz w:val="20"/>
                <w:szCs w:val="20"/>
              </w:rPr>
              <w:t>PPM</w:t>
            </w:r>
          </w:p>
          <w:p w14:paraId="2117F525" w14:textId="2ADB40B8" w:rsidR="002A1EA2" w:rsidRPr="002F57AA" w:rsidRDefault="002A1EA2">
            <w:pPr>
              <w:pStyle w:val="ListParagraph"/>
              <w:numPr>
                <w:ilvl w:val="0"/>
                <w:numId w:val="34"/>
              </w:numPr>
              <w:jc w:val="both"/>
              <w:rPr>
                <w:rFonts w:ascii="Arial" w:hAnsi="Arial" w:cs="Arial"/>
                <w:sz w:val="20"/>
                <w:szCs w:val="20"/>
              </w:rPr>
            </w:pPr>
            <w:r w:rsidRPr="002F57AA">
              <w:rPr>
                <w:rFonts w:ascii="Arial" w:hAnsi="Arial" w:cs="Arial"/>
                <w:sz w:val="20"/>
                <w:szCs w:val="20"/>
              </w:rPr>
              <w:t>APC is ON</w:t>
            </w:r>
          </w:p>
          <w:p w14:paraId="2F244011" w14:textId="44EB0C1E" w:rsidR="002A1EA2" w:rsidRPr="002F57AA" w:rsidRDefault="002A1EA2">
            <w:pPr>
              <w:pStyle w:val="ListParagraph"/>
              <w:numPr>
                <w:ilvl w:val="0"/>
                <w:numId w:val="34"/>
              </w:numPr>
              <w:jc w:val="both"/>
              <w:rPr>
                <w:rFonts w:ascii="Arial" w:hAnsi="Arial" w:cs="Arial"/>
                <w:sz w:val="20"/>
                <w:szCs w:val="20"/>
              </w:rPr>
            </w:pPr>
            <w:r w:rsidRPr="002F57AA">
              <w:rPr>
                <w:rFonts w:ascii="Arial" w:hAnsi="Arial" w:cs="Arial"/>
                <w:sz w:val="20"/>
                <w:szCs w:val="20"/>
              </w:rPr>
              <w:t xml:space="preserve">APC set-point </w:t>
            </w:r>
            <w:r w:rsidR="00321E01" w:rsidRPr="002F57AA">
              <w:rPr>
                <w:rFonts w:ascii="Arial" w:hAnsi="Arial" w:cs="Arial"/>
                <w:sz w:val="20"/>
                <w:szCs w:val="20"/>
              </w:rPr>
              <w:t xml:space="preserve">is </w:t>
            </w:r>
            <w:r w:rsidR="00321E01" w:rsidRPr="002F57AA">
              <w:rPr>
                <w:rFonts w:ascii="Arial" w:hAnsi="Arial" w:cs="Arial"/>
                <w:sz w:val="20"/>
                <w:szCs w:val="20"/>
                <w:highlight w:val="yellow"/>
              </w:rPr>
              <w:t>[insert 40% of Registered Capacity]</w:t>
            </w:r>
            <w:r w:rsidR="00321E01" w:rsidRPr="002F57AA">
              <w:rPr>
                <w:rFonts w:ascii="Arial" w:hAnsi="Arial" w:cs="Arial"/>
                <w:sz w:val="20"/>
                <w:szCs w:val="20"/>
              </w:rPr>
              <w:t xml:space="preserve"> MW</w:t>
            </w:r>
          </w:p>
          <w:p w14:paraId="1CBAABC9" w14:textId="77777777" w:rsidR="002A1EA2" w:rsidRPr="002F57AA" w:rsidRDefault="002A1EA2">
            <w:pPr>
              <w:pStyle w:val="ListParagraph"/>
              <w:numPr>
                <w:ilvl w:val="0"/>
                <w:numId w:val="34"/>
              </w:numPr>
              <w:jc w:val="both"/>
              <w:rPr>
                <w:rFonts w:ascii="Arial" w:hAnsi="Arial" w:cs="Arial"/>
                <w:sz w:val="20"/>
                <w:szCs w:val="20"/>
              </w:rPr>
            </w:pPr>
            <w:r w:rsidRPr="002F57AA">
              <w:rPr>
                <w:rFonts w:ascii="Arial" w:hAnsi="Arial" w:cs="Arial"/>
                <w:sz w:val="20"/>
                <w:szCs w:val="20"/>
              </w:rPr>
              <w:t>Frequency Response is ON</w:t>
            </w:r>
          </w:p>
          <w:p w14:paraId="405D0F2B" w14:textId="77777777" w:rsidR="002A1EA2" w:rsidRPr="002F57AA" w:rsidRDefault="002A1EA2">
            <w:pPr>
              <w:pStyle w:val="ListParagraph"/>
              <w:numPr>
                <w:ilvl w:val="0"/>
                <w:numId w:val="34"/>
              </w:numPr>
              <w:jc w:val="both"/>
              <w:rPr>
                <w:rFonts w:ascii="Arial" w:hAnsi="Arial" w:cs="Arial"/>
                <w:sz w:val="20"/>
                <w:szCs w:val="20"/>
              </w:rPr>
            </w:pPr>
            <w:r w:rsidRPr="002F57AA">
              <w:rPr>
                <w:rFonts w:ascii="Arial" w:hAnsi="Arial" w:cs="Arial"/>
                <w:sz w:val="20"/>
                <w:szCs w:val="20"/>
              </w:rPr>
              <w:t>Frequency Response is in Curve 1</w:t>
            </w:r>
          </w:p>
          <w:p w14:paraId="1FC0663B" w14:textId="77777777" w:rsidR="002A1EA2" w:rsidRPr="002F57AA" w:rsidRDefault="002A1EA2">
            <w:pPr>
              <w:pStyle w:val="ListParagraph"/>
              <w:numPr>
                <w:ilvl w:val="0"/>
                <w:numId w:val="34"/>
              </w:numPr>
              <w:jc w:val="both"/>
              <w:rPr>
                <w:rFonts w:ascii="Arial" w:hAnsi="Arial" w:cs="Arial"/>
                <w:sz w:val="20"/>
                <w:szCs w:val="20"/>
              </w:rPr>
            </w:pPr>
            <w:r w:rsidRPr="002F57AA">
              <w:rPr>
                <w:rFonts w:ascii="Arial" w:hAnsi="Arial" w:cs="Arial"/>
                <w:sz w:val="20"/>
                <w:szCs w:val="20"/>
              </w:rPr>
              <w:t>Frequency Droop Setting is 4%</w:t>
            </w:r>
          </w:p>
          <w:p w14:paraId="5B0CB4D7" w14:textId="331E9A69" w:rsidR="00F03D50" w:rsidRPr="002F57AA" w:rsidRDefault="00F03D50">
            <w:pPr>
              <w:pStyle w:val="ListParagraph"/>
              <w:numPr>
                <w:ilvl w:val="0"/>
                <w:numId w:val="34"/>
              </w:numPr>
              <w:jc w:val="both"/>
              <w:rPr>
                <w:rFonts w:ascii="Arial" w:hAnsi="Arial" w:cs="Arial"/>
                <w:sz w:val="20"/>
                <w:szCs w:val="20"/>
              </w:rPr>
            </w:pPr>
            <w:r w:rsidRPr="002F57AA">
              <w:rPr>
                <w:rFonts w:ascii="Arial" w:hAnsi="Arial" w:cs="Arial"/>
                <w:sz w:val="20"/>
                <w:szCs w:val="20"/>
                <w:highlight w:val="yellow"/>
              </w:rPr>
              <w:t>Emulated inertia status is OFF (remove if not applicable)</w:t>
            </w:r>
          </w:p>
        </w:tc>
        <w:tc>
          <w:tcPr>
            <w:tcW w:w="1131" w:type="dxa"/>
            <w:vAlign w:val="center"/>
          </w:tcPr>
          <w:p w14:paraId="11828BD4" w14:textId="77777777" w:rsidR="002A1EA2" w:rsidRPr="002F57AA" w:rsidRDefault="002A1EA2" w:rsidP="002A1EA2">
            <w:pPr>
              <w:pStyle w:val="BodyText"/>
              <w:rPr>
                <w:sz w:val="20"/>
              </w:rPr>
            </w:pPr>
          </w:p>
        </w:tc>
        <w:tc>
          <w:tcPr>
            <w:tcW w:w="3248" w:type="dxa"/>
            <w:shd w:val="clear" w:color="auto" w:fill="D9D9D9" w:themeFill="background1" w:themeFillShade="D9"/>
            <w:vAlign w:val="center"/>
          </w:tcPr>
          <w:p w14:paraId="550D0304" w14:textId="77777777" w:rsidR="002A1EA2" w:rsidRPr="002F57AA" w:rsidRDefault="002A1EA2" w:rsidP="002A1EA2">
            <w:pPr>
              <w:pStyle w:val="BodyText"/>
              <w:numPr>
                <w:ilvl w:val="0"/>
                <w:numId w:val="33"/>
              </w:numPr>
              <w:spacing w:after="120"/>
              <w:rPr>
                <w:sz w:val="20"/>
              </w:rPr>
            </w:pPr>
            <w:r w:rsidRPr="002F57AA">
              <w:rPr>
                <w:sz w:val="20"/>
              </w:rPr>
              <w:t>____ MW</w:t>
            </w:r>
          </w:p>
          <w:p w14:paraId="6F3997C7" w14:textId="77777777" w:rsidR="002A1EA2" w:rsidRPr="002F57AA" w:rsidRDefault="002A1EA2" w:rsidP="002A1EA2">
            <w:pPr>
              <w:pStyle w:val="BodyText"/>
              <w:numPr>
                <w:ilvl w:val="0"/>
                <w:numId w:val="33"/>
              </w:numPr>
              <w:spacing w:after="120"/>
              <w:rPr>
                <w:sz w:val="20"/>
              </w:rPr>
            </w:pPr>
            <w:r w:rsidRPr="002F57AA">
              <w:rPr>
                <w:sz w:val="20"/>
              </w:rPr>
              <w:t>____ MW</w:t>
            </w:r>
          </w:p>
          <w:p w14:paraId="0F8099A4" w14:textId="77777777" w:rsidR="002A1EA2" w:rsidRPr="002F57AA" w:rsidRDefault="002A1EA2" w:rsidP="002A1EA2">
            <w:pPr>
              <w:pStyle w:val="BodyText"/>
              <w:numPr>
                <w:ilvl w:val="0"/>
                <w:numId w:val="33"/>
              </w:numPr>
              <w:spacing w:after="120"/>
              <w:rPr>
                <w:sz w:val="20"/>
              </w:rPr>
            </w:pPr>
            <w:r w:rsidRPr="002F57AA">
              <w:rPr>
                <w:sz w:val="20"/>
              </w:rPr>
              <w:t>Status ____</w:t>
            </w:r>
          </w:p>
          <w:p w14:paraId="5392F514" w14:textId="77777777" w:rsidR="002A1EA2" w:rsidRPr="002F57AA" w:rsidRDefault="002A1EA2" w:rsidP="002A1EA2">
            <w:pPr>
              <w:pStyle w:val="BodyText"/>
              <w:numPr>
                <w:ilvl w:val="0"/>
                <w:numId w:val="33"/>
              </w:numPr>
              <w:spacing w:after="120"/>
              <w:rPr>
                <w:sz w:val="20"/>
              </w:rPr>
            </w:pPr>
            <w:r w:rsidRPr="002F57AA">
              <w:rPr>
                <w:sz w:val="20"/>
              </w:rPr>
              <w:t>____ MW</w:t>
            </w:r>
          </w:p>
          <w:p w14:paraId="47D0EB90" w14:textId="77777777" w:rsidR="002A1EA2" w:rsidRPr="002F57AA" w:rsidRDefault="002A1EA2" w:rsidP="002A1EA2">
            <w:pPr>
              <w:pStyle w:val="BodyText"/>
              <w:numPr>
                <w:ilvl w:val="0"/>
                <w:numId w:val="33"/>
              </w:numPr>
              <w:spacing w:after="120"/>
              <w:rPr>
                <w:sz w:val="20"/>
              </w:rPr>
            </w:pPr>
            <w:r w:rsidRPr="002F57AA">
              <w:rPr>
                <w:sz w:val="20"/>
              </w:rPr>
              <w:t>Status ____</w:t>
            </w:r>
          </w:p>
          <w:p w14:paraId="34E9D159" w14:textId="77777777" w:rsidR="002A1EA2" w:rsidRPr="002F57AA" w:rsidRDefault="002A1EA2" w:rsidP="002A1EA2">
            <w:pPr>
              <w:pStyle w:val="BodyText"/>
              <w:numPr>
                <w:ilvl w:val="0"/>
                <w:numId w:val="33"/>
              </w:numPr>
              <w:spacing w:after="120"/>
              <w:rPr>
                <w:sz w:val="20"/>
              </w:rPr>
            </w:pPr>
            <w:r w:rsidRPr="002F57AA">
              <w:rPr>
                <w:sz w:val="20"/>
              </w:rPr>
              <w:t>Curve ____</w:t>
            </w:r>
          </w:p>
          <w:p w14:paraId="733D8434" w14:textId="77777777" w:rsidR="002A1EA2" w:rsidRPr="002F57AA" w:rsidRDefault="002A1EA2" w:rsidP="002A1EA2">
            <w:pPr>
              <w:pStyle w:val="BodyText"/>
              <w:numPr>
                <w:ilvl w:val="0"/>
                <w:numId w:val="33"/>
              </w:numPr>
              <w:spacing w:after="120"/>
              <w:rPr>
                <w:sz w:val="20"/>
              </w:rPr>
            </w:pPr>
            <w:r w:rsidRPr="002F57AA">
              <w:rPr>
                <w:sz w:val="20"/>
              </w:rPr>
              <w:t>____%</w:t>
            </w:r>
          </w:p>
          <w:p w14:paraId="63CD39D9" w14:textId="0DA28BE0" w:rsidR="00F03D50" w:rsidRPr="002F57AA" w:rsidRDefault="00F03D50" w:rsidP="002A1EA2">
            <w:pPr>
              <w:pStyle w:val="BodyText"/>
              <w:numPr>
                <w:ilvl w:val="0"/>
                <w:numId w:val="33"/>
              </w:numPr>
              <w:spacing w:after="120"/>
              <w:rPr>
                <w:sz w:val="20"/>
              </w:rPr>
            </w:pPr>
            <w:r w:rsidRPr="002F57AA">
              <w:rPr>
                <w:sz w:val="20"/>
                <w:highlight w:val="yellow"/>
              </w:rPr>
              <w:t>Status ___</w:t>
            </w:r>
          </w:p>
        </w:tc>
      </w:tr>
      <w:tr w:rsidR="002F57AA" w:rsidRPr="002F57AA" w14:paraId="0206ABF2" w14:textId="77777777" w:rsidTr="00DD4628">
        <w:trPr>
          <w:cantSplit/>
          <w:jc w:val="center"/>
        </w:trPr>
        <w:tc>
          <w:tcPr>
            <w:tcW w:w="661" w:type="dxa"/>
            <w:vAlign w:val="center"/>
          </w:tcPr>
          <w:p w14:paraId="052659A1" w14:textId="7093631D" w:rsidR="002A1EA2" w:rsidRPr="002F57AA" w:rsidRDefault="009E52F4" w:rsidP="002A1EA2">
            <w:pPr>
              <w:pStyle w:val="BodyText"/>
              <w:jc w:val="center"/>
              <w:rPr>
                <w:sz w:val="20"/>
              </w:rPr>
            </w:pPr>
            <w:r w:rsidRPr="002F57AA">
              <w:rPr>
                <w:sz w:val="20"/>
              </w:rPr>
              <w:t>3</w:t>
            </w:r>
          </w:p>
        </w:tc>
        <w:tc>
          <w:tcPr>
            <w:tcW w:w="5394" w:type="dxa"/>
            <w:vAlign w:val="center"/>
          </w:tcPr>
          <w:p w14:paraId="256F75EB" w14:textId="51E9E359" w:rsidR="002A1EA2" w:rsidRPr="002F57AA" w:rsidRDefault="002D6D58" w:rsidP="00AE4E8C">
            <w:pPr>
              <w:pStyle w:val="BodyText"/>
              <w:jc w:val="both"/>
              <w:rPr>
                <w:sz w:val="20"/>
              </w:rPr>
            </w:pPr>
            <w:r w:rsidRPr="002F57AA">
              <w:rPr>
                <w:sz w:val="20"/>
              </w:rPr>
              <w:t>PPM</w:t>
            </w:r>
            <w:r w:rsidR="002A1EA2" w:rsidRPr="002F57AA">
              <w:rPr>
                <w:sz w:val="20"/>
              </w:rPr>
              <w:t xml:space="preserve"> replaces the system frequency with a simulated frequency of 50 Hz and waits </w:t>
            </w:r>
            <w:r w:rsidR="00892EBC" w:rsidRPr="002F57AA">
              <w:rPr>
                <w:sz w:val="20"/>
              </w:rPr>
              <w:t xml:space="preserve">1 </w:t>
            </w:r>
            <w:proofErr w:type="gramStart"/>
            <w:r w:rsidR="002A1EA2" w:rsidRPr="002F57AA">
              <w:rPr>
                <w:sz w:val="20"/>
              </w:rPr>
              <w:t>minutes</w:t>
            </w:r>
            <w:proofErr w:type="gramEnd"/>
            <w:r w:rsidR="00BA52CF" w:rsidRPr="002F57AA">
              <w:rPr>
                <w:sz w:val="20"/>
              </w:rPr>
              <w:t>.</w:t>
            </w:r>
          </w:p>
          <w:p w14:paraId="2B493135" w14:textId="681095B5" w:rsidR="006C21EC" w:rsidRPr="002F57AA" w:rsidRDefault="00BA52CF" w:rsidP="00BA52CF">
            <w:pPr>
              <w:pStyle w:val="BodyText"/>
              <w:spacing w:before="60"/>
              <w:jc w:val="both"/>
              <w:rPr>
                <w:sz w:val="20"/>
              </w:rPr>
            </w:pPr>
            <w:r w:rsidRPr="002F57AA">
              <w:rPr>
                <w:sz w:val="20"/>
              </w:rPr>
              <w:t xml:space="preserve">Expected MW Output = </w:t>
            </w:r>
            <w:r w:rsidRPr="002F57AA">
              <w:rPr>
                <w:sz w:val="20"/>
                <w:highlight w:val="yellow"/>
              </w:rPr>
              <w:t>[Insert Target MW]</w:t>
            </w:r>
          </w:p>
        </w:tc>
        <w:tc>
          <w:tcPr>
            <w:tcW w:w="1131" w:type="dxa"/>
            <w:vAlign w:val="center"/>
          </w:tcPr>
          <w:p w14:paraId="31F18F2D" w14:textId="77777777" w:rsidR="002A1EA2" w:rsidRPr="002F57AA" w:rsidRDefault="002A1EA2" w:rsidP="002A1EA2">
            <w:pPr>
              <w:pStyle w:val="BodyText"/>
              <w:rPr>
                <w:sz w:val="20"/>
              </w:rPr>
            </w:pPr>
          </w:p>
        </w:tc>
        <w:tc>
          <w:tcPr>
            <w:tcW w:w="3248" w:type="dxa"/>
            <w:shd w:val="clear" w:color="auto" w:fill="D9D9D9" w:themeFill="background1" w:themeFillShade="D9"/>
            <w:vAlign w:val="center"/>
          </w:tcPr>
          <w:p w14:paraId="4668B577" w14:textId="343B4EC4" w:rsidR="005C4A0F" w:rsidRPr="002F57AA" w:rsidRDefault="002D6D58" w:rsidP="005C4A0F">
            <w:pPr>
              <w:spacing w:before="120" w:after="120"/>
              <w:jc w:val="both"/>
              <w:rPr>
                <w:sz w:val="20"/>
              </w:rPr>
            </w:pPr>
            <w:r w:rsidRPr="002F57AA">
              <w:rPr>
                <w:sz w:val="20"/>
              </w:rPr>
              <w:t>PPM</w:t>
            </w:r>
            <w:r w:rsidR="009A567A" w:rsidRPr="002F57AA">
              <w:rPr>
                <w:sz w:val="20"/>
              </w:rPr>
              <w:t xml:space="preserve"> shall ramp </w:t>
            </w:r>
            <w:r w:rsidR="005C4A0F" w:rsidRPr="002F57AA">
              <w:rPr>
                <w:sz w:val="20"/>
              </w:rPr>
              <w:t>at the APC ramp rate</w:t>
            </w:r>
          </w:p>
          <w:p w14:paraId="1B0E91C8" w14:textId="77777777" w:rsidR="002A1EA2" w:rsidRPr="002F57AA" w:rsidRDefault="002A1EA2" w:rsidP="002A1EA2">
            <w:pPr>
              <w:spacing w:before="120" w:after="120"/>
              <w:rPr>
                <w:sz w:val="20"/>
              </w:rPr>
            </w:pPr>
            <w:r w:rsidRPr="002F57AA">
              <w:rPr>
                <w:sz w:val="20"/>
              </w:rPr>
              <w:t xml:space="preserve">AAP = ____ MW </w:t>
            </w:r>
          </w:p>
          <w:p w14:paraId="18FB76BB" w14:textId="77777777" w:rsidR="002A1EA2" w:rsidRPr="002F57AA" w:rsidRDefault="002A1EA2" w:rsidP="002A1EA2">
            <w:pPr>
              <w:spacing w:before="120" w:after="120"/>
              <w:rPr>
                <w:sz w:val="20"/>
              </w:rPr>
            </w:pPr>
            <w:r w:rsidRPr="002F57AA">
              <w:rPr>
                <w:sz w:val="20"/>
              </w:rPr>
              <w:t>MW Output = ____ MW</w:t>
            </w:r>
          </w:p>
        </w:tc>
      </w:tr>
      <w:tr w:rsidR="002F57AA" w:rsidRPr="002F57AA" w14:paraId="15B03CB4" w14:textId="77777777" w:rsidTr="00DD4628">
        <w:trPr>
          <w:cantSplit/>
          <w:jc w:val="center"/>
        </w:trPr>
        <w:tc>
          <w:tcPr>
            <w:tcW w:w="661" w:type="dxa"/>
            <w:vAlign w:val="center"/>
          </w:tcPr>
          <w:p w14:paraId="0E43E2CD" w14:textId="3AA345B9" w:rsidR="00A27B44" w:rsidRPr="002F57AA" w:rsidRDefault="00A27B44" w:rsidP="002A1EA2">
            <w:pPr>
              <w:pStyle w:val="BodyText"/>
              <w:jc w:val="center"/>
              <w:rPr>
                <w:sz w:val="20"/>
              </w:rPr>
            </w:pPr>
            <w:r w:rsidRPr="002F57AA">
              <w:rPr>
                <w:sz w:val="20"/>
              </w:rPr>
              <w:t>4</w:t>
            </w:r>
          </w:p>
        </w:tc>
        <w:tc>
          <w:tcPr>
            <w:tcW w:w="5394" w:type="dxa"/>
            <w:vAlign w:val="center"/>
          </w:tcPr>
          <w:p w14:paraId="2929EFA4" w14:textId="3835AADF" w:rsidR="00A27B44" w:rsidRPr="002F57AA" w:rsidRDefault="002D6D58" w:rsidP="001F5C31">
            <w:pPr>
              <w:pStyle w:val="BodyText"/>
              <w:jc w:val="both"/>
              <w:rPr>
                <w:sz w:val="20"/>
              </w:rPr>
            </w:pPr>
            <w:r w:rsidRPr="002F57AA">
              <w:rPr>
                <w:sz w:val="20"/>
              </w:rPr>
              <w:t>PPM</w:t>
            </w:r>
            <w:r w:rsidR="00A27B44" w:rsidRPr="002F57AA">
              <w:rPr>
                <w:sz w:val="20"/>
              </w:rPr>
              <w:t xml:space="preserve"> injects a simulated frequency of 49.8 Hz and waits </w:t>
            </w:r>
            <w:r w:rsidR="00A27B44" w:rsidRPr="002F57AA">
              <w:rPr>
                <w:b/>
                <w:sz w:val="20"/>
                <w:u w:val="single"/>
              </w:rPr>
              <w:t>5 minutes</w:t>
            </w:r>
            <w:r w:rsidR="00A27B44" w:rsidRPr="002F57AA">
              <w:rPr>
                <w:sz w:val="20"/>
              </w:rPr>
              <w:t xml:space="preserve"> after expected MW output is achieved</w:t>
            </w:r>
          </w:p>
          <w:p w14:paraId="48DB290A" w14:textId="77777777" w:rsidR="00A27B44" w:rsidRPr="002F57AA" w:rsidRDefault="00A27B44" w:rsidP="001F5C31">
            <w:pPr>
              <w:pStyle w:val="BodyText"/>
              <w:jc w:val="both"/>
              <w:rPr>
                <w:sz w:val="20"/>
              </w:rPr>
            </w:pPr>
            <w:r w:rsidRPr="002F57AA">
              <w:rPr>
                <w:sz w:val="20"/>
              </w:rPr>
              <w:t xml:space="preserve">Expected MW Output = </w:t>
            </w:r>
            <w:r w:rsidRPr="002F57AA">
              <w:rPr>
                <w:sz w:val="20"/>
                <w:highlight w:val="yellow"/>
              </w:rPr>
              <w:t>[Insert Target MW]</w:t>
            </w:r>
          </w:p>
          <w:p w14:paraId="1AC242E5" w14:textId="77777777" w:rsidR="00A27B44" w:rsidRPr="002F57AA" w:rsidRDefault="00A27B44" w:rsidP="001F5C31">
            <w:pPr>
              <w:pStyle w:val="BodyText"/>
              <w:jc w:val="both"/>
              <w:rPr>
                <w:sz w:val="20"/>
              </w:rPr>
            </w:pPr>
          </w:p>
          <w:p w14:paraId="5D608A25" w14:textId="298D1200" w:rsidR="00A27B44" w:rsidRPr="002F57AA" w:rsidRDefault="00A27B44" w:rsidP="00AE4E8C">
            <w:pPr>
              <w:pStyle w:val="BodyText"/>
              <w:jc w:val="both"/>
              <w:rPr>
                <w:sz w:val="20"/>
              </w:rPr>
            </w:pPr>
            <w:r w:rsidRPr="002F57AA">
              <w:rPr>
                <w:sz w:val="20"/>
              </w:rPr>
              <w:t>Please note the wait time for this step should not be changed as data from this injection may be used to as part of a report for System Services Operating Reserve.</w:t>
            </w:r>
          </w:p>
        </w:tc>
        <w:tc>
          <w:tcPr>
            <w:tcW w:w="1131" w:type="dxa"/>
            <w:vAlign w:val="center"/>
          </w:tcPr>
          <w:p w14:paraId="5BA085B5" w14:textId="77777777" w:rsidR="00A27B44" w:rsidRPr="002F57AA" w:rsidRDefault="00A27B44" w:rsidP="002A1EA2">
            <w:pPr>
              <w:pStyle w:val="BodyText"/>
              <w:rPr>
                <w:sz w:val="20"/>
              </w:rPr>
            </w:pPr>
          </w:p>
        </w:tc>
        <w:tc>
          <w:tcPr>
            <w:tcW w:w="3248" w:type="dxa"/>
            <w:shd w:val="clear" w:color="auto" w:fill="D9D9D9" w:themeFill="background1" w:themeFillShade="D9"/>
            <w:vAlign w:val="center"/>
          </w:tcPr>
          <w:p w14:paraId="091877EE" w14:textId="77777777" w:rsidR="00A27B44" w:rsidRPr="002F57AA" w:rsidRDefault="00A27B44" w:rsidP="001F5C31">
            <w:pPr>
              <w:spacing w:before="120" w:after="120"/>
              <w:rPr>
                <w:sz w:val="20"/>
              </w:rPr>
            </w:pPr>
            <w:r w:rsidRPr="002F57AA">
              <w:rPr>
                <w:sz w:val="20"/>
              </w:rPr>
              <w:t xml:space="preserve">AAP = ____ MW </w:t>
            </w:r>
          </w:p>
          <w:p w14:paraId="3836498B" w14:textId="6C5EE2F8" w:rsidR="00A27B44" w:rsidRPr="002F57AA" w:rsidRDefault="00A27B44" w:rsidP="005C4A0F">
            <w:pPr>
              <w:spacing w:before="120" w:after="120"/>
              <w:jc w:val="both"/>
              <w:rPr>
                <w:sz w:val="20"/>
              </w:rPr>
            </w:pPr>
            <w:r w:rsidRPr="002F57AA">
              <w:rPr>
                <w:sz w:val="20"/>
              </w:rPr>
              <w:t>MW Output = ____ MW</w:t>
            </w:r>
          </w:p>
        </w:tc>
      </w:tr>
      <w:tr w:rsidR="002F57AA" w:rsidRPr="002F57AA" w14:paraId="3FC3FA12" w14:textId="77777777" w:rsidTr="00DD4628">
        <w:trPr>
          <w:cantSplit/>
          <w:jc w:val="center"/>
        </w:trPr>
        <w:tc>
          <w:tcPr>
            <w:tcW w:w="661" w:type="dxa"/>
            <w:vAlign w:val="center"/>
          </w:tcPr>
          <w:p w14:paraId="54FF0561" w14:textId="0DF3EFB5" w:rsidR="00A27B44" w:rsidRPr="002F57AA" w:rsidRDefault="00A27B44" w:rsidP="002A1EA2">
            <w:pPr>
              <w:pStyle w:val="BodyText"/>
              <w:jc w:val="center"/>
              <w:rPr>
                <w:sz w:val="20"/>
              </w:rPr>
            </w:pPr>
            <w:r w:rsidRPr="002F57AA">
              <w:rPr>
                <w:sz w:val="20"/>
              </w:rPr>
              <w:t>5</w:t>
            </w:r>
          </w:p>
        </w:tc>
        <w:tc>
          <w:tcPr>
            <w:tcW w:w="5394" w:type="dxa"/>
            <w:vAlign w:val="center"/>
          </w:tcPr>
          <w:p w14:paraId="3B945EBC" w14:textId="6E349C53" w:rsidR="00A27B44" w:rsidRPr="002F57AA" w:rsidRDefault="002D6D58" w:rsidP="00AE4E8C">
            <w:pPr>
              <w:pStyle w:val="BodyText"/>
              <w:jc w:val="both"/>
              <w:rPr>
                <w:sz w:val="20"/>
              </w:rPr>
            </w:pPr>
            <w:r w:rsidRPr="002F57AA">
              <w:rPr>
                <w:sz w:val="20"/>
              </w:rPr>
              <w:t>PPM</w:t>
            </w:r>
            <w:r w:rsidR="00A27B44" w:rsidRPr="002F57AA">
              <w:rPr>
                <w:sz w:val="20"/>
              </w:rPr>
              <w:t xml:space="preserve"> injects a simulated frequency of 48 Hz and waits 2 minutes</w:t>
            </w:r>
          </w:p>
          <w:p w14:paraId="567E495C" w14:textId="6EC7F736" w:rsidR="00A27B44" w:rsidRPr="002F57AA" w:rsidRDefault="00A27B44" w:rsidP="00AE4E8C">
            <w:pPr>
              <w:pStyle w:val="BodyText"/>
              <w:jc w:val="both"/>
              <w:rPr>
                <w:sz w:val="20"/>
              </w:rPr>
            </w:pPr>
            <w:r w:rsidRPr="002F57AA">
              <w:rPr>
                <w:sz w:val="20"/>
              </w:rPr>
              <w:t xml:space="preserve">Expected MW Output = </w:t>
            </w:r>
            <w:r w:rsidRPr="002F57AA">
              <w:rPr>
                <w:sz w:val="20"/>
                <w:highlight w:val="yellow"/>
              </w:rPr>
              <w:t>[Insert Target MW]</w:t>
            </w:r>
          </w:p>
        </w:tc>
        <w:tc>
          <w:tcPr>
            <w:tcW w:w="1131" w:type="dxa"/>
            <w:vAlign w:val="center"/>
          </w:tcPr>
          <w:p w14:paraId="45D12736" w14:textId="77777777" w:rsidR="00A27B44" w:rsidRPr="002F57AA" w:rsidRDefault="00A27B44" w:rsidP="002A1EA2">
            <w:pPr>
              <w:pStyle w:val="BodyText"/>
              <w:rPr>
                <w:sz w:val="20"/>
              </w:rPr>
            </w:pPr>
          </w:p>
        </w:tc>
        <w:tc>
          <w:tcPr>
            <w:tcW w:w="3248" w:type="dxa"/>
            <w:shd w:val="clear" w:color="auto" w:fill="D9D9D9" w:themeFill="background1" w:themeFillShade="D9"/>
            <w:vAlign w:val="center"/>
          </w:tcPr>
          <w:p w14:paraId="4C0976B7" w14:textId="7987426D" w:rsidR="00A27B44" w:rsidRPr="002F57AA" w:rsidRDefault="002D6D58" w:rsidP="005C4A0F">
            <w:pPr>
              <w:spacing w:before="120" w:after="120"/>
              <w:jc w:val="both"/>
              <w:rPr>
                <w:sz w:val="20"/>
              </w:rPr>
            </w:pPr>
            <w:r w:rsidRPr="002F57AA">
              <w:rPr>
                <w:sz w:val="20"/>
              </w:rPr>
              <w:t>PPM</w:t>
            </w:r>
            <w:r w:rsidR="00A27B44" w:rsidRPr="002F57AA">
              <w:rPr>
                <w:sz w:val="20"/>
              </w:rPr>
              <w:t xml:space="preserve"> shall ramp at the Frequency response ramp rate</w:t>
            </w:r>
          </w:p>
          <w:p w14:paraId="03DA25D4" w14:textId="77777777" w:rsidR="00A27B44" w:rsidRPr="002F57AA" w:rsidRDefault="00A27B44" w:rsidP="002A1EA2">
            <w:pPr>
              <w:spacing w:before="120" w:after="120"/>
              <w:rPr>
                <w:sz w:val="20"/>
              </w:rPr>
            </w:pPr>
            <w:r w:rsidRPr="002F57AA">
              <w:rPr>
                <w:sz w:val="20"/>
              </w:rPr>
              <w:t xml:space="preserve">AAP = ____ MW </w:t>
            </w:r>
          </w:p>
          <w:p w14:paraId="62E9D602" w14:textId="77777777" w:rsidR="00A27B44" w:rsidRPr="002F57AA" w:rsidRDefault="00A27B44" w:rsidP="002A1EA2">
            <w:pPr>
              <w:spacing w:before="120" w:after="120"/>
              <w:rPr>
                <w:sz w:val="20"/>
              </w:rPr>
            </w:pPr>
            <w:r w:rsidRPr="002F57AA">
              <w:rPr>
                <w:sz w:val="20"/>
              </w:rPr>
              <w:t>MW Output = ____ MW</w:t>
            </w:r>
          </w:p>
        </w:tc>
      </w:tr>
      <w:tr w:rsidR="002F57AA" w:rsidRPr="002F57AA" w14:paraId="5742A233" w14:textId="77777777" w:rsidTr="00DD4628">
        <w:trPr>
          <w:cantSplit/>
          <w:jc w:val="center"/>
        </w:trPr>
        <w:tc>
          <w:tcPr>
            <w:tcW w:w="661" w:type="dxa"/>
            <w:vAlign w:val="center"/>
          </w:tcPr>
          <w:p w14:paraId="5C5D5B3B" w14:textId="3F29737C" w:rsidR="00A27B44" w:rsidRPr="002F57AA" w:rsidRDefault="00A27B44" w:rsidP="002A1EA2">
            <w:pPr>
              <w:pStyle w:val="BodyText"/>
              <w:jc w:val="center"/>
              <w:rPr>
                <w:sz w:val="20"/>
              </w:rPr>
            </w:pPr>
            <w:r w:rsidRPr="002F57AA">
              <w:rPr>
                <w:sz w:val="20"/>
              </w:rPr>
              <w:t>6</w:t>
            </w:r>
          </w:p>
        </w:tc>
        <w:tc>
          <w:tcPr>
            <w:tcW w:w="5394" w:type="dxa"/>
            <w:vAlign w:val="center"/>
          </w:tcPr>
          <w:p w14:paraId="0863B766" w14:textId="54F3B67E" w:rsidR="00A27B44" w:rsidRPr="002F57AA" w:rsidRDefault="002D6D58" w:rsidP="00AE4E8C">
            <w:pPr>
              <w:pStyle w:val="BodyText"/>
              <w:jc w:val="both"/>
              <w:rPr>
                <w:sz w:val="20"/>
              </w:rPr>
            </w:pPr>
            <w:r w:rsidRPr="002F57AA">
              <w:rPr>
                <w:sz w:val="20"/>
              </w:rPr>
              <w:t>PPM</w:t>
            </w:r>
            <w:r w:rsidR="00A27B44" w:rsidRPr="002F57AA">
              <w:rPr>
                <w:sz w:val="20"/>
              </w:rPr>
              <w:t xml:space="preserve"> injects a simulated frequency of 49.75 Hz and waits 2 minutes</w:t>
            </w:r>
          </w:p>
          <w:p w14:paraId="0481C659" w14:textId="747F835E" w:rsidR="00A27B44" w:rsidRPr="002F57AA" w:rsidRDefault="00A27B44" w:rsidP="00D67205">
            <w:pPr>
              <w:pStyle w:val="BodyText"/>
              <w:spacing w:before="60"/>
              <w:jc w:val="both"/>
              <w:rPr>
                <w:sz w:val="20"/>
              </w:rPr>
            </w:pPr>
            <w:r w:rsidRPr="002F57AA">
              <w:rPr>
                <w:sz w:val="20"/>
              </w:rPr>
              <w:t xml:space="preserve">Expected MW Output = </w:t>
            </w:r>
            <w:r w:rsidRPr="002F57AA">
              <w:rPr>
                <w:sz w:val="20"/>
                <w:highlight w:val="yellow"/>
              </w:rPr>
              <w:t>[Insert Target MW]</w:t>
            </w:r>
          </w:p>
        </w:tc>
        <w:tc>
          <w:tcPr>
            <w:tcW w:w="1131" w:type="dxa"/>
            <w:vAlign w:val="center"/>
          </w:tcPr>
          <w:p w14:paraId="01A2E4A1" w14:textId="77777777" w:rsidR="00A27B44" w:rsidRPr="002F57AA" w:rsidRDefault="00A27B44" w:rsidP="002A1EA2">
            <w:pPr>
              <w:pStyle w:val="BodyText"/>
              <w:rPr>
                <w:sz w:val="20"/>
              </w:rPr>
            </w:pPr>
          </w:p>
        </w:tc>
        <w:tc>
          <w:tcPr>
            <w:tcW w:w="3248" w:type="dxa"/>
            <w:shd w:val="clear" w:color="auto" w:fill="D9D9D9" w:themeFill="background1" w:themeFillShade="D9"/>
            <w:vAlign w:val="center"/>
          </w:tcPr>
          <w:p w14:paraId="0529F96C" w14:textId="1980A70B" w:rsidR="00A27B44" w:rsidRPr="002F57AA" w:rsidRDefault="002D6D58" w:rsidP="009A567A">
            <w:pPr>
              <w:spacing w:before="120" w:after="120"/>
              <w:jc w:val="both"/>
              <w:rPr>
                <w:sz w:val="20"/>
              </w:rPr>
            </w:pPr>
            <w:r w:rsidRPr="002F57AA">
              <w:rPr>
                <w:sz w:val="20"/>
              </w:rPr>
              <w:t>PPM</w:t>
            </w:r>
            <w:r w:rsidR="00A27B44" w:rsidRPr="002F57AA">
              <w:rPr>
                <w:sz w:val="20"/>
              </w:rPr>
              <w:t xml:space="preserve"> shall ramp at the Frequency response ramp rate</w:t>
            </w:r>
          </w:p>
          <w:p w14:paraId="6129B2FA" w14:textId="36525AA2" w:rsidR="00A27B44" w:rsidRPr="002F57AA" w:rsidRDefault="00A27B44" w:rsidP="009A567A">
            <w:pPr>
              <w:spacing w:before="120" w:after="120"/>
              <w:rPr>
                <w:sz w:val="20"/>
              </w:rPr>
            </w:pPr>
            <w:r w:rsidRPr="002F57AA">
              <w:rPr>
                <w:sz w:val="20"/>
              </w:rPr>
              <w:t xml:space="preserve"> AAP = ____ MW </w:t>
            </w:r>
          </w:p>
          <w:p w14:paraId="17C40D65" w14:textId="77777777" w:rsidR="00A27B44" w:rsidRPr="002F57AA" w:rsidRDefault="00A27B44" w:rsidP="002A1EA2">
            <w:pPr>
              <w:spacing w:before="120" w:after="120"/>
              <w:rPr>
                <w:sz w:val="20"/>
              </w:rPr>
            </w:pPr>
            <w:r w:rsidRPr="002F57AA">
              <w:rPr>
                <w:sz w:val="20"/>
              </w:rPr>
              <w:t>MW Output = ____ MW</w:t>
            </w:r>
          </w:p>
        </w:tc>
      </w:tr>
      <w:tr w:rsidR="002F57AA" w:rsidRPr="002F57AA" w14:paraId="09939AAE" w14:textId="77777777" w:rsidTr="00DD4628">
        <w:trPr>
          <w:cantSplit/>
          <w:jc w:val="center"/>
        </w:trPr>
        <w:tc>
          <w:tcPr>
            <w:tcW w:w="661" w:type="dxa"/>
            <w:vAlign w:val="center"/>
          </w:tcPr>
          <w:p w14:paraId="32555572" w14:textId="54C2C50F" w:rsidR="00A27B44" w:rsidRPr="002F57AA" w:rsidRDefault="00A27B44" w:rsidP="002A1EA2">
            <w:pPr>
              <w:pStyle w:val="BodyText"/>
              <w:jc w:val="center"/>
              <w:rPr>
                <w:sz w:val="20"/>
              </w:rPr>
            </w:pPr>
            <w:r w:rsidRPr="002F57AA">
              <w:rPr>
                <w:sz w:val="20"/>
              </w:rPr>
              <w:t>7</w:t>
            </w:r>
          </w:p>
        </w:tc>
        <w:tc>
          <w:tcPr>
            <w:tcW w:w="5394" w:type="dxa"/>
            <w:vAlign w:val="center"/>
          </w:tcPr>
          <w:p w14:paraId="5ADF99A5" w14:textId="2A18D04C" w:rsidR="00A27B44" w:rsidRPr="002F57AA" w:rsidRDefault="002D6D58" w:rsidP="00AE4E8C">
            <w:pPr>
              <w:pStyle w:val="BodyText"/>
              <w:jc w:val="both"/>
              <w:rPr>
                <w:sz w:val="20"/>
              </w:rPr>
            </w:pPr>
            <w:r w:rsidRPr="002F57AA">
              <w:rPr>
                <w:sz w:val="20"/>
              </w:rPr>
              <w:t>PPM</w:t>
            </w:r>
            <w:r w:rsidR="00A27B44" w:rsidRPr="002F57AA">
              <w:rPr>
                <w:sz w:val="20"/>
              </w:rPr>
              <w:t xml:space="preserve"> injects a simulated frequency of 49.984 Hz and waits 1 minutes</w:t>
            </w:r>
          </w:p>
          <w:p w14:paraId="0EBBC4DE" w14:textId="4F162961" w:rsidR="00A27B44" w:rsidRPr="002F57AA" w:rsidRDefault="00A27B44" w:rsidP="00D67205">
            <w:pPr>
              <w:pStyle w:val="BodyText"/>
              <w:spacing w:before="60"/>
              <w:jc w:val="both"/>
              <w:rPr>
                <w:sz w:val="20"/>
              </w:rPr>
            </w:pPr>
            <w:r w:rsidRPr="002F57AA">
              <w:rPr>
                <w:sz w:val="20"/>
              </w:rPr>
              <w:t xml:space="preserve">Expected MW Output = </w:t>
            </w:r>
            <w:r w:rsidRPr="002F57AA">
              <w:rPr>
                <w:sz w:val="20"/>
                <w:highlight w:val="yellow"/>
              </w:rPr>
              <w:t>[Insert Target MW]</w:t>
            </w:r>
          </w:p>
        </w:tc>
        <w:tc>
          <w:tcPr>
            <w:tcW w:w="1131" w:type="dxa"/>
            <w:vAlign w:val="center"/>
          </w:tcPr>
          <w:p w14:paraId="547C32F1" w14:textId="77777777" w:rsidR="00A27B44" w:rsidRPr="002F57AA" w:rsidRDefault="00A27B44" w:rsidP="002A1EA2">
            <w:pPr>
              <w:pStyle w:val="BodyText"/>
              <w:rPr>
                <w:sz w:val="20"/>
              </w:rPr>
            </w:pPr>
          </w:p>
        </w:tc>
        <w:tc>
          <w:tcPr>
            <w:tcW w:w="3248" w:type="dxa"/>
            <w:shd w:val="clear" w:color="auto" w:fill="D9D9D9" w:themeFill="background1" w:themeFillShade="D9"/>
            <w:vAlign w:val="center"/>
          </w:tcPr>
          <w:p w14:paraId="2828C149" w14:textId="1659BC40" w:rsidR="00A27B44" w:rsidRPr="002F57AA" w:rsidRDefault="002D6D58" w:rsidP="009A567A">
            <w:pPr>
              <w:spacing w:before="120" w:after="120"/>
              <w:jc w:val="both"/>
              <w:rPr>
                <w:sz w:val="20"/>
              </w:rPr>
            </w:pPr>
            <w:r w:rsidRPr="002F57AA">
              <w:rPr>
                <w:sz w:val="20"/>
              </w:rPr>
              <w:t>PPM</w:t>
            </w:r>
            <w:r w:rsidR="00A27B44" w:rsidRPr="002F57AA">
              <w:rPr>
                <w:sz w:val="20"/>
              </w:rPr>
              <w:t xml:space="preserve"> shall ramp at the Frequency response ramp rate</w:t>
            </w:r>
          </w:p>
          <w:p w14:paraId="3BBB2D87" w14:textId="3E8BC9C3" w:rsidR="00A27B44" w:rsidRPr="002F57AA" w:rsidRDefault="00A27B44" w:rsidP="009A567A">
            <w:pPr>
              <w:spacing w:before="120" w:after="120"/>
              <w:rPr>
                <w:sz w:val="20"/>
              </w:rPr>
            </w:pPr>
            <w:r w:rsidRPr="002F57AA">
              <w:rPr>
                <w:sz w:val="20"/>
              </w:rPr>
              <w:t xml:space="preserve"> AAP = ____ MW </w:t>
            </w:r>
          </w:p>
          <w:p w14:paraId="16CE760D" w14:textId="77777777" w:rsidR="00A27B44" w:rsidRPr="002F57AA" w:rsidRDefault="00A27B44" w:rsidP="002A1EA2">
            <w:pPr>
              <w:spacing w:before="120" w:after="120"/>
              <w:rPr>
                <w:sz w:val="20"/>
              </w:rPr>
            </w:pPr>
            <w:r w:rsidRPr="002F57AA">
              <w:rPr>
                <w:sz w:val="20"/>
              </w:rPr>
              <w:t>MW Output = ____ MW</w:t>
            </w:r>
          </w:p>
        </w:tc>
      </w:tr>
      <w:tr w:rsidR="002F57AA" w:rsidRPr="002F57AA" w14:paraId="08C0DFD8" w14:textId="77777777" w:rsidTr="00DD4628">
        <w:trPr>
          <w:cantSplit/>
          <w:jc w:val="center"/>
        </w:trPr>
        <w:tc>
          <w:tcPr>
            <w:tcW w:w="661" w:type="dxa"/>
            <w:vAlign w:val="center"/>
          </w:tcPr>
          <w:p w14:paraId="7EA1C366" w14:textId="4F0EAF15" w:rsidR="00A27B44" w:rsidRPr="002F57AA" w:rsidRDefault="00A27B44" w:rsidP="002A1EA2">
            <w:pPr>
              <w:pStyle w:val="BodyText"/>
              <w:jc w:val="center"/>
              <w:rPr>
                <w:sz w:val="20"/>
              </w:rPr>
            </w:pPr>
            <w:r w:rsidRPr="002F57AA">
              <w:rPr>
                <w:sz w:val="20"/>
              </w:rPr>
              <w:t>8</w:t>
            </w:r>
          </w:p>
        </w:tc>
        <w:tc>
          <w:tcPr>
            <w:tcW w:w="5394" w:type="dxa"/>
            <w:vAlign w:val="center"/>
          </w:tcPr>
          <w:p w14:paraId="203E514C" w14:textId="5560C27F" w:rsidR="00A27B44" w:rsidRPr="002F57AA" w:rsidRDefault="002D6D58" w:rsidP="00AE4E8C">
            <w:pPr>
              <w:pStyle w:val="BodyText"/>
              <w:jc w:val="both"/>
              <w:rPr>
                <w:sz w:val="20"/>
              </w:rPr>
            </w:pPr>
            <w:r w:rsidRPr="002F57AA">
              <w:rPr>
                <w:sz w:val="20"/>
              </w:rPr>
              <w:t>PPM</w:t>
            </w:r>
            <w:r w:rsidR="00A27B44" w:rsidRPr="002F57AA">
              <w:rPr>
                <w:sz w:val="20"/>
              </w:rPr>
              <w:t xml:space="preserve"> injects a simulated frequency of 49.985 Hz and waits 1 minutes</w:t>
            </w:r>
          </w:p>
          <w:p w14:paraId="1ED2171E" w14:textId="11C18909" w:rsidR="00A27B44" w:rsidRPr="002F57AA" w:rsidRDefault="00A27B44" w:rsidP="00D67205">
            <w:pPr>
              <w:pStyle w:val="BodyText"/>
              <w:spacing w:before="60"/>
              <w:jc w:val="both"/>
              <w:rPr>
                <w:sz w:val="20"/>
              </w:rPr>
            </w:pPr>
            <w:r w:rsidRPr="002F57AA">
              <w:rPr>
                <w:sz w:val="20"/>
              </w:rPr>
              <w:t xml:space="preserve">Expected MW Output = </w:t>
            </w:r>
            <w:r w:rsidRPr="002F57AA">
              <w:rPr>
                <w:sz w:val="20"/>
                <w:highlight w:val="yellow"/>
              </w:rPr>
              <w:t>[Insert Target MW]</w:t>
            </w:r>
          </w:p>
        </w:tc>
        <w:tc>
          <w:tcPr>
            <w:tcW w:w="1131" w:type="dxa"/>
            <w:vAlign w:val="center"/>
          </w:tcPr>
          <w:p w14:paraId="7CCDA57F" w14:textId="77777777" w:rsidR="00A27B44" w:rsidRPr="002F57AA" w:rsidRDefault="00A27B44" w:rsidP="002A1EA2">
            <w:pPr>
              <w:pStyle w:val="BodyText"/>
              <w:rPr>
                <w:sz w:val="20"/>
              </w:rPr>
            </w:pPr>
          </w:p>
        </w:tc>
        <w:tc>
          <w:tcPr>
            <w:tcW w:w="3248" w:type="dxa"/>
            <w:shd w:val="clear" w:color="auto" w:fill="D9D9D9" w:themeFill="background1" w:themeFillShade="D9"/>
            <w:vAlign w:val="center"/>
          </w:tcPr>
          <w:p w14:paraId="1B32D03A" w14:textId="6656E363" w:rsidR="00A27B44" w:rsidRPr="002F57AA" w:rsidRDefault="002D6D58" w:rsidP="005C4A0F">
            <w:pPr>
              <w:spacing w:before="120" w:after="120"/>
              <w:jc w:val="both"/>
              <w:rPr>
                <w:sz w:val="20"/>
              </w:rPr>
            </w:pPr>
            <w:r w:rsidRPr="002F57AA">
              <w:rPr>
                <w:sz w:val="20"/>
              </w:rPr>
              <w:t>PPM</w:t>
            </w:r>
            <w:r w:rsidR="00A27B44" w:rsidRPr="002F57AA">
              <w:rPr>
                <w:sz w:val="20"/>
              </w:rPr>
              <w:t xml:space="preserve"> shall ramp to the APC Set-point at the APC ramp rate</w:t>
            </w:r>
          </w:p>
          <w:p w14:paraId="785303E7" w14:textId="77777777" w:rsidR="00A27B44" w:rsidRPr="002F57AA" w:rsidRDefault="00A27B44" w:rsidP="002A1EA2">
            <w:pPr>
              <w:spacing w:before="120" w:after="120"/>
              <w:rPr>
                <w:sz w:val="20"/>
              </w:rPr>
            </w:pPr>
            <w:r w:rsidRPr="002F57AA">
              <w:rPr>
                <w:sz w:val="20"/>
              </w:rPr>
              <w:t xml:space="preserve">AAP = ____ MW </w:t>
            </w:r>
          </w:p>
          <w:p w14:paraId="23C99E0B" w14:textId="77777777" w:rsidR="00A27B44" w:rsidRPr="002F57AA" w:rsidRDefault="00A27B44" w:rsidP="002A1EA2">
            <w:pPr>
              <w:spacing w:before="120" w:after="120"/>
              <w:rPr>
                <w:sz w:val="20"/>
              </w:rPr>
            </w:pPr>
            <w:r w:rsidRPr="002F57AA">
              <w:rPr>
                <w:sz w:val="20"/>
              </w:rPr>
              <w:t>MW Output = ____ MW</w:t>
            </w:r>
          </w:p>
        </w:tc>
      </w:tr>
      <w:tr w:rsidR="002F57AA" w:rsidRPr="002F57AA" w14:paraId="54CA081C" w14:textId="77777777" w:rsidTr="00DD4628">
        <w:trPr>
          <w:cantSplit/>
          <w:jc w:val="center"/>
        </w:trPr>
        <w:tc>
          <w:tcPr>
            <w:tcW w:w="661" w:type="dxa"/>
            <w:vAlign w:val="center"/>
          </w:tcPr>
          <w:p w14:paraId="6A581EC2" w14:textId="7C926C05" w:rsidR="00A27B44" w:rsidRPr="002F57AA" w:rsidRDefault="00A27B44" w:rsidP="002A1EA2">
            <w:pPr>
              <w:pStyle w:val="BodyText"/>
              <w:jc w:val="center"/>
              <w:rPr>
                <w:sz w:val="20"/>
              </w:rPr>
            </w:pPr>
            <w:r w:rsidRPr="002F57AA">
              <w:rPr>
                <w:sz w:val="20"/>
              </w:rPr>
              <w:t>9</w:t>
            </w:r>
          </w:p>
        </w:tc>
        <w:tc>
          <w:tcPr>
            <w:tcW w:w="5394" w:type="dxa"/>
            <w:vAlign w:val="center"/>
          </w:tcPr>
          <w:p w14:paraId="48B2C921" w14:textId="720B4491" w:rsidR="00A27B44" w:rsidRPr="002F57AA" w:rsidRDefault="002D6D58" w:rsidP="00AE4E8C">
            <w:pPr>
              <w:pStyle w:val="BodyText"/>
              <w:jc w:val="both"/>
              <w:rPr>
                <w:sz w:val="20"/>
              </w:rPr>
            </w:pPr>
            <w:r w:rsidRPr="002F57AA">
              <w:rPr>
                <w:sz w:val="20"/>
              </w:rPr>
              <w:t>PPM</w:t>
            </w:r>
            <w:r w:rsidR="00A27B44" w:rsidRPr="002F57AA">
              <w:rPr>
                <w:sz w:val="20"/>
              </w:rPr>
              <w:t xml:space="preserve"> injects a simulated frequency of 50.015 Hz and waits 1 minutes</w:t>
            </w:r>
          </w:p>
          <w:p w14:paraId="51A0E8A5" w14:textId="0DDACCEF" w:rsidR="00A27B44" w:rsidRPr="002F57AA" w:rsidRDefault="00A27B44" w:rsidP="00D67205">
            <w:pPr>
              <w:pStyle w:val="BodyText"/>
              <w:spacing w:before="60"/>
              <w:jc w:val="both"/>
              <w:rPr>
                <w:sz w:val="20"/>
              </w:rPr>
            </w:pPr>
            <w:r w:rsidRPr="002F57AA">
              <w:rPr>
                <w:sz w:val="20"/>
              </w:rPr>
              <w:t xml:space="preserve">Expected MW Output = </w:t>
            </w:r>
            <w:r w:rsidRPr="002F57AA">
              <w:rPr>
                <w:sz w:val="20"/>
                <w:highlight w:val="yellow"/>
              </w:rPr>
              <w:t>[Insert Target MW]</w:t>
            </w:r>
          </w:p>
        </w:tc>
        <w:tc>
          <w:tcPr>
            <w:tcW w:w="1131" w:type="dxa"/>
            <w:vAlign w:val="center"/>
          </w:tcPr>
          <w:p w14:paraId="2509D88F" w14:textId="77777777" w:rsidR="00A27B44" w:rsidRPr="002F57AA" w:rsidRDefault="00A27B44" w:rsidP="002A1EA2">
            <w:pPr>
              <w:pStyle w:val="BodyText"/>
              <w:rPr>
                <w:sz w:val="20"/>
              </w:rPr>
            </w:pPr>
          </w:p>
        </w:tc>
        <w:tc>
          <w:tcPr>
            <w:tcW w:w="3248" w:type="dxa"/>
            <w:shd w:val="clear" w:color="auto" w:fill="D9D9D9" w:themeFill="background1" w:themeFillShade="D9"/>
            <w:vAlign w:val="center"/>
          </w:tcPr>
          <w:p w14:paraId="05C5BEE5" w14:textId="35AB488A" w:rsidR="00A27B44" w:rsidRPr="002F57AA" w:rsidRDefault="002D6D58" w:rsidP="002A1EA2">
            <w:pPr>
              <w:spacing w:before="120" w:after="120"/>
              <w:rPr>
                <w:sz w:val="20"/>
              </w:rPr>
            </w:pPr>
            <w:r w:rsidRPr="002F57AA">
              <w:rPr>
                <w:sz w:val="20"/>
              </w:rPr>
              <w:t>PPM</w:t>
            </w:r>
            <w:r w:rsidR="00A27B44" w:rsidRPr="002F57AA">
              <w:rPr>
                <w:sz w:val="20"/>
              </w:rPr>
              <w:t xml:space="preserve"> shall not respond</w:t>
            </w:r>
          </w:p>
          <w:p w14:paraId="0E38FB9C" w14:textId="77777777" w:rsidR="00A27B44" w:rsidRPr="002F57AA" w:rsidRDefault="00A27B44" w:rsidP="002A1EA2">
            <w:pPr>
              <w:spacing w:before="120" w:after="120"/>
              <w:rPr>
                <w:sz w:val="20"/>
              </w:rPr>
            </w:pPr>
            <w:r w:rsidRPr="002F57AA">
              <w:rPr>
                <w:sz w:val="20"/>
              </w:rPr>
              <w:t xml:space="preserve">AAP = ____ MW </w:t>
            </w:r>
          </w:p>
          <w:p w14:paraId="3B194DCA" w14:textId="77777777" w:rsidR="00A27B44" w:rsidRPr="002F57AA" w:rsidRDefault="00A27B44" w:rsidP="002A1EA2">
            <w:pPr>
              <w:spacing w:before="120" w:after="120"/>
              <w:rPr>
                <w:sz w:val="20"/>
              </w:rPr>
            </w:pPr>
            <w:r w:rsidRPr="002F57AA">
              <w:rPr>
                <w:sz w:val="20"/>
              </w:rPr>
              <w:t>MW Output = ____ MW</w:t>
            </w:r>
          </w:p>
        </w:tc>
      </w:tr>
      <w:tr w:rsidR="002F57AA" w:rsidRPr="002F57AA" w14:paraId="4A6D549A" w14:textId="77777777" w:rsidTr="00DD4628">
        <w:trPr>
          <w:cantSplit/>
          <w:jc w:val="center"/>
        </w:trPr>
        <w:tc>
          <w:tcPr>
            <w:tcW w:w="661" w:type="dxa"/>
            <w:vAlign w:val="center"/>
          </w:tcPr>
          <w:p w14:paraId="65A6102F" w14:textId="6C551CA0" w:rsidR="00A27B44" w:rsidRPr="002F57AA" w:rsidRDefault="00A27B44" w:rsidP="002A1EA2">
            <w:pPr>
              <w:pStyle w:val="BodyText"/>
              <w:jc w:val="center"/>
              <w:rPr>
                <w:sz w:val="20"/>
              </w:rPr>
            </w:pPr>
            <w:r w:rsidRPr="002F57AA">
              <w:rPr>
                <w:sz w:val="20"/>
              </w:rPr>
              <w:t>10</w:t>
            </w:r>
          </w:p>
        </w:tc>
        <w:tc>
          <w:tcPr>
            <w:tcW w:w="5394" w:type="dxa"/>
            <w:vAlign w:val="center"/>
          </w:tcPr>
          <w:p w14:paraId="04982320" w14:textId="3E44A9B1" w:rsidR="00A27B44" w:rsidRPr="002F57AA" w:rsidRDefault="002D6D58" w:rsidP="00AE4E8C">
            <w:pPr>
              <w:pStyle w:val="BodyText"/>
              <w:jc w:val="both"/>
              <w:rPr>
                <w:sz w:val="20"/>
              </w:rPr>
            </w:pPr>
            <w:r w:rsidRPr="002F57AA">
              <w:rPr>
                <w:sz w:val="20"/>
              </w:rPr>
              <w:t>PPM</w:t>
            </w:r>
            <w:r w:rsidR="00A27B44" w:rsidRPr="002F57AA">
              <w:rPr>
                <w:sz w:val="20"/>
              </w:rPr>
              <w:t xml:space="preserve"> injects a simulated frequency of 50.016 Hz and waits 1 minutes</w:t>
            </w:r>
          </w:p>
          <w:p w14:paraId="2EC7B823" w14:textId="5B883D5E" w:rsidR="00A27B44" w:rsidRPr="002F57AA" w:rsidRDefault="00A27B44" w:rsidP="00D67205">
            <w:pPr>
              <w:pStyle w:val="BodyText"/>
              <w:spacing w:before="60"/>
              <w:jc w:val="both"/>
              <w:rPr>
                <w:sz w:val="20"/>
              </w:rPr>
            </w:pPr>
            <w:r w:rsidRPr="002F57AA">
              <w:rPr>
                <w:sz w:val="20"/>
              </w:rPr>
              <w:t>Expected MW Output = [</w:t>
            </w:r>
            <w:r w:rsidRPr="002F57AA">
              <w:rPr>
                <w:sz w:val="20"/>
                <w:highlight w:val="yellow"/>
              </w:rPr>
              <w:t>Insert Target MW</w:t>
            </w:r>
            <w:r w:rsidRPr="002F57AA">
              <w:rPr>
                <w:sz w:val="20"/>
              </w:rPr>
              <w:t>]</w:t>
            </w:r>
          </w:p>
        </w:tc>
        <w:tc>
          <w:tcPr>
            <w:tcW w:w="1131" w:type="dxa"/>
            <w:vAlign w:val="center"/>
          </w:tcPr>
          <w:p w14:paraId="3EEFE11E" w14:textId="77777777" w:rsidR="00A27B44" w:rsidRPr="002F57AA" w:rsidRDefault="00A27B44" w:rsidP="002A1EA2">
            <w:pPr>
              <w:pStyle w:val="BodyText"/>
              <w:rPr>
                <w:sz w:val="20"/>
              </w:rPr>
            </w:pPr>
          </w:p>
        </w:tc>
        <w:tc>
          <w:tcPr>
            <w:tcW w:w="3248" w:type="dxa"/>
            <w:shd w:val="clear" w:color="auto" w:fill="D9D9D9" w:themeFill="background1" w:themeFillShade="D9"/>
            <w:vAlign w:val="center"/>
          </w:tcPr>
          <w:p w14:paraId="3491CC40" w14:textId="7CB26338" w:rsidR="00A27B44" w:rsidRPr="002F57AA" w:rsidRDefault="002D6D58" w:rsidP="009A567A">
            <w:pPr>
              <w:spacing w:before="120" w:after="120"/>
              <w:jc w:val="both"/>
              <w:rPr>
                <w:sz w:val="20"/>
              </w:rPr>
            </w:pPr>
            <w:r w:rsidRPr="002F57AA">
              <w:rPr>
                <w:sz w:val="20"/>
              </w:rPr>
              <w:t>PPM</w:t>
            </w:r>
            <w:r w:rsidR="00A27B44" w:rsidRPr="002F57AA">
              <w:rPr>
                <w:sz w:val="20"/>
              </w:rPr>
              <w:t xml:space="preserve"> shall ramp at the Frequency response ramp rate</w:t>
            </w:r>
          </w:p>
          <w:p w14:paraId="139C23E7" w14:textId="585589A4" w:rsidR="00A27B44" w:rsidRPr="002F57AA" w:rsidRDefault="00A27B44" w:rsidP="009A567A">
            <w:pPr>
              <w:spacing w:before="120" w:after="120"/>
              <w:rPr>
                <w:sz w:val="20"/>
              </w:rPr>
            </w:pPr>
            <w:r w:rsidRPr="002F57AA">
              <w:rPr>
                <w:sz w:val="20"/>
              </w:rPr>
              <w:t xml:space="preserve"> AAP = ____ MW </w:t>
            </w:r>
          </w:p>
          <w:p w14:paraId="681A0CE3" w14:textId="77777777" w:rsidR="00A27B44" w:rsidRPr="002F57AA" w:rsidRDefault="00A27B44" w:rsidP="002A1EA2">
            <w:pPr>
              <w:spacing w:before="120" w:after="120"/>
              <w:rPr>
                <w:sz w:val="20"/>
              </w:rPr>
            </w:pPr>
            <w:r w:rsidRPr="002F57AA">
              <w:rPr>
                <w:sz w:val="20"/>
              </w:rPr>
              <w:t>MW Output = ____ MW</w:t>
            </w:r>
          </w:p>
        </w:tc>
      </w:tr>
      <w:tr w:rsidR="002F57AA" w:rsidRPr="002F57AA" w14:paraId="63D69013" w14:textId="77777777" w:rsidTr="00DD4628">
        <w:trPr>
          <w:cantSplit/>
          <w:jc w:val="center"/>
        </w:trPr>
        <w:tc>
          <w:tcPr>
            <w:tcW w:w="661" w:type="dxa"/>
            <w:vAlign w:val="center"/>
          </w:tcPr>
          <w:p w14:paraId="5F53869D" w14:textId="18B23993" w:rsidR="00A27B44" w:rsidRPr="002F57AA" w:rsidRDefault="00A27B44" w:rsidP="002A1EA2">
            <w:pPr>
              <w:pStyle w:val="BodyText"/>
              <w:jc w:val="center"/>
              <w:rPr>
                <w:sz w:val="20"/>
              </w:rPr>
            </w:pPr>
            <w:r w:rsidRPr="002F57AA">
              <w:rPr>
                <w:sz w:val="20"/>
              </w:rPr>
              <w:t>11</w:t>
            </w:r>
          </w:p>
        </w:tc>
        <w:tc>
          <w:tcPr>
            <w:tcW w:w="5394" w:type="dxa"/>
            <w:vAlign w:val="center"/>
          </w:tcPr>
          <w:p w14:paraId="1972FDC7" w14:textId="18390C59" w:rsidR="00A27B44" w:rsidRPr="002F57AA" w:rsidRDefault="002D6D58" w:rsidP="00AE4E8C">
            <w:pPr>
              <w:pStyle w:val="BodyText"/>
              <w:jc w:val="both"/>
              <w:rPr>
                <w:sz w:val="20"/>
              </w:rPr>
            </w:pPr>
            <w:r w:rsidRPr="002F57AA">
              <w:rPr>
                <w:sz w:val="20"/>
              </w:rPr>
              <w:t>PPM</w:t>
            </w:r>
            <w:r w:rsidR="00A27B44" w:rsidRPr="002F57AA">
              <w:rPr>
                <w:sz w:val="20"/>
              </w:rPr>
              <w:t xml:space="preserve"> injects a simulated frequency of 50.25 Hz and waits 1 minutes</w:t>
            </w:r>
          </w:p>
          <w:p w14:paraId="226019BE" w14:textId="2CBAA9A9" w:rsidR="00A27B44" w:rsidRPr="002F57AA" w:rsidRDefault="00A27B44" w:rsidP="00AE4E8C">
            <w:pPr>
              <w:pStyle w:val="BodyText"/>
              <w:jc w:val="both"/>
              <w:rPr>
                <w:sz w:val="20"/>
              </w:rPr>
            </w:pPr>
            <w:r w:rsidRPr="002F57AA">
              <w:rPr>
                <w:sz w:val="20"/>
              </w:rPr>
              <w:t xml:space="preserve">Expected MW Output = </w:t>
            </w:r>
            <w:r w:rsidRPr="002F57AA">
              <w:rPr>
                <w:sz w:val="20"/>
                <w:highlight w:val="yellow"/>
              </w:rPr>
              <w:t>[Insert Target MW]</w:t>
            </w:r>
          </w:p>
        </w:tc>
        <w:tc>
          <w:tcPr>
            <w:tcW w:w="1131" w:type="dxa"/>
            <w:vAlign w:val="center"/>
          </w:tcPr>
          <w:p w14:paraId="5BC8464B" w14:textId="77777777" w:rsidR="00A27B44" w:rsidRPr="002F57AA" w:rsidRDefault="00A27B44" w:rsidP="002A1EA2">
            <w:pPr>
              <w:pStyle w:val="BodyText"/>
              <w:rPr>
                <w:sz w:val="20"/>
              </w:rPr>
            </w:pPr>
          </w:p>
        </w:tc>
        <w:tc>
          <w:tcPr>
            <w:tcW w:w="3248" w:type="dxa"/>
            <w:shd w:val="clear" w:color="auto" w:fill="D9D9D9" w:themeFill="background1" w:themeFillShade="D9"/>
            <w:vAlign w:val="center"/>
          </w:tcPr>
          <w:p w14:paraId="3D2DC6D5" w14:textId="6A74C726" w:rsidR="00A27B44" w:rsidRPr="002F57AA" w:rsidRDefault="002D6D58" w:rsidP="009A567A">
            <w:pPr>
              <w:spacing w:before="120" w:after="120"/>
              <w:jc w:val="both"/>
              <w:rPr>
                <w:sz w:val="20"/>
              </w:rPr>
            </w:pPr>
            <w:r w:rsidRPr="002F57AA">
              <w:rPr>
                <w:sz w:val="20"/>
              </w:rPr>
              <w:t>PPM</w:t>
            </w:r>
            <w:r w:rsidR="00A27B44" w:rsidRPr="002F57AA">
              <w:rPr>
                <w:sz w:val="20"/>
              </w:rPr>
              <w:t xml:space="preserve"> shall ramp at the Frequency response ramp rate</w:t>
            </w:r>
          </w:p>
          <w:p w14:paraId="2D3D94E5" w14:textId="20319D31" w:rsidR="00A27B44" w:rsidRPr="002F57AA" w:rsidRDefault="00A27B44" w:rsidP="009A567A">
            <w:pPr>
              <w:spacing w:before="120" w:after="120"/>
              <w:rPr>
                <w:sz w:val="20"/>
              </w:rPr>
            </w:pPr>
            <w:r w:rsidRPr="002F57AA">
              <w:rPr>
                <w:sz w:val="20"/>
              </w:rPr>
              <w:t xml:space="preserve"> AAP = ____ MW </w:t>
            </w:r>
          </w:p>
          <w:p w14:paraId="2E85F361" w14:textId="77777777" w:rsidR="00A27B44" w:rsidRPr="002F57AA" w:rsidRDefault="00A27B44" w:rsidP="002A1EA2">
            <w:pPr>
              <w:spacing w:before="120" w:after="120"/>
              <w:rPr>
                <w:sz w:val="20"/>
              </w:rPr>
            </w:pPr>
            <w:r w:rsidRPr="002F57AA">
              <w:rPr>
                <w:sz w:val="20"/>
              </w:rPr>
              <w:t>MW Output = ____ MW</w:t>
            </w:r>
          </w:p>
        </w:tc>
      </w:tr>
      <w:tr w:rsidR="002F57AA" w:rsidRPr="002F57AA" w14:paraId="4D3D6E9A" w14:textId="77777777" w:rsidTr="00DD4628">
        <w:trPr>
          <w:cantSplit/>
          <w:jc w:val="center"/>
        </w:trPr>
        <w:tc>
          <w:tcPr>
            <w:tcW w:w="661" w:type="dxa"/>
            <w:vAlign w:val="center"/>
          </w:tcPr>
          <w:p w14:paraId="39621FD0" w14:textId="2A03E0E4" w:rsidR="00A27B44" w:rsidRPr="002F57AA" w:rsidDel="00434A62" w:rsidRDefault="00A27B44" w:rsidP="002A1EA2">
            <w:pPr>
              <w:pStyle w:val="BodyText"/>
              <w:jc w:val="center"/>
              <w:rPr>
                <w:sz w:val="20"/>
              </w:rPr>
            </w:pPr>
            <w:r w:rsidRPr="002F57AA">
              <w:rPr>
                <w:sz w:val="20"/>
              </w:rPr>
              <w:t>12</w:t>
            </w:r>
          </w:p>
        </w:tc>
        <w:tc>
          <w:tcPr>
            <w:tcW w:w="5394" w:type="dxa"/>
            <w:vAlign w:val="center"/>
          </w:tcPr>
          <w:p w14:paraId="100B795C" w14:textId="7BC833F1" w:rsidR="00A27B44" w:rsidRPr="002F57AA" w:rsidRDefault="002D6D58" w:rsidP="00AE4E8C">
            <w:pPr>
              <w:pStyle w:val="BodyText"/>
              <w:jc w:val="both"/>
              <w:rPr>
                <w:sz w:val="20"/>
              </w:rPr>
            </w:pPr>
            <w:r w:rsidRPr="002F57AA">
              <w:rPr>
                <w:sz w:val="20"/>
              </w:rPr>
              <w:t>PPM</w:t>
            </w:r>
            <w:r w:rsidR="00A27B44" w:rsidRPr="002F57AA">
              <w:rPr>
                <w:sz w:val="20"/>
              </w:rPr>
              <w:t xml:space="preserve"> injects a simulated frequency of 51.9 Hz and waits 2 minutes</w:t>
            </w:r>
          </w:p>
          <w:p w14:paraId="046B5285" w14:textId="4121F374" w:rsidR="00A27B44" w:rsidRPr="002F57AA" w:rsidRDefault="00A27B44" w:rsidP="00D67205">
            <w:pPr>
              <w:pStyle w:val="BodyText"/>
              <w:spacing w:before="60"/>
              <w:jc w:val="both"/>
              <w:rPr>
                <w:sz w:val="20"/>
              </w:rPr>
            </w:pPr>
            <w:r w:rsidRPr="002F57AA">
              <w:rPr>
                <w:sz w:val="20"/>
              </w:rPr>
              <w:t>Expected MW Output = [</w:t>
            </w:r>
            <w:r w:rsidRPr="002F57AA">
              <w:rPr>
                <w:sz w:val="20"/>
                <w:highlight w:val="yellow"/>
              </w:rPr>
              <w:t>Insert Target MW</w:t>
            </w:r>
            <w:r w:rsidRPr="002F57AA">
              <w:rPr>
                <w:sz w:val="20"/>
              </w:rPr>
              <w:t>]</w:t>
            </w:r>
          </w:p>
        </w:tc>
        <w:tc>
          <w:tcPr>
            <w:tcW w:w="1131" w:type="dxa"/>
            <w:vAlign w:val="center"/>
          </w:tcPr>
          <w:p w14:paraId="244977A2" w14:textId="77777777" w:rsidR="00A27B44" w:rsidRPr="002F57AA" w:rsidRDefault="00A27B44" w:rsidP="002A1EA2">
            <w:pPr>
              <w:pStyle w:val="BodyText"/>
              <w:rPr>
                <w:sz w:val="20"/>
              </w:rPr>
            </w:pPr>
          </w:p>
        </w:tc>
        <w:tc>
          <w:tcPr>
            <w:tcW w:w="3248" w:type="dxa"/>
            <w:shd w:val="clear" w:color="auto" w:fill="D9D9D9" w:themeFill="background1" w:themeFillShade="D9"/>
            <w:vAlign w:val="center"/>
          </w:tcPr>
          <w:p w14:paraId="41BA25BC" w14:textId="4DBF58F8" w:rsidR="00A27B44" w:rsidRPr="002F57AA" w:rsidRDefault="002D6D58" w:rsidP="009A567A">
            <w:pPr>
              <w:spacing w:before="120" w:after="120"/>
              <w:rPr>
                <w:sz w:val="20"/>
              </w:rPr>
            </w:pPr>
            <w:r w:rsidRPr="002F57AA">
              <w:rPr>
                <w:sz w:val="20"/>
              </w:rPr>
              <w:t>PPM</w:t>
            </w:r>
            <w:r w:rsidR="00A27B44" w:rsidRPr="002F57AA">
              <w:rPr>
                <w:sz w:val="20"/>
              </w:rPr>
              <w:t xml:space="preserve"> shall go to DMOL at the Frequency response ramp rate</w:t>
            </w:r>
          </w:p>
          <w:p w14:paraId="1D466528" w14:textId="77777777" w:rsidR="00A27B44" w:rsidRPr="002F57AA" w:rsidRDefault="00A27B44" w:rsidP="00582A2F">
            <w:pPr>
              <w:spacing w:before="120" w:after="120"/>
              <w:rPr>
                <w:sz w:val="20"/>
              </w:rPr>
            </w:pPr>
            <w:r w:rsidRPr="002F57AA">
              <w:rPr>
                <w:sz w:val="20"/>
              </w:rPr>
              <w:t xml:space="preserve">AAP = ____ MW </w:t>
            </w:r>
          </w:p>
          <w:p w14:paraId="7AF968FB" w14:textId="30A36A6D" w:rsidR="00A27B44" w:rsidRPr="002F57AA" w:rsidRDefault="00A27B44" w:rsidP="002A1EA2">
            <w:pPr>
              <w:spacing w:before="120" w:after="120"/>
              <w:rPr>
                <w:sz w:val="20"/>
              </w:rPr>
            </w:pPr>
            <w:r w:rsidRPr="002F57AA">
              <w:rPr>
                <w:sz w:val="20"/>
              </w:rPr>
              <w:t>MW Output = ____ MW</w:t>
            </w:r>
          </w:p>
        </w:tc>
      </w:tr>
      <w:tr w:rsidR="002F57AA" w:rsidRPr="002F57AA" w14:paraId="3F4B2112" w14:textId="77777777" w:rsidTr="00DD4628">
        <w:trPr>
          <w:cantSplit/>
          <w:jc w:val="center"/>
        </w:trPr>
        <w:tc>
          <w:tcPr>
            <w:tcW w:w="661" w:type="dxa"/>
            <w:vAlign w:val="center"/>
          </w:tcPr>
          <w:p w14:paraId="48C8E8BB" w14:textId="110E3DDF" w:rsidR="00A27B44" w:rsidRPr="002F57AA" w:rsidRDefault="00A27B44" w:rsidP="002A1EA2">
            <w:pPr>
              <w:pStyle w:val="BodyText"/>
              <w:jc w:val="center"/>
              <w:rPr>
                <w:sz w:val="20"/>
              </w:rPr>
            </w:pPr>
            <w:r w:rsidRPr="002F57AA">
              <w:rPr>
                <w:sz w:val="20"/>
              </w:rPr>
              <w:t>13</w:t>
            </w:r>
          </w:p>
        </w:tc>
        <w:tc>
          <w:tcPr>
            <w:tcW w:w="5394" w:type="dxa"/>
            <w:vAlign w:val="center"/>
          </w:tcPr>
          <w:p w14:paraId="4E85872D" w14:textId="63184DEE" w:rsidR="00A27B44" w:rsidRPr="002F57AA" w:rsidRDefault="002D6D58" w:rsidP="001546CB">
            <w:pPr>
              <w:pStyle w:val="BodyText"/>
              <w:jc w:val="both"/>
              <w:rPr>
                <w:sz w:val="20"/>
              </w:rPr>
            </w:pPr>
            <w:r w:rsidRPr="002F57AA">
              <w:rPr>
                <w:sz w:val="20"/>
              </w:rPr>
              <w:t>PPM</w:t>
            </w:r>
            <w:r w:rsidR="00A27B44" w:rsidRPr="002F57AA">
              <w:rPr>
                <w:sz w:val="20"/>
              </w:rPr>
              <w:t xml:space="preserve"> injects a simulated frequency of 52 Hz and waits 3 minutes</w:t>
            </w:r>
          </w:p>
          <w:p w14:paraId="5E951F28" w14:textId="739FA19C" w:rsidR="00A27B44" w:rsidRPr="002F57AA" w:rsidRDefault="00A27B44" w:rsidP="00D67205">
            <w:pPr>
              <w:pStyle w:val="BodyText"/>
              <w:spacing w:before="60"/>
              <w:jc w:val="both"/>
              <w:rPr>
                <w:sz w:val="20"/>
              </w:rPr>
            </w:pPr>
            <w:r w:rsidRPr="002F57AA">
              <w:rPr>
                <w:sz w:val="20"/>
              </w:rPr>
              <w:t>Expected MW Output = [</w:t>
            </w:r>
            <w:r w:rsidRPr="002F57AA">
              <w:rPr>
                <w:sz w:val="20"/>
                <w:highlight w:val="yellow"/>
              </w:rPr>
              <w:t>Insert Target MW</w:t>
            </w:r>
            <w:r w:rsidRPr="002F57AA">
              <w:rPr>
                <w:sz w:val="20"/>
              </w:rPr>
              <w:t>]</w:t>
            </w:r>
          </w:p>
        </w:tc>
        <w:tc>
          <w:tcPr>
            <w:tcW w:w="1131" w:type="dxa"/>
            <w:vAlign w:val="center"/>
          </w:tcPr>
          <w:p w14:paraId="19D9177A" w14:textId="77777777" w:rsidR="00A27B44" w:rsidRPr="002F57AA" w:rsidRDefault="00A27B44" w:rsidP="002A1EA2">
            <w:pPr>
              <w:pStyle w:val="BodyText"/>
              <w:rPr>
                <w:sz w:val="20"/>
              </w:rPr>
            </w:pPr>
          </w:p>
        </w:tc>
        <w:tc>
          <w:tcPr>
            <w:tcW w:w="3248" w:type="dxa"/>
            <w:shd w:val="clear" w:color="auto" w:fill="D9D9D9" w:themeFill="background1" w:themeFillShade="D9"/>
            <w:vAlign w:val="center"/>
          </w:tcPr>
          <w:p w14:paraId="33EEB69F" w14:textId="63D00707" w:rsidR="00A27B44" w:rsidRPr="002F57AA" w:rsidRDefault="002D6D58" w:rsidP="00582A2F">
            <w:pPr>
              <w:spacing w:before="120" w:after="120"/>
              <w:rPr>
                <w:sz w:val="20"/>
              </w:rPr>
            </w:pPr>
            <w:r w:rsidRPr="002F57AA">
              <w:rPr>
                <w:sz w:val="20"/>
              </w:rPr>
              <w:t>PPM</w:t>
            </w:r>
            <w:r w:rsidR="00A27B44" w:rsidRPr="002F57AA">
              <w:rPr>
                <w:sz w:val="20"/>
              </w:rPr>
              <w:t xml:space="preserve"> shall go to 0 MW at maximum possible rate</w:t>
            </w:r>
          </w:p>
          <w:p w14:paraId="67E0BEB6" w14:textId="77777777" w:rsidR="00A27B44" w:rsidRPr="002F57AA" w:rsidRDefault="00A27B44" w:rsidP="00582A2F">
            <w:pPr>
              <w:spacing w:before="120" w:after="120"/>
              <w:rPr>
                <w:sz w:val="20"/>
              </w:rPr>
            </w:pPr>
            <w:r w:rsidRPr="002F57AA">
              <w:rPr>
                <w:sz w:val="20"/>
              </w:rPr>
              <w:t xml:space="preserve">AAP = ____ MW </w:t>
            </w:r>
          </w:p>
          <w:p w14:paraId="4C99B1E9" w14:textId="34013ADD" w:rsidR="00A27B44" w:rsidRPr="002F57AA" w:rsidRDefault="00A27B44" w:rsidP="002A1EA2">
            <w:pPr>
              <w:spacing w:before="120" w:after="120"/>
              <w:rPr>
                <w:sz w:val="20"/>
              </w:rPr>
            </w:pPr>
            <w:r w:rsidRPr="002F57AA">
              <w:rPr>
                <w:sz w:val="20"/>
              </w:rPr>
              <w:t>MW Output = ____ MW</w:t>
            </w:r>
          </w:p>
        </w:tc>
      </w:tr>
      <w:tr w:rsidR="002F57AA" w:rsidRPr="002F57AA" w14:paraId="4C3A6095" w14:textId="77777777" w:rsidTr="00DD4628">
        <w:trPr>
          <w:cantSplit/>
          <w:trHeight w:val="438"/>
          <w:jc w:val="center"/>
        </w:trPr>
        <w:tc>
          <w:tcPr>
            <w:tcW w:w="661" w:type="dxa"/>
            <w:vAlign w:val="center"/>
          </w:tcPr>
          <w:p w14:paraId="404078D2" w14:textId="784CE20D" w:rsidR="00A27B44" w:rsidRPr="002F57AA" w:rsidRDefault="00A27B44" w:rsidP="002A1EA2">
            <w:pPr>
              <w:pStyle w:val="BodyText"/>
              <w:jc w:val="center"/>
              <w:rPr>
                <w:sz w:val="20"/>
              </w:rPr>
            </w:pPr>
            <w:r w:rsidRPr="002F57AA">
              <w:rPr>
                <w:sz w:val="20"/>
              </w:rPr>
              <w:t>14</w:t>
            </w:r>
          </w:p>
        </w:tc>
        <w:tc>
          <w:tcPr>
            <w:tcW w:w="5394" w:type="dxa"/>
            <w:vAlign w:val="center"/>
          </w:tcPr>
          <w:p w14:paraId="4E07DCD3" w14:textId="2E08948A" w:rsidR="00A27B44" w:rsidRPr="002F57AA" w:rsidRDefault="002D6D58" w:rsidP="001546CB">
            <w:pPr>
              <w:pStyle w:val="BodyText"/>
              <w:jc w:val="both"/>
              <w:rPr>
                <w:sz w:val="20"/>
              </w:rPr>
            </w:pPr>
            <w:r w:rsidRPr="002F57AA">
              <w:rPr>
                <w:sz w:val="20"/>
              </w:rPr>
              <w:t>PPM</w:t>
            </w:r>
            <w:r w:rsidR="00A27B44" w:rsidRPr="002F57AA">
              <w:rPr>
                <w:sz w:val="20"/>
              </w:rPr>
              <w:t xml:space="preserve"> injects a simulated frequency of 50.21 Hz and waits 1 minutes</w:t>
            </w:r>
          </w:p>
          <w:p w14:paraId="0467DC7F" w14:textId="1EAF6DEF" w:rsidR="00A27B44" w:rsidRPr="002F57AA" w:rsidRDefault="00A27B44" w:rsidP="00D67205">
            <w:pPr>
              <w:pStyle w:val="BodyText"/>
              <w:spacing w:before="60"/>
              <w:jc w:val="both"/>
              <w:rPr>
                <w:sz w:val="20"/>
              </w:rPr>
            </w:pPr>
            <w:r w:rsidRPr="002F57AA">
              <w:rPr>
                <w:sz w:val="20"/>
              </w:rPr>
              <w:t>Expected MW Output = [</w:t>
            </w:r>
            <w:r w:rsidRPr="002F57AA">
              <w:rPr>
                <w:sz w:val="20"/>
                <w:highlight w:val="yellow"/>
              </w:rPr>
              <w:t>Insert Target MW</w:t>
            </w:r>
            <w:r w:rsidRPr="002F57AA">
              <w:rPr>
                <w:sz w:val="20"/>
              </w:rPr>
              <w:t>]</w:t>
            </w:r>
          </w:p>
        </w:tc>
        <w:tc>
          <w:tcPr>
            <w:tcW w:w="1131" w:type="dxa"/>
            <w:vAlign w:val="center"/>
          </w:tcPr>
          <w:p w14:paraId="1F829D33" w14:textId="77777777" w:rsidR="00A27B44" w:rsidRPr="002F57AA" w:rsidRDefault="00A27B44" w:rsidP="002A1EA2">
            <w:pPr>
              <w:pStyle w:val="BodyText"/>
              <w:rPr>
                <w:sz w:val="20"/>
              </w:rPr>
            </w:pPr>
          </w:p>
        </w:tc>
        <w:tc>
          <w:tcPr>
            <w:tcW w:w="3248" w:type="dxa"/>
            <w:shd w:val="clear" w:color="auto" w:fill="D9D9D9" w:themeFill="background1" w:themeFillShade="D9"/>
            <w:vAlign w:val="center"/>
          </w:tcPr>
          <w:p w14:paraId="4D49A2BB" w14:textId="7BA6D52E" w:rsidR="00A27B44" w:rsidRPr="002F57AA" w:rsidRDefault="003C74F4" w:rsidP="00582A2F">
            <w:pPr>
              <w:spacing w:before="120" w:after="120"/>
              <w:rPr>
                <w:sz w:val="20"/>
              </w:rPr>
            </w:pPr>
            <w:r w:rsidRPr="002F57AA">
              <w:rPr>
                <w:sz w:val="20"/>
              </w:rPr>
              <w:t>Generation Unit</w:t>
            </w:r>
            <w:r w:rsidR="00A27B44" w:rsidRPr="002F57AA">
              <w:rPr>
                <w:sz w:val="20"/>
              </w:rPr>
              <w:t>s shall not start up</w:t>
            </w:r>
          </w:p>
          <w:p w14:paraId="1CF4C9F6" w14:textId="77777777" w:rsidR="00A27B44" w:rsidRPr="002F57AA" w:rsidRDefault="00A27B44" w:rsidP="00582A2F">
            <w:pPr>
              <w:spacing w:before="120" w:after="120"/>
              <w:rPr>
                <w:sz w:val="20"/>
              </w:rPr>
            </w:pPr>
            <w:r w:rsidRPr="002F57AA">
              <w:rPr>
                <w:sz w:val="20"/>
              </w:rPr>
              <w:t xml:space="preserve">AAP = ____ MW </w:t>
            </w:r>
          </w:p>
          <w:p w14:paraId="3EA49D7B" w14:textId="75F496AA" w:rsidR="00A27B44" w:rsidRPr="002F57AA" w:rsidRDefault="00A27B44" w:rsidP="002A1EA2">
            <w:pPr>
              <w:spacing w:before="120" w:after="120"/>
              <w:rPr>
                <w:sz w:val="20"/>
              </w:rPr>
            </w:pPr>
            <w:r w:rsidRPr="002F57AA">
              <w:rPr>
                <w:sz w:val="20"/>
              </w:rPr>
              <w:t>MW Output = ____ MW</w:t>
            </w:r>
          </w:p>
        </w:tc>
      </w:tr>
      <w:tr w:rsidR="002F57AA" w:rsidRPr="002F57AA" w14:paraId="422FFCF1" w14:textId="77777777" w:rsidTr="00DD4628">
        <w:trPr>
          <w:cantSplit/>
          <w:trHeight w:val="438"/>
          <w:jc w:val="center"/>
        </w:trPr>
        <w:tc>
          <w:tcPr>
            <w:tcW w:w="661" w:type="dxa"/>
            <w:vAlign w:val="center"/>
          </w:tcPr>
          <w:p w14:paraId="7698195B" w14:textId="79231DCB" w:rsidR="00A27B44" w:rsidRPr="002F57AA" w:rsidRDefault="00A27B44" w:rsidP="002A1EA2">
            <w:pPr>
              <w:pStyle w:val="BodyText"/>
              <w:jc w:val="center"/>
              <w:rPr>
                <w:sz w:val="20"/>
              </w:rPr>
            </w:pPr>
            <w:r w:rsidRPr="002F57AA">
              <w:rPr>
                <w:sz w:val="20"/>
              </w:rPr>
              <w:t>15</w:t>
            </w:r>
          </w:p>
        </w:tc>
        <w:tc>
          <w:tcPr>
            <w:tcW w:w="5394" w:type="dxa"/>
            <w:vAlign w:val="center"/>
          </w:tcPr>
          <w:p w14:paraId="4B193726" w14:textId="542E5ADD" w:rsidR="00A27B44" w:rsidRPr="002F57AA" w:rsidRDefault="002D6D58" w:rsidP="00AE4E8C">
            <w:pPr>
              <w:pStyle w:val="BodyText"/>
              <w:jc w:val="both"/>
              <w:rPr>
                <w:sz w:val="20"/>
              </w:rPr>
            </w:pPr>
            <w:r w:rsidRPr="002F57AA">
              <w:rPr>
                <w:sz w:val="20"/>
              </w:rPr>
              <w:t>PPM</w:t>
            </w:r>
            <w:r w:rsidR="00A27B44" w:rsidRPr="002F57AA">
              <w:rPr>
                <w:sz w:val="20"/>
              </w:rPr>
              <w:t xml:space="preserve"> injects a simulated frequency of 50.19 Hz and waits 1 minutes</w:t>
            </w:r>
          </w:p>
          <w:p w14:paraId="4411A11C" w14:textId="20DE0C10" w:rsidR="00A27B44" w:rsidRPr="002F57AA" w:rsidRDefault="00A27B44" w:rsidP="00D67205">
            <w:pPr>
              <w:pStyle w:val="BodyText"/>
              <w:spacing w:before="60"/>
              <w:jc w:val="both"/>
              <w:rPr>
                <w:sz w:val="20"/>
              </w:rPr>
            </w:pPr>
            <w:r w:rsidRPr="002F57AA">
              <w:rPr>
                <w:sz w:val="20"/>
              </w:rPr>
              <w:t>Expected MW Output = [</w:t>
            </w:r>
            <w:r w:rsidRPr="002F57AA">
              <w:rPr>
                <w:sz w:val="20"/>
                <w:highlight w:val="yellow"/>
              </w:rPr>
              <w:t>Insert Target MW</w:t>
            </w:r>
            <w:r w:rsidRPr="002F57AA">
              <w:rPr>
                <w:sz w:val="20"/>
              </w:rPr>
              <w:t>]</w:t>
            </w:r>
          </w:p>
        </w:tc>
        <w:tc>
          <w:tcPr>
            <w:tcW w:w="1131" w:type="dxa"/>
            <w:vAlign w:val="center"/>
          </w:tcPr>
          <w:p w14:paraId="735E7BF8" w14:textId="77777777" w:rsidR="00A27B44" w:rsidRPr="002F57AA" w:rsidRDefault="00A27B44" w:rsidP="002A1EA2">
            <w:pPr>
              <w:pStyle w:val="BodyText"/>
              <w:rPr>
                <w:sz w:val="20"/>
              </w:rPr>
            </w:pPr>
          </w:p>
        </w:tc>
        <w:tc>
          <w:tcPr>
            <w:tcW w:w="3248" w:type="dxa"/>
            <w:shd w:val="clear" w:color="auto" w:fill="D9D9D9" w:themeFill="background1" w:themeFillShade="D9"/>
            <w:vAlign w:val="center"/>
          </w:tcPr>
          <w:p w14:paraId="46AD3857" w14:textId="4684E71D" w:rsidR="00A27B44" w:rsidRPr="002F57AA" w:rsidRDefault="002D6D58" w:rsidP="00582A2F">
            <w:pPr>
              <w:spacing w:before="120" w:after="120"/>
              <w:rPr>
                <w:sz w:val="20"/>
              </w:rPr>
            </w:pPr>
            <w:r w:rsidRPr="002F57AA">
              <w:rPr>
                <w:sz w:val="20"/>
              </w:rPr>
              <w:t>PPM</w:t>
            </w:r>
            <w:r w:rsidR="00A27B44" w:rsidRPr="002F57AA">
              <w:rPr>
                <w:sz w:val="20"/>
              </w:rPr>
              <w:t xml:space="preserve"> shall ramp to APC set-point +</w:t>
            </w:r>
            <w:r w:rsidR="00A27B44" w:rsidRPr="002F57AA">
              <w:rPr>
                <w:rFonts w:cs="Arial"/>
                <w:sz w:val="20"/>
              </w:rPr>
              <w:t>Δ</w:t>
            </w:r>
            <w:r w:rsidR="00A27B44" w:rsidRPr="002F57AA">
              <w:rPr>
                <w:sz w:val="20"/>
              </w:rPr>
              <w:t>MW at maximum possible rate</w:t>
            </w:r>
          </w:p>
          <w:p w14:paraId="7E573AEB" w14:textId="77777777" w:rsidR="00A27B44" w:rsidRPr="002F57AA" w:rsidRDefault="00A27B44" w:rsidP="00582A2F">
            <w:pPr>
              <w:spacing w:before="120" w:after="120"/>
              <w:rPr>
                <w:sz w:val="20"/>
              </w:rPr>
            </w:pPr>
            <w:r w:rsidRPr="002F57AA">
              <w:rPr>
                <w:sz w:val="20"/>
              </w:rPr>
              <w:t xml:space="preserve">AAP = ____ MW </w:t>
            </w:r>
          </w:p>
          <w:p w14:paraId="45AABD61" w14:textId="2F55A245" w:rsidR="00A27B44" w:rsidRPr="002F57AA" w:rsidRDefault="00A27B44" w:rsidP="002A1EA2">
            <w:pPr>
              <w:spacing w:before="120" w:after="120"/>
              <w:rPr>
                <w:sz w:val="20"/>
              </w:rPr>
            </w:pPr>
            <w:r w:rsidRPr="002F57AA">
              <w:rPr>
                <w:sz w:val="20"/>
              </w:rPr>
              <w:t>MW Output = ____ MW</w:t>
            </w:r>
          </w:p>
        </w:tc>
      </w:tr>
      <w:tr w:rsidR="002F57AA" w:rsidRPr="002F57AA" w14:paraId="445BB6DE" w14:textId="77777777" w:rsidTr="00DD4628">
        <w:trPr>
          <w:cantSplit/>
          <w:trHeight w:val="438"/>
          <w:jc w:val="center"/>
        </w:trPr>
        <w:tc>
          <w:tcPr>
            <w:tcW w:w="661" w:type="dxa"/>
            <w:vAlign w:val="center"/>
          </w:tcPr>
          <w:p w14:paraId="46078710" w14:textId="0AF92FDA" w:rsidR="00A27B44" w:rsidRPr="002F57AA" w:rsidDel="00434A62" w:rsidRDefault="00A27B44" w:rsidP="002A1EA2">
            <w:pPr>
              <w:pStyle w:val="BodyText"/>
              <w:jc w:val="center"/>
              <w:rPr>
                <w:sz w:val="20"/>
              </w:rPr>
            </w:pPr>
            <w:r w:rsidRPr="002F57AA">
              <w:rPr>
                <w:sz w:val="20"/>
              </w:rPr>
              <w:t>16</w:t>
            </w:r>
          </w:p>
        </w:tc>
        <w:tc>
          <w:tcPr>
            <w:tcW w:w="5394" w:type="dxa"/>
            <w:vAlign w:val="center"/>
          </w:tcPr>
          <w:p w14:paraId="7B2E243B" w14:textId="53182424" w:rsidR="00A27B44" w:rsidRPr="002F57AA" w:rsidRDefault="002D6D58" w:rsidP="00E90DE2">
            <w:pPr>
              <w:pStyle w:val="BodyText"/>
              <w:spacing w:after="120"/>
              <w:jc w:val="both"/>
              <w:rPr>
                <w:sz w:val="20"/>
              </w:rPr>
            </w:pPr>
            <w:r w:rsidRPr="002F57AA">
              <w:rPr>
                <w:sz w:val="20"/>
              </w:rPr>
              <w:t>PPM</w:t>
            </w:r>
            <w:r w:rsidR="00A27B44" w:rsidRPr="002F57AA">
              <w:rPr>
                <w:sz w:val="20"/>
              </w:rPr>
              <w:t xml:space="preserve"> injects a simulated frequency of 50 Hz</w:t>
            </w:r>
          </w:p>
          <w:p w14:paraId="29D53EAA" w14:textId="3430E57E" w:rsidR="00A27B44" w:rsidRPr="002F57AA" w:rsidRDefault="00A27B44" w:rsidP="00AE4E8C">
            <w:pPr>
              <w:pStyle w:val="BodyText"/>
              <w:jc w:val="both"/>
              <w:rPr>
                <w:sz w:val="20"/>
              </w:rPr>
            </w:pPr>
            <w:r w:rsidRPr="002F57AA">
              <w:rPr>
                <w:sz w:val="20"/>
              </w:rPr>
              <w:t xml:space="preserve">Expected MW Output = </w:t>
            </w:r>
            <w:r w:rsidRPr="002F57AA">
              <w:rPr>
                <w:sz w:val="20"/>
                <w:highlight w:val="yellow"/>
              </w:rPr>
              <w:t>[Insert Target MW]</w:t>
            </w:r>
          </w:p>
        </w:tc>
        <w:tc>
          <w:tcPr>
            <w:tcW w:w="1131" w:type="dxa"/>
            <w:vAlign w:val="center"/>
          </w:tcPr>
          <w:p w14:paraId="74D1CF07" w14:textId="77777777" w:rsidR="00A27B44" w:rsidRPr="002F57AA" w:rsidRDefault="00A27B44" w:rsidP="002A1EA2">
            <w:pPr>
              <w:pStyle w:val="BodyText"/>
              <w:rPr>
                <w:sz w:val="20"/>
              </w:rPr>
            </w:pPr>
          </w:p>
        </w:tc>
        <w:tc>
          <w:tcPr>
            <w:tcW w:w="3248" w:type="dxa"/>
            <w:shd w:val="clear" w:color="auto" w:fill="D9D9D9" w:themeFill="background1" w:themeFillShade="D9"/>
            <w:vAlign w:val="center"/>
          </w:tcPr>
          <w:p w14:paraId="460DB45B" w14:textId="153EB402" w:rsidR="00A27B44" w:rsidRPr="002F57AA" w:rsidRDefault="002D6D58" w:rsidP="00AF704D">
            <w:pPr>
              <w:spacing w:before="120" w:after="120"/>
              <w:jc w:val="both"/>
              <w:rPr>
                <w:sz w:val="20"/>
              </w:rPr>
            </w:pPr>
            <w:r w:rsidRPr="002F57AA">
              <w:rPr>
                <w:sz w:val="20"/>
              </w:rPr>
              <w:t>PPM</w:t>
            </w:r>
            <w:r w:rsidR="00A27B44" w:rsidRPr="002F57AA">
              <w:rPr>
                <w:sz w:val="20"/>
              </w:rPr>
              <w:t xml:space="preserve"> shall ramp to APC set-point at the APC ramp rate</w:t>
            </w:r>
          </w:p>
          <w:p w14:paraId="3435235B" w14:textId="77777777" w:rsidR="00A27B44" w:rsidRPr="002F57AA" w:rsidRDefault="00A27B44" w:rsidP="00582A2F">
            <w:pPr>
              <w:spacing w:before="120" w:after="120"/>
              <w:rPr>
                <w:sz w:val="20"/>
              </w:rPr>
            </w:pPr>
            <w:r w:rsidRPr="002F57AA">
              <w:rPr>
                <w:sz w:val="20"/>
              </w:rPr>
              <w:t xml:space="preserve">AAP = ____ MW </w:t>
            </w:r>
          </w:p>
          <w:p w14:paraId="159D087F" w14:textId="4DE128CE" w:rsidR="00A27B44" w:rsidRPr="002F57AA" w:rsidRDefault="00A27B44" w:rsidP="00AF704D">
            <w:pPr>
              <w:spacing w:before="120" w:after="120"/>
              <w:rPr>
                <w:sz w:val="20"/>
              </w:rPr>
            </w:pPr>
            <w:r w:rsidRPr="002F57AA">
              <w:rPr>
                <w:sz w:val="20"/>
              </w:rPr>
              <w:t>MW Output = ____ MW</w:t>
            </w:r>
          </w:p>
        </w:tc>
      </w:tr>
      <w:tr w:rsidR="002F57AA" w:rsidRPr="002F57AA" w14:paraId="7BD3467C" w14:textId="77777777" w:rsidTr="00DD4628">
        <w:trPr>
          <w:cantSplit/>
          <w:trHeight w:val="438"/>
          <w:jc w:val="center"/>
        </w:trPr>
        <w:tc>
          <w:tcPr>
            <w:tcW w:w="661" w:type="dxa"/>
            <w:vAlign w:val="center"/>
          </w:tcPr>
          <w:p w14:paraId="0D834E79" w14:textId="08D2E277" w:rsidR="00A27B44" w:rsidRPr="002F57AA" w:rsidRDefault="00A27B44" w:rsidP="002A1EA2">
            <w:pPr>
              <w:pStyle w:val="BodyText"/>
              <w:jc w:val="center"/>
              <w:rPr>
                <w:sz w:val="20"/>
              </w:rPr>
            </w:pPr>
            <w:r w:rsidRPr="002F57AA">
              <w:rPr>
                <w:sz w:val="20"/>
              </w:rPr>
              <w:t>17</w:t>
            </w:r>
          </w:p>
        </w:tc>
        <w:tc>
          <w:tcPr>
            <w:tcW w:w="5394" w:type="dxa"/>
            <w:vAlign w:val="center"/>
          </w:tcPr>
          <w:p w14:paraId="01663A0C" w14:textId="231DA2DB" w:rsidR="00A27B44" w:rsidRPr="002F57AA" w:rsidRDefault="002D6D58" w:rsidP="00AE4E8C">
            <w:pPr>
              <w:pStyle w:val="BodyText"/>
              <w:jc w:val="both"/>
              <w:rPr>
                <w:sz w:val="20"/>
              </w:rPr>
            </w:pPr>
            <w:r w:rsidRPr="002F57AA">
              <w:rPr>
                <w:sz w:val="20"/>
              </w:rPr>
              <w:t>PPM</w:t>
            </w:r>
            <w:r w:rsidR="00A27B44" w:rsidRPr="002F57AA">
              <w:rPr>
                <w:sz w:val="20"/>
              </w:rPr>
              <w:t xml:space="preserve"> requests NCC to issue an APC set-point of </w:t>
            </w:r>
            <w:r w:rsidR="00A27B44" w:rsidRPr="002F57AA">
              <w:rPr>
                <w:sz w:val="20"/>
                <w:highlight w:val="yellow"/>
              </w:rPr>
              <w:t>[insert 50% of DMOL]</w:t>
            </w:r>
            <w:r w:rsidR="00A27B44" w:rsidRPr="002F57AA">
              <w:rPr>
                <w:sz w:val="20"/>
              </w:rPr>
              <w:t xml:space="preserve"> MW and waits until APC set-point has been achieved</w:t>
            </w:r>
          </w:p>
        </w:tc>
        <w:tc>
          <w:tcPr>
            <w:tcW w:w="1131" w:type="dxa"/>
            <w:vAlign w:val="center"/>
          </w:tcPr>
          <w:p w14:paraId="49CD99C7" w14:textId="77777777" w:rsidR="00A27B44" w:rsidRPr="002F57AA" w:rsidRDefault="00A27B44" w:rsidP="002A1EA2">
            <w:pPr>
              <w:pStyle w:val="BodyText"/>
              <w:rPr>
                <w:sz w:val="20"/>
              </w:rPr>
            </w:pPr>
          </w:p>
        </w:tc>
        <w:tc>
          <w:tcPr>
            <w:tcW w:w="3248" w:type="dxa"/>
            <w:shd w:val="clear" w:color="auto" w:fill="D9D9D9" w:themeFill="background1" w:themeFillShade="D9"/>
            <w:vAlign w:val="center"/>
          </w:tcPr>
          <w:p w14:paraId="3780C6C3" w14:textId="77777777" w:rsidR="00A27B44" w:rsidRPr="002F57AA" w:rsidRDefault="00A27B44" w:rsidP="00582A2F">
            <w:pPr>
              <w:spacing w:before="120" w:after="120"/>
              <w:rPr>
                <w:sz w:val="20"/>
              </w:rPr>
            </w:pPr>
            <w:r w:rsidRPr="002F57AA">
              <w:rPr>
                <w:sz w:val="20"/>
              </w:rPr>
              <w:t xml:space="preserve">AAP = ____ MW </w:t>
            </w:r>
          </w:p>
          <w:p w14:paraId="32B8EFC6" w14:textId="708CD9D1" w:rsidR="00A27B44" w:rsidRPr="002F57AA" w:rsidRDefault="00A27B44" w:rsidP="002A1EA2">
            <w:pPr>
              <w:spacing w:before="120" w:after="120"/>
              <w:rPr>
                <w:sz w:val="20"/>
              </w:rPr>
            </w:pPr>
            <w:r w:rsidRPr="002F57AA">
              <w:rPr>
                <w:sz w:val="20"/>
              </w:rPr>
              <w:t>MW Output = ____ MW</w:t>
            </w:r>
          </w:p>
        </w:tc>
      </w:tr>
      <w:tr w:rsidR="002F57AA" w:rsidRPr="002F57AA" w14:paraId="4974EE00" w14:textId="77777777" w:rsidTr="00DD4628">
        <w:trPr>
          <w:cantSplit/>
          <w:trHeight w:val="438"/>
          <w:jc w:val="center"/>
        </w:trPr>
        <w:tc>
          <w:tcPr>
            <w:tcW w:w="661" w:type="dxa"/>
            <w:vAlign w:val="center"/>
          </w:tcPr>
          <w:p w14:paraId="7343EECA" w14:textId="40FBC099" w:rsidR="00A27B44" w:rsidRPr="002F57AA" w:rsidRDefault="00A27B44" w:rsidP="002A1EA2">
            <w:pPr>
              <w:pStyle w:val="BodyText"/>
              <w:jc w:val="center"/>
              <w:rPr>
                <w:sz w:val="20"/>
              </w:rPr>
            </w:pPr>
            <w:r w:rsidRPr="002F57AA">
              <w:rPr>
                <w:sz w:val="20"/>
              </w:rPr>
              <w:t>18</w:t>
            </w:r>
          </w:p>
        </w:tc>
        <w:tc>
          <w:tcPr>
            <w:tcW w:w="5394" w:type="dxa"/>
            <w:vAlign w:val="center"/>
          </w:tcPr>
          <w:p w14:paraId="605550C6" w14:textId="10A9061D" w:rsidR="00A27B44" w:rsidRPr="002F57AA" w:rsidRDefault="002D6D58" w:rsidP="00AE4E8C">
            <w:pPr>
              <w:pStyle w:val="BodyText"/>
              <w:jc w:val="both"/>
              <w:rPr>
                <w:sz w:val="20"/>
              </w:rPr>
            </w:pPr>
            <w:r w:rsidRPr="002F57AA">
              <w:rPr>
                <w:sz w:val="20"/>
              </w:rPr>
              <w:t>PPM</w:t>
            </w:r>
            <w:r w:rsidR="00A27B44" w:rsidRPr="002F57AA">
              <w:rPr>
                <w:sz w:val="20"/>
              </w:rPr>
              <w:t xml:space="preserve"> injects a simulated frequency of 50.5 Hz and waits 1 minutes</w:t>
            </w:r>
          </w:p>
          <w:p w14:paraId="102CC33B" w14:textId="1A02A6F4" w:rsidR="00A27B44" w:rsidRPr="002F57AA" w:rsidRDefault="00A27B44" w:rsidP="00FE6C08">
            <w:pPr>
              <w:pStyle w:val="BodyText"/>
              <w:spacing w:before="120"/>
              <w:jc w:val="both"/>
              <w:rPr>
                <w:sz w:val="20"/>
              </w:rPr>
            </w:pPr>
            <w:r w:rsidRPr="002F57AA">
              <w:rPr>
                <w:sz w:val="20"/>
              </w:rPr>
              <w:t xml:space="preserve">Expected MW Output = </w:t>
            </w:r>
            <w:r w:rsidRPr="002F57AA">
              <w:rPr>
                <w:sz w:val="20"/>
                <w:highlight w:val="yellow"/>
              </w:rPr>
              <w:t>[Insert Target MW]</w:t>
            </w:r>
          </w:p>
        </w:tc>
        <w:tc>
          <w:tcPr>
            <w:tcW w:w="1131" w:type="dxa"/>
            <w:vAlign w:val="center"/>
          </w:tcPr>
          <w:p w14:paraId="204A6E0D" w14:textId="77777777" w:rsidR="00A27B44" w:rsidRPr="002F57AA" w:rsidRDefault="00A27B44" w:rsidP="002A1EA2">
            <w:pPr>
              <w:pStyle w:val="BodyText"/>
              <w:rPr>
                <w:sz w:val="20"/>
              </w:rPr>
            </w:pPr>
          </w:p>
        </w:tc>
        <w:tc>
          <w:tcPr>
            <w:tcW w:w="3248" w:type="dxa"/>
            <w:shd w:val="clear" w:color="auto" w:fill="D9D9D9" w:themeFill="background1" w:themeFillShade="D9"/>
            <w:vAlign w:val="center"/>
          </w:tcPr>
          <w:p w14:paraId="42F023FF" w14:textId="1012E41B" w:rsidR="00A27B44" w:rsidRPr="002F57AA" w:rsidRDefault="002D6D58" w:rsidP="00582A2F">
            <w:pPr>
              <w:spacing w:before="120" w:after="120"/>
              <w:rPr>
                <w:sz w:val="20"/>
              </w:rPr>
            </w:pPr>
            <w:r w:rsidRPr="002F57AA">
              <w:rPr>
                <w:sz w:val="20"/>
              </w:rPr>
              <w:t>PPM</w:t>
            </w:r>
            <w:r w:rsidR="00A27B44" w:rsidRPr="002F57AA">
              <w:rPr>
                <w:sz w:val="20"/>
              </w:rPr>
              <w:t xml:space="preserve"> shall not turn off any additional </w:t>
            </w:r>
            <w:r w:rsidR="003C74F4" w:rsidRPr="002F57AA">
              <w:rPr>
                <w:sz w:val="20"/>
              </w:rPr>
              <w:t>Generation Unit</w:t>
            </w:r>
            <w:r w:rsidR="00A27B44" w:rsidRPr="002F57AA">
              <w:rPr>
                <w:sz w:val="20"/>
              </w:rPr>
              <w:t xml:space="preserve"> to provide frequency reponse</w:t>
            </w:r>
          </w:p>
          <w:p w14:paraId="11A1C66E" w14:textId="77777777" w:rsidR="00A27B44" w:rsidRPr="002F57AA" w:rsidRDefault="00A27B44" w:rsidP="00582A2F">
            <w:pPr>
              <w:spacing w:before="120" w:after="120"/>
              <w:rPr>
                <w:sz w:val="20"/>
              </w:rPr>
            </w:pPr>
            <w:r w:rsidRPr="002F57AA">
              <w:rPr>
                <w:sz w:val="20"/>
              </w:rPr>
              <w:t xml:space="preserve">AAP = ____ MW </w:t>
            </w:r>
          </w:p>
          <w:p w14:paraId="7CEA7419" w14:textId="71921A33" w:rsidR="00A27B44" w:rsidRPr="002F57AA" w:rsidRDefault="00A27B44" w:rsidP="002A1EA2">
            <w:pPr>
              <w:spacing w:before="120" w:after="120"/>
              <w:rPr>
                <w:sz w:val="20"/>
              </w:rPr>
            </w:pPr>
            <w:r w:rsidRPr="002F57AA">
              <w:rPr>
                <w:sz w:val="20"/>
              </w:rPr>
              <w:t>MW Output = ____ MW</w:t>
            </w:r>
          </w:p>
        </w:tc>
      </w:tr>
      <w:tr w:rsidR="002F57AA" w:rsidRPr="002F57AA" w14:paraId="35EBF166" w14:textId="77777777" w:rsidTr="00DD4628">
        <w:trPr>
          <w:cantSplit/>
          <w:trHeight w:val="438"/>
          <w:jc w:val="center"/>
        </w:trPr>
        <w:tc>
          <w:tcPr>
            <w:tcW w:w="661" w:type="dxa"/>
            <w:vAlign w:val="center"/>
          </w:tcPr>
          <w:p w14:paraId="25DB46B3" w14:textId="27A59CAC" w:rsidR="00A27B44" w:rsidRPr="002F57AA" w:rsidRDefault="00A27B44" w:rsidP="002A1EA2">
            <w:pPr>
              <w:pStyle w:val="BodyText"/>
              <w:jc w:val="center"/>
              <w:rPr>
                <w:sz w:val="20"/>
              </w:rPr>
            </w:pPr>
            <w:r w:rsidRPr="002F57AA">
              <w:rPr>
                <w:sz w:val="20"/>
              </w:rPr>
              <w:t>19</w:t>
            </w:r>
          </w:p>
        </w:tc>
        <w:tc>
          <w:tcPr>
            <w:tcW w:w="5394" w:type="dxa"/>
            <w:vAlign w:val="center"/>
          </w:tcPr>
          <w:p w14:paraId="72CB8E11" w14:textId="6FDE0B85" w:rsidR="00A27B44" w:rsidRPr="002F57AA" w:rsidRDefault="002D6D58" w:rsidP="00AE4E8C">
            <w:pPr>
              <w:pStyle w:val="BodyText"/>
              <w:jc w:val="both"/>
              <w:rPr>
                <w:sz w:val="20"/>
              </w:rPr>
            </w:pPr>
            <w:r w:rsidRPr="002F57AA">
              <w:rPr>
                <w:sz w:val="20"/>
              </w:rPr>
              <w:t>PPM</w:t>
            </w:r>
            <w:r w:rsidR="00A27B44" w:rsidRPr="002F57AA">
              <w:rPr>
                <w:sz w:val="20"/>
              </w:rPr>
              <w:t xml:space="preserve"> injects a simulated frequency of 49.5 Hz and waits 1 minutes</w:t>
            </w:r>
          </w:p>
          <w:p w14:paraId="68340C8E" w14:textId="1CCFECD0" w:rsidR="00A27B44" w:rsidRPr="002F57AA" w:rsidRDefault="00A27B44" w:rsidP="00FE6C08">
            <w:pPr>
              <w:pStyle w:val="BodyText"/>
              <w:spacing w:before="120"/>
              <w:jc w:val="both"/>
              <w:rPr>
                <w:sz w:val="20"/>
              </w:rPr>
            </w:pPr>
            <w:r w:rsidRPr="002F57AA">
              <w:rPr>
                <w:sz w:val="20"/>
              </w:rPr>
              <w:t xml:space="preserve">Expected MW Output = </w:t>
            </w:r>
            <w:r w:rsidRPr="002F57AA">
              <w:rPr>
                <w:sz w:val="20"/>
                <w:highlight w:val="yellow"/>
              </w:rPr>
              <w:t>[Insert Target MW]</w:t>
            </w:r>
          </w:p>
        </w:tc>
        <w:tc>
          <w:tcPr>
            <w:tcW w:w="1131" w:type="dxa"/>
            <w:vAlign w:val="center"/>
          </w:tcPr>
          <w:p w14:paraId="2FD28106" w14:textId="77777777" w:rsidR="00A27B44" w:rsidRPr="002F57AA" w:rsidRDefault="00A27B44" w:rsidP="002A1EA2">
            <w:pPr>
              <w:pStyle w:val="BodyText"/>
              <w:rPr>
                <w:sz w:val="20"/>
              </w:rPr>
            </w:pPr>
          </w:p>
        </w:tc>
        <w:tc>
          <w:tcPr>
            <w:tcW w:w="3248" w:type="dxa"/>
            <w:shd w:val="clear" w:color="auto" w:fill="D9D9D9" w:themeFill="background1" w:themeFillShade="D9"/>
            <w:vAlign w:val="center"/>
          </w:tcPr>
          <w:p w14:paraId="058F0E26" w14:textId="4D6E8C47" w:rsidR="00A27B44" w:rsidRPr="002F57AA" w:rsidRDefault="002D6D58" w:rsidP="00582A2F">
            <w:pPr>
              <w:spacing w:before="120" w:after="120"/>
              <w:rPr>
                <w:sz w:val="20"/>
              </w:rPr>
            </w:pPr>
            <w:r w:rsidRPr="002F57AA">
              <w:rPr>
                <w:sz w:val="20"/>
              </w:rPr>
              <w:t>PPM</w:t>
            </w:r>
            <w:r w:rsidR="00A27B44" w:rsidRPr="002F57AA">
              <w:rPr>
                <w:sz w:val="20"/>
              </w:rPr>
              <w:t xml:space="preserve"> shall provide response at maximum possible rate</w:t>
            </w:r>
          </w:p>
          <w:p w14:paraId="5C1E7822" w14:textId="77777777" w:rsidR="00A27B44" w:rsidRPr="002F57AA" w:rsidRDefault="00A27B44" w:rsidP="00582A2F">
            <w:pPr>
              <w:spacing w:before="120" w:after="120"/>
              <w:rPr>
                <w:sz w:val="20"/>
              </w:rPr>
            </w:pPr>
            <w:r w:rsidRPr="002F57AA">
              <w:rPr>
                <w:sz w:val="20"/>
              </w:rPr>
              <w:t xml:space="preserve">AAP = ____ MW </w:t>
            </w:r>
          </w:p>
          <w:p w14:paraId="526CE076" w14:textId="20DAA70D" w:rsidR="00A27B44" w:rsidRPr="002F57AA" w:rsidRDefault="00A27B44" w:rsidP="002A1EA2">
            <w:pPr>
              <w:spacing w:before="120" w:after="120"/>
              <w:rPr>
                <w:sz w:val="20"/>
              </w:rPr>
            </w:pPr>
            <w:r w:rsidRPr="002F57AA">
              <w:rPr>
                <w:sz w:val="20"/>
              </w:rPr>
              <w:t>MW Output = ____ MW</w:t>
            </w:r>
          </w:p>
        </w:tc>
      </w:tr>
      <w:tr w:rsidR="002F57AA" w:rsidRPr="002F57AA" w14:paraId="5BFDC42B" w14:textId="77777777" w:rsidTr="00DD4628">
        <w:trPr>
          <w:cantSplit/>
          <w:trHeight w:val="1175"/>
          <w:jc w:val="center"/>
        </w:trPr>
        <w:tc>
          <w:tcPr>
            <w:tcW w:w="661" w:type="dxa"/>
            <w:vAlign w:val="center"/>
          </w:tcPr>
          <w:p w14:paraId="3798AA6D" w14:textId="5FECA3FD" w:rsidR="00A27B44" w:rsidRPr="002F57AA" w:rsidRDefault="00A27B44" w:rsidP="002A1EA2">
            <w:pPr>
              <w:pStyle w:val="BodyText"/>
              <w:jc w:val="center"/>
              <w:rPr>
                <w:sz w:val="20"/>
              </w:rPr>
            </w:pPr>
            <w:r w:rsidRPr="002F57AA">
              <w:rPr>
                <w:sz w:val="20"/>
              </w:rPr>
              <w:t>20</w:t>
            </w:r>
          </w:p>
        </w:tc>
        <w:tc>
          <w:tcPr>
            <w:tcW w:w="5394" w:type="dxa"/>
            <w:vAlign w:val="center"/>
          </w:tcPr>
          <w:p w14:paraId="2A2BF90C" w14:textId="4AB720CB" w:rsidR="00A27B44" w:rsidRPr="002F57AA" w:rsidRDefault="002D6D58" w:rsidP="00AE4E8C">
            <w:pPr>
              <w:pStyle w:val="BodyText"/>
              <w:jc w:val="both"/>
              <w:rPr>
                <w:sz w:val="20"/>
              </w:rPr>
            </w:pPr>
            <w:r w:rsidRPr="002F57AA">
              <w:rPr>
                <w:sz w:val="20"/>
              </w:rPr>
              <w:t>PPM</w:t>
            </w:r>
            <w:r w:rsidR="00A27B44" w:rsidRPr="002F57AA">
              <w:rPr>
                <w:sz w:val="20"/>
              </w:rPr>
              <w:t xml:space="preserve"> requests NCC to issue an APC set-point of </w:t>
            </w:r>
            <w:r w:rsidR="00A27B44" w:rsidRPr="002F57AA">
              <w:rPr>
                <w:sz w:val="20"/>
                <w:highlight w:val="yellow"/>
              </w:rPr>
              <w:t>[insert 40% of Registered Capacity]</w:t>
            </w:r>
            <w:r w:rsidR="00A27B44" w:rsidRPr="002F57AA">
              <w:rPr>
                <w:sz w:val="20"/>
              </w:rPr>
              <w:t xml:space="preserve"> MW and waits until APC set-point + </w:t>
            </w:r>
            <w:r w:rsidR="00A27B44" w:rsidRPr="002F57AA">
              <w:rPr>
                <w:rFonts w:cs="Arial"/>
                <w:sz w:val="20"/>
              </w:rPr>
              <w:t>Δ</w:t>
            </w:r>
            <w:r w:rsidR="00A27B44" w:rsidRPr="002F57AA">
              <w:rPr>
                <w:sz w:val="20"/>
              </w:rPr>
              <w:t>MW, has been achieved</w:t>
            </w:r>
          </w:p>
          <w:p w14:paraId="76CEDF4D" w14:textId="67AC3CB7" w:rsidR="00A27B44" w:rsidRPr="002F57AA" w:rsidRDefault="00A27B44" w:rsidP="00FE6C08">
            <w:pPr>
              <w:pStyle w:val="BodyText"/>
              <w:spacing w:before="120"/>
              <w:jc w:val="both"/>
              <w:rPr>
                <w:sz w:val="20"/>
              </w:rPr>
            </w:pPr>
            <w:r w:rsidRPr="002F57AA">
              <w:rPr>
                <w:sz w:val="20"/>
              </w:rPr>
              <w:t xml:space="preserve">Expected MW Output = </w:t>
            </w:r>
            <w:r w:rsidRPr="002F57AA">
              <w:rPr>
                <w:sz w:val="20"/>
                <w:highlight w:val="yellow"/>
              </w:rPr>
              <w:t>[Insert Target MW]</w:t>
            </w:r>
          </w:p>
        </w:tc>
        <w:tc>
          <w:tcPr>
            <w:tcW w:w="1131" w:type="dxa"/>
            <w:vAlign w:val="center"/>
          </w:tcPr>
          <w:p w14:paraId="795986A7" w14:textId="77777777" w:rsidR="00A27B44" w:rsidRPr="002F57AA" w:rsidRDefault="00A27B44" w:rsidP="002A1EA2">
            <w:pPr>
              <w:pStyle w:val="BodyText"/>
              <w:rPr>
                <w:sz w:val="20"/>
              </w:rPr>
            </w:pPr>
          </w:p>
        </w:tc>
        <w:tc>
          <w:tcPr>
            <w:tcW w:w="3248" w:type="dxa"/>
            <w:shd w:val="clear" w:color="auto" w:fill="D9D9D9" w:themeFill="background1" w:themeFillShade="D9"/>
            <w:vAlign w:val="center"/>
          </w:tcPr>
          <w:p w14:paraId="64E8BB7D" w14:textId="77777777" w:rsidR="00A27B44" w:rsidRPr="002F57AA" w:rsidRDefault="00A27B44" w:rsidP="00582A2F">
            <w:pPr>
              <w:spacing w:before="120" w:after="120"/>
              <w:rPr>
                <w:sz w:val="20"/>
              </w:rPr>
            </w:pPr>
            <w:r w:rsidRPr="002F57AA">
              <w:rPr>
                <w:sz w:val="20"/>
              </w:rPr>
              <w:t xml:space="preserve">AAP = ____ MW </w:t>
            </w:r>
          </w:p>
          <w:p w14:paraId="0462C3CA" w14:textId="6A07C0CB" w:rsidR="00A27B44" w:rsidRPr="002F57AA" w:rsidRDefault="00A27B44" w:rsidP="002A1EA2">
            <w:pPr>
              <w:spacing w:before="120" w:after="120"/>
              <w:rPr>
                <w:sz w:val="20"/>
              </w:rPr>
            </w:pPr>
            <w:r w:rsidRPr="002F57AA">
              <w:rPr>
                <w:sz w:val="20"/>
              </w:rPr>
              <w:t>MW Output = ____ MW</w:t>
            </w:r>
          </w:p>
        </w:tc>
      </w:tr>
      <w:tr w:rsidR="002F57AA" w:rsidRPr="002F57AA" w14:paraId="7E9C0541" w14:textId="77777777" w:rsidTr="00DD4628">
        <w:trPr>
          <w:cantSplit/>
          <w:trHeight w:val="438"/>
          <w:jc w:val="center"/>
        </w:trPr>
        <w:tc>
          <w:tcPr>
            <w:tcW w:w="661" w:type="dxa"/>
            <w:vAlign w:val="center"/>
          </w:tcPr>
          <w:p w14:paraId="0C570CE0" w14:textId="69D3E320" w:rsidR="00A27B44" w:rsidRPr="002F57AA" w:rsidRDefault="00A27B44" w:rsidP="002A1EA2">
            <w:pPr>
              <w:pStyle w:val="BodyText"/>
              <w:jc w:val="center"/>
              <w:rPr>
                <w:sz w:val="20"/>
              </w:rPr>
            </w:pPr>
            <w:r w:rsidRPr="002F57AA">
              <w:rPr>
                <w:sz w:val="20"/>
              </w:rPr>
              <w:t>21</w:t>
            </w:r>
          </w:p>
        </w:tc>
        <w:tc>
          <w:tcPr>
            <w:tcW w:w="5394" w:type="dxa"/>
            <w:vAlign w:val="center"/>
          </w:tcPr>
          <w:p w14:paraId="4EE097E6" w14:textId="2278DD8E" w:rsidR="00A27B44" w:rsidRPr="002F57AA" w:rsidRDefault="002D6D58" w:rsidP="00E90DE2">
            <w:pPr>
              <w:pStyle w:val="BodyText"/>
              <w:spacing w:after="120"/>
              <w:jc w:val="both"/>
              <w:rPr>
                <w:sz w:val="20"/>
              </w:rPr>
            </w:pPr>
            <w:r w:rsidRPr="002F57AA">
              <w:rPr>
                <w:sz w:val="20"/>
              </w:rPr>
              <w:t>PPM</w:t>
            </w:r>
            <w:r w:rsidR="00A27B44" w:rsidRPr="002F57AA">
              <w:rPr>
                <w:sz w:val="20"/>
              </w:rPr>
              <w:t xml:space="preserve"> injects a simulated frequency of 50 Hz and waits until the APC set-point has been achieved</w:t>
            </w:r>
          </w:p>
          <w:p w14:paraId="0295A62D" w14:textId="193035EA" w:rsidR="00A27B44" w:rsidRPr="002F57AA" w:rsidRDefault="00A27B44" w:rsidP="00067AB0">
            <w:pPr>
              <w:pStyle w:val="BodyText"/>
              <w:jc w:val="both"/>
              <w:rPr>
                <w:sz w:val="20"/>
              </w:rPr>
            </w:pPr>
            <w:r w:rsidRPr="002F57AA">
              <w:rPr>
                <w:sz w:val="20"/>
              </w:rPr>
              <w:t xml:space="preserve">Expected MW Output = </w:t>
            </w:r>
            <w:r w:rsidRPr="002F57AA">
              <w:rPr>
                <w:sz w:val="20"/>
                <w:highlight w:val="yellow"/>
              </w:rPr>
              <w:t>[Insert Target MW]</w:t>
            </w:r>
          </w:p>
        </w:tc>
        <w:tc>
          <w:tcPr>
            <w:tcW w:w="1131" w:type="dxa"/>
            <w:vAlign w:val="center"/>
          </w:tcPr>
          <w:p w14:paraId="4214B3AF" w14:textId="77777777" w:rsidR="00A27B44" w:rsidRPr="002F57AA" w:rsidRDefault="00A27B44" w:rsidP="002A1EA2">
            <w:pPr>
              <w:pStyle w:val="BodyText"/>
              <w:rPr>
                <w:sz w:val="20"/>
              </w:rPr>
            </w:pPr>
          </w:p>
        </w:tc>
        <w:tc>
          <w:tcPr>
            <w:tcW w:w="3248" w:type="dxa"/>
            <w:shd w:val="clear" w:color="auto" w:fill="D9D9D9" w:themeFill="background1" w:themeFillShade="D9"/>
            <w:vAlign w:val="center"/>
          </w:tcPr>
          <w:p w14:paraId="287BD5F2" w14:textId="3283D6CB" w:rsidR="00A27B44" w:rsidRPr="002F57AA" w:rsidRDefault="002D6D58" w:rsidP="00AF704D">
            <w:pPr>
              <w:spacing w:before="120" w:after="120"/>
              <w:jc w:val="both"/>
              <w:rPr>
                <w:sz w:val="20"/>
              </w:rPr>
            </w:pPr>
            <w:r w:rsidRPr="002F57AA">
              <w:rPr>
                <w:sz w:val="20"/>
              </w:rPr>
              <w:t>PPM</w:t>
            </w:r>
            <w:r w:rsidR="00A27B44" w:rsidRPr="002F57AA">
              <w:rPr>
                <w:sz w:val="20"/>
              </w:rPr>
              <w:t xml:space="preserve"> shall ramp to APC set-point at the APC set-point ramp rate</w:t>
            </w:r>
          </w:p>
          <w:p w14:paraId="29F80BCB" w14:textId="31CB73AA" w:rsidR="00A27B44" w:rsidRPr="002F57AA" w:rsidRDefault="00A27B44" w:rsidP="00AF704D">
            <w:pPr>
              <w:spacing w:before="120" w:after="120"/>
              <w:rPr>
                <w:sz w:val="20"/>
              </w:rPr>
            </w:pPr>
            <w:r w:rsidRPr="002F57AA">
              <w:rPr>
                <w:sz w:val="20"/>
              </w:rPr>
              <w:t xml:space="preserve"> AAP = ____ MW </w:t>
            </w:r>
          </w:p>
          <w:p w14:paraId="2F3E2847" w14:textId="0251ADDA" w:rsidR="00A27B44" w:rsidRPr="002F57AA" w:rsidRDefault="00A27B44" w:rsidP="00AF704D">
            <w:pPr>
              <w:spacing w:before="120" w:after="120"/>
              <w:rPr>
                <w:sz w:val="20"/>
              </w:rPr>
            </w:pPr>
            <w:r w:rsidRPr="002F57AA">
              <w:rPr>
                <w:sz w:val="20"/>
              </w:rPr>
              <w:t xml:space="preserve">MW Output = ____ </w:t>
            </w:r>
          </w:p>
        </w:tc>
      </w:tr>
      <w:tr w:rsidR="002F57AA" w:rsidRPr="002F57AA" w14:paraId="34B6A30C" w14:textId="77777777" w:rsidTr="00DD4628">
        <w:trPr>
          <w:cantSplit/>
          <w:trHeight w:val="438"/>
          <w:jc w:val="center"/>
        </w:trPr>
        <w:tc>
          <w:tcPr>
            <w:tcW w:w="661" w:type="dxa"/>
            <w:vAlign w:val="center"/>
          </w:tcPr>
          <w:p w14:paraId="5A0EF6A1" w14:textId="17812FC7" w:rsidR="00A27B44" w:rsidRPr="002F57AA" w:rsidRDefault="00A27B44" w:rsidP="002A1EA2">
            <w:pPr>
              <w:pStyle w:val="BodyText"/>
              <w:jc w:val="center"/>
              <w:rPr>
                <w:sz w:val="20"/>
              </w:rPr>
            </w:pPr>
            <w:r w:rsidRPr="002F57AA">
              <w:rPr>
                <w:sz w:val="20"/>
              </w:rPr>
              <w:t>22</w:t>
            </w:r>
          </w:p>
        </w:tc>
        <w:tc>
          <w:tcPr>
            <w:tcW w:w="5394" w:type="dxa"/>
            <w:vAlign w:val="center"/>
          </w:tcPr>
          <w:p w14:paraId="0B186358" w14:textId="0D75305C" w:rsidR="00A27B44" w:rsidRPr="002F57AA" w:rsidRDefault="002D6D58" w:rsidP="00AE4E8C">
            <w:pPr>
              <w:pStyle w:val="BodyText"/>
              <w:jc w:val="both"/>
              <w:rPr>
                <w:sz w:val="20"/>
              </w:rPr>
            </w:pPr>
            <w:r w:rsidRPr="002F57AA">
              <w:rPr>
                <w:sz w:val="20"/>
              </w:rPr>
              <w:t>PPM</w:t>
            </w:r>
            <w:r w:rsidR="00A27B44" w:rsidRPr="002F57AA">
              <w:rPr>
                <w:sz w:val="20"/>
              </w:rPr>
              <w:t xml:space="preserve"> ends data recording</w:t>
            </w:r>
          </w:p>
        </w:tc>
        <w:tc>
          <w:tcPr>
            <w:tcW w:w="1131" w:type="dxa"/>
            <w:vAlign w:val="center"/>
          </w:tcPr>
          <w:p w14:paraId="41A7ED2D" w14:textId="77777777" w:rsidR="00A27B44" w:rsidRPr="002F57AA" w:rsidRDefault="00A27B44" w:rsidP="002A1EA2">
            <w:pPr>
              <w:pStyle w:val="BodyText"/>
              <w:rPr>
                <w:sz w:val="20"/>
              </w:rPr>
            </w:pPr>
          </w:p>
        </w:tc>
        <w:tc>
          <w:tcPr>
            <w:tcW w:w="3248" w:type="dxa"/>
            <w:shd w:val="clear" w:color="auto" w:fill="D9D9D9" w:themeFill="background1" w:themeFillShade="D9"/>
            <w:vAlign w:val="center"/>
          </w:tcPr>
          <w:p w14:paraId="6242B8C1" w14:textId="15533FDE" w:rsidR="00A27B44" w:rsidRPr="002F57AA" w:rsidRDefault="00A27B44" w:rsidP="002A1EA2">
            <w:pPr>
              <w:spacing w:before="120" w:after="120"/>
              <w:rPr>
                <w:sz w:val="20"/>
              </w:rPr>
            </w:pPr>
          </w:p>
        </w:tc>
      </w:tr>
      <w:tr w:rsidR="002F57AA" w:rsidRPr="002F57AA" w14:paraId="1A3B8EE6" w14:textId="77777777" w:rsidTr="00DD4628">
        <w:trPr>
          <w:cantSplit/>
          <w:trHeight w:val="438"/>
          <w:jc w:val="center"/>
        </w:trPr>
        <w:tc>
          <w:tcPr>
            <w:tcW w:w="661" w:type="dxa"/>
            <w:vAlign w:val="center"/>
          </w:tcPr>
          <w:p w14:paraId="6270AA7E" w14:textId="3D6756EE" w:rsidR="00A27B44" w:rsidRPr="002F57AA" w:rsidRDefault="00A27B44" w:rsidP="00C136F5">
            <w:pPr>
              <w:pStyle w:val="BodyText"/>
              <w:jc w:val="center"/>
              <w:rPr>
                <w:sz w:val="20"/>
              </w:rPr>
            </w:pPr>
            <w:r w:rsidRPr="002F57AA">
              <w:rPr>
                <w:sz w:val="20"/>
              </w:rPr>
              <w:t xml:space="preserve">23 </w:t>
            </w:r>
          </w:p>
        </w:tc>
        <w:tc>
          <w:tcPr>
            <w:tcW w:w="5394" w:type="dxa"/>
            <w:vAlign w:val="center"/>
          </w:tcPr>
          <w:p w14:paraId="174991FF" w14:textId="475888D9" w:rsidR="00A27B44" w:rsidRPr="002F57AA" w:rsidRDefault="002D6D58" w:rsidP="00AE4E8C">
            <w:pPr>
              <w:pStyle w:val="BodyText"/>
              <w:jc w:val="both"/>
              <w:rPr>
                <w:sz w:val="20"/>
              </w:rPr>
            </w:pPr>
            <w:r w:rsidRPr="002F57AA">
              <w:rPr>
                <w:sz w:val="20"/>
              </w:rPr>
              <w:t>PPM</w:t>
            </w:r>
            <w:r w:rsidR="00A27B44" w:rsidRPr="002F57AA">
              <w:rPr>
                <w:sz w:val="20"/>
              </w:rPr>
              <w:t xml:space="preserve"> informs NCC that the Frequency Response ON, Curve 1, APC ON test is complete. If further testing is not being completed, go to Section 8.14 Return to Standard Settings</w:t>
            </w:r>
          </w:p>
        </w:tc>
        <w:tc>
          <w:tcPr>
            <w:tcW w:w="1131" w:type="dxa"/>
            <w:vAlign w:val="center"/>
          </w:tcPr>
          <w:p w14:paraId="7C729E87" w14:textId="77777777" w:rsidR="00A27B44" w:rsidRPr="002F57AA" w:rsidRDefault="00A27B44" w:rsidP="002A1EA2">
            <w:pPr>
              <w:pStyle w:val="BodyText"/>
              <w:rPr>
                <w:sz w:val="20"/>
              </w:rPr>
            </w:pPr>
          </w:p>
        </w:tc>
        <w:tc>
          <w:tcPr>
            <w:tcW w:w="3248" w:type="dxa"/>
            <w:shd w:val="clear" w:color="auto" w:fill="D9D9D9" w:themeFill="background1" w:themeFillShade="D9"/>
            <w:vAlign w:val="center"/>
          </w:tcPr>
          <w:p w14:paraId="54389867" w14:textId="369CE229" w:rsidR="00A27B44" w:rsidRPr="002F57AA" w:rsidRDefault="00A27B44" w:rsidP="002A1EA2">
            <w:pPr>
              <w:spacing w:before="120" w:after="120"/>
              <w:rPr>
                <w:sz w:val="20"/>
              </w:rPr>
            </w:pPr>
          </w:p>
        </w:tc>
      </w:tr>
      <w:tr w:rsidR="00A27B44" w:rsidRPr="002F57AA" w14:paraId="1A4C3C2E" w14:textId="77777777" w:rsidTr="00DD4628">
        <w:trPr>
          <w:cantSplit/>
          <w:trHeight w:val="438"/>
          <w:jc w:val="center"/>
        </w:trPr>
        <w:tc>
          <w:tcPr>
            <w:tcW w:w="6055" w:type="dxa"/>
            <w:gridSpan w:val="2"/>
            <w:vAlign w:val="center"/>
          </w:tcPr>
          <w:p w14:paraId="3F957DF9" w14:textId="07969348" w:rsidR="00A27B44" w:rsidRPr="002F57AA" w:rsidRDefault="00A27B44" w:rsidP="00691F68">
            <w:pPr>
              <w:pStyle w:val="BodyText"/>
              <w:rPr>
                <w:sz w:val="20"/>
              </w:rPr>
            </w:pPr>
            <w:r w:rsidRPr="002F57AA">
              <w:rPr>
                <w:sz w:val="20"/>
              </w:rPr>
              <w:t>Note any issues or deviations from test procedure</w:t>
            </w:r>
          </w:p>
          <w:p w14:paraId="650E8AAD" w14:textId="77777777" w:rsidR="00A27B44" w:rsidRPr="002F57AA" w:rsidRDefault="00A27B44" w:rsidP="00691F68">
            <w:pPr>
              <w:pStyle w:val="BodyText"/>
              <w:rPr>
                <w:sz w:val="20"/>
              </w:rPr>
            </w:pPr>
            <w:r w:rsidRPr="002F57AA">
              <w:rPr>
                <w:sz w:val="20"/>
              </w:rPr>
              <w:t>For example changes in step size, duration, test operators, parameter changes on site.</w:t>
            </w:r>
          </w:p>
          <w:p w14:paraId="4D1F4A7E" w14:textId="77777777" w:rsidR="00A27B44" w:rsidRPr="002F57AA" w:rsidRDefault="00A27B44" w:rsidP="00691F68">
            <w:pPr>
              <w:pStyle w:val="BodyText"/>
              <w:rPr>
                <w:sz w:val="20"/>
              </w:rPr>
            </w:pPr>
          </w:p>
          <w:p w14:paraId="79EB0B27" w14:textId="77777777" w:rsidR="00A27B44" w:rsidRPr="002F57AA" w:rsidRDefault="00A27B44" w:rsidP="00691F68">
            <w:pPr>
              <w:pStyle w:val="BodyText"/>
              <w:rPr>
                <w:sz w:val="20"/>
              </w:rPr>
            </w:pPr>
            <w:r w:rsidRPr="002F57AA">
              <w:rPr>
                <w:sz w:val="20"/>
              </w:rPr>
              <w:t>Mark as “No Comment” if test proceeded as per procedure.</w:t>
            </w:r>
          </w:p>
          <w:p w14:paraId="5A8B03B3" w14:textId="77777777" w:rsidR="00A27B44" w:rsidRPr="002F57AA" w:rsidRDefault="00A27B44" w:rsidP="00AE4E8C">
            <w:pPr>
              <w:pStyle w:val="BodyText"/>
              <w:jc w:val="both"/>
              <w:rPr>
                <w:sz w:val="20"/>
              </w:rPr>
            </w:pPr>
          </w:p>
        </w:tc>
        <w:tc>
          <w:tcPr>
            <w:tcW w:w="4379" w:type="dxa"/>
            <w:gridSpan w:val="2"/>
            <w:vAlign w:val="center"/>
          </w:tcPr>
          <w:p w14:paraId="517BED52" w14:textId="00C7AF23" w:rsidR="00A27B44" w:rsidRPr="002F57AA" w:rsidRDefault="00A27B44" w:rsidP="002A1EA2">
            <w:pPr>
              <w:spacing w:before="120" w:after="120"/>
              <w:rPr>
                <w:sz w:val="20"/>
              </w:rPr>
            </w:pPr>
          </w:p>
        </w:tc>
      </w:tr>
    </w:tbl>
    <w:p w14:paraId="2689E2A9" w14:textId="77777777" w:rsidR="00BC145A" w:rsidRPr="002F57AA" w:rsidRDefault="00BC145A" w:rsidP="00BC145A">
      <w:pPr>
        <w:rPr>
          <w:sz w:val="20"/>
          <w:highlight w:val="yellow"/>
        </w:rPr>
      </w:pPr>
    </w:p>
    <w:p w14:paraId="7E359F8E" w14:textId="32F9A558" w:rsidR="00C136F5" w:rsidRPr="002F57AA" w:rsidRDefault="00C136F5" w:rsidP="00C136F5">
      <w:pPr>
        <w:pStyle w:val="Heading2"/>
      </w:pPr>
      <w:bookmarkStart w:id="43" w:name="_Toc39670350"/>
      <w:r w:rsidRPr="002F57AA">
        <w:t>Frequency Response OFF Curve 1 APC ON</w:t>
      </w:r>
      <w:bookmarkEnd w:id="43"/>
    </w:p>
    <w:p w14:paraId="05B144A2" w14:textId="0F7AC66B" w:rsidR="00F804E7" w:rsidRPr="002F57AA" w:rsidRDefault="00860CBB" w:rsidP="00860CBB">
      <w:pPr>
        <w:pStyle w:val="BodyText"/>
        <w:spacing w:before="120" w:after="120"/>
        <w:jc w:val="both"/>
        <w:rPr>
          <w:sz w:val="20"/>
        </w:rPr>
      </w:pPr>
      <w:r w:rsidRPr="002F57AA">
        <w:rPr>
          <w:sz w:val="20"/>
        </w:rPr>
        <w:t>T</w:t>
      </w:r>
      <w:r w:rsidR="00F804E7" w:rsidRPr="002F57AA">
        <w:rPr>
          <w:sz w:val="20"/>
        </w:rPr>
        <w:t xml:space="preserve">he </w:t>
      </w:r>
      <w:r w:rsidR="002D6D58" w:rsidRPr="002F57AA">
        <w:rPr>
          <w:sz w:val="20"/>
        </w:rPr>
        <w:t>PPM</w:t>
      </w:r>
      <w:r w:rsidR="00F804E7" w:rsidRPr="002F57AA">
        <w:rPr>
          <w:sz w:val="20"/>
        </w:rPr>
        <w:t xml:space="preserve"> demonstrates that the active power output is independent of simulated frequency while in Curve 1 with APC ON.</w:t>
      </w:r>
    </w:p>
    <w:tbl>
      <w:tblPr>
        <w:tblStyle w:val="TableGrid"/>
        <w:tblW w:w="10434" w:type="dxa"/>
        <w:jc w:val="center"/>
        <w:tblCellMar>
          <w:top w:w="57" w:type="dxa"/>
          <w:bottom w:w="57" w:type="dxa"/>
        </w:tblCellMar>
        <w:tblLook w:val="04A0" w:firstRow="1" w:lastRow="0" w:firstColumn="1" w:lastColumn="0" w:noHBand="0" w:noVBand="1"/>
      </w:tblPr>
      <w:tblGrid>
        <w:gridCol w:w="650"/>
        <w:gridCol w:w="5401"/>
        <w:gridCol w:w="1132"/>
        <w:gridCol w:w="3251"/>
      </w:tblGrid>
      <w:tr w:rsidR="002F57AA" w:rsidRPr="002F57AA" w14:paraId="2DCCFE68" w14:textId="77777777" w:rsidTr="00F804E7">
        <w:trPr>
          <w:cantSplit/>
          <w:tblHeader/>
          <w:jc w:val="center"/>
        </w:trPr>
        <w:tc>
          <w:tcPr>
            <w:tcW w:w="650" w:type="dxa"/>
            <w:shd w:val="clear" w:color="auto" w:fill="DDDDDD" w:themeFill="accent1"/>
          </w:tcPr>
          <w:p w14:paraId="6A37120E" w14:textId="77777777" w:rsidR="00C136F5" w:rsidRPr="002F57AA" w:rsidRDefault="00C136F5" w:rsidP="00C136F5">
            <w:pPr>
              <w:pStyle w:val="BodyText"/>
              <w:jc w:val="both"/>
              <w:rPr>
                <w:b/>
                <w:sz w:val="20"/>
              </w:rPr>
            </w:pPr>
            <w:r w:rsidRPr="002F57AA">
              <w:rPr>
                <w:b/>
                <w:sz w:val="20"/>
              </w:rPr>
              <w:t>Step No.</w:t>
            </w:r>
          </w:p>
        </w:tc>
        <w:tc>
          <w:tcPr>
            <w:tcW w:w="5401" w:type="dxa"/>
            <w:shd w:val="clear" w:color="auto" w:fill="DDDDDD" w:themeFill="accent1"/>
          </w:tcPr>
          <w:p w14:paraId="5DBC8C82" w14:textId="77777777" w:rsidR="00C136F5" w:rsidRPr="002F57AA" w:rsidRDefault="00C136F5" w:rsidP="00C136F5">
            <w:pPr>
              <w:pStyle w:val="BodyText"/>
              <w:jc w:val="both"/>
              <w:rPr>
                <w:b/>
                <w:sz w:val="20"/>
              </w:rPr>
            </w:pPr>
            <w:r w:rsidRPr="002F57AA">
              <w:rPr>
                <w:b/>
                <w:sz w:val="20"/>
              </w:rPr>
              <w:t>Action</w:t>
            </w:r>
          </w:p>
        </w:tc>
        <w:tc>
          <w:tcPr>
            <w:tcW w:w="1132" w:type="dxa"/>
            <w:shd w:val="clear" w:color="auto" w:fill="DDDDDD" w:themeFill="accent1"/>
          </w:tcPr>
          <w:p w14:paraId="256746DF" w14:textId="77777777" w:rsidR="00C136F5" w:rsidRPr="002F57AA" w:rsidRDefault="00C136F5" w:rsidP="00C136F5">
            <w:pPr>
              <w:pStyle w:val="BodyText"/>
              <w:jc w:val="both"/>
              <w:rPr>
                <w:b/>
                <w:sz w:val="20"/>
              </w:rPr>
            </w:pPr>
            <w:r w:rsidRPr="002F57AA">
              <w:rPr>
                <w:b/>
                <w:sz w:val="20"/>
              </w:rPr>
              <w:t>Time</w:t>
            </w:r>
          </w:p>
        </w:tc>
        <w:tc>
          <w:tcPr>
            <w:tcW w:w="3251" w:type="dxa"/>
            <w:shd w:val="clear" w:color="auto" w:fill="DDDDDD" w:themeFill="accent1"/>
          </w:tcPr>
          <w:p w14:paraId="0616A538" w14:textId="77777777" w:rsidR="00C136F5" w:rsidRPr="002F57AA" w:rsidRDefault="00C136F5" w:rsidP="00C136F5">
            <w:pPr>
              <w:pStyle w:val="BodyText"/>
              <w:jc w:val="both"/>
              <w:rPr>
                <w:b/>
                <w:sz w:val="20"/>
              </w:rPr>
            </w:pPr>
            <w:r w:rsidRPr="002F57AA">
              <w:rPr>
                <w:b/>
                <w:sz w:val="20"/>
              </w:rPr>
              <w:t>Comments</w:t>
            </w:r>
          </w:p>
        </w:tc>
      </w:tr>
      <w:tr w:rsidR="002F57AA" w:rsidRPr="002F57AA" w14:paraId="57DFE34B" w14:textId="77777777" w:rsidTr="00F804E7">
        <w:trPr>
          <w:cantSplit/>
          <w:trHeight w:val="573"/>
          <w:jc w:val="center"/>
        </w:trPr>
        <w:tc>
          <w:tcPr>
            <w:tcW w:w="650" w:type="dxa"/>
            <w:vAlign w:val="center"/>
          </w:tcPr>
          <w:p w14:paraId="2C48A3F0" w14:textId="77777777" w:rsidR="00C136F5" w:rsidRPr="002F57AA" w:rsidRDefault="00C136F5" w:rsidP="00C136F5">
            <w:pPr>
              <w:pStyle w:val="BodyText"/>
              <w:jc w:val="center"/>
              <w:rPr>
                <w:sz w:val="20"/>
              </w:rPr>
            </w:pPr>
            <w:r w:rsidRPr="002F57AA">
              <w:rPr>
                <w:sz w:val="20"/>
              </w:rPr>
              <w:t>1</w:t>
            </w:r>
          </w:p>
        </w:tc>
        <w:tc>
          <w:tcPr>
            <w:tcW w:w="5401" w:type="dxa"/>
            <w:vAlign w:val="center"/>
          </w:tcPr>
          <w:p w14:paraId="79C604F4" w14:textId="3F30DC8E" w:rsidR="00C136F5" w:rsidRPr="002F57AA" w:rsidRDefault="002D6D58" w:rsidP="00AE4E8C">
            <w:pPr>
              <w:pStyle w:val="BodyText"/>
              <w:spacing w:after="120"/>
              <w:jc w:val="both"/>
              <w:rPr>
                <w:sz w:val="20"/>
              </w:rPr>
            </w:pPr>
            <w:r w:rsidRPr="002F57AA">
              <w:rPr>
                <w:sz w:val="20"/>
              </w:rPr>
              <w:t>PPM</w:t>
            </w:r>
            <w:r w:rsidR="00C136F5" w:rsidRPr="002F57AA">
              <w:rPr>
                <w:sz w:val="20"/>
              </w:rPr>
              <w:t xml:space="preserve"> begins data recording for all trends noted in Section 7.3, above</w:t>
            </w:r>
          </w:p>
        </w:tc>
        <w:tc>
          <w:tcPr>
            <w:tcW w:w="1132" w:type="dxa"/>
            <w:vAlign w:val="center"/>
          </w:tcPr>
          <w:p w14:paraId="3CB8EB85" w14:textId="77777777" w:rsidR="00C136F5" w:rsidRPr="002F57AA" w:rsidRDefault="00C136F5" w:rsidP="00C136F5">
            <w:pPr>
              <w:pStyle w:val="BodyText"/>
              <w:rPr>
                <w:sz w:val="20"/>
              </w:rPr>
            </w:pPr>
          </w:p>
        </w:tc>
        <w:tc>
          <w:tcPr>
            <w:tcW w:w="3251" w:type="dxa"/>
            <w:shd w:val="clear" w:color="auto" w:fill="D9D9D9" w:themeFill="background1" w:themeFillShade="D9"/>
            <w:vAlign w:val="center"/>
          </w:tcPr>
          <w:p w14:paraId="7E63C5AC" w14:textId="77777777" w:rsidR="0067483F" w:rsidRPr="002F57AA" w:rsidRDefault="0067483F" w:rsidP="0067483F">
            <w:pPr>
              <w:pStyle w:val="BodyText"/>
              <w:spacing w:before="120" w:after="120"/>
              <w:jc w:val="both"/>
              <w:rPr>
                <w:sz w:val="20"/>
              </w:rPr>
            </w:pPr>
            <w:r w:rsidRPr="002F57AA">
              <w:rPr>
                <w:sz w:val="20"/>
              </w:rPr>
              <w:t>Operator Name ____________</w:t>
            </w:r>
          </w:p>
          <w:p w14:paraId="1D300FEE" w14:textId="54A342A2" w:rsidR="00C136F5" w:rsidRPr="002F57AA" w:rsidRDefault="0067483F" w:rsidP="0067483F">
            <w:pPr>
              <w:pStyle w:val="BodyText"/>
              <w:spacing w:after="120"/>
              <w:rPr>
                <w:sz w:val="20"/>
              </w:rPr>
            </w:pPr>
            <w:r w:rsidRPr="002F57AA">
              <w:rPr>
                <w:sz w:val="20"/>
              </w:rPr>
              <w:t>Date ____________</w:t>
            </w:r>
          </w:p>
        </w:tc>
      </w:tr>
      <w:tr w:rsidR="002F57AA" w:rsidRPr="002F57AA" w14:paraId="77F5555A" w14:textId="77777777" w:rsidTr="00F804E7">
        <w:trPr>
          <w:cantSplit/>
          <w:trHeight w:val="2751"/>
          <w:jc w:val="center"/>
        </w:trPr>
        <w:tc>
          <w:tcPr>
            <w:tcW w:w="650" w:type="dxa"/>
            <w:vAlign w:val="center"/>
          </w:tcPr>
          <w:p w14:paraId="431F992D" w14:textId="77777777" w:rsidR="00C136F5" w:rsidRPr="002F57AA" w:rsidRDefault="00C136F5" w:rsidP="00C136F5">
            <w:pPr>
              <w:pStyle w:val="BodyText"/>
              <w:jc w:val="center"/>
              <w:rPr>
                <w:sz w:val="20"/>
              </w:rPr>
            </w:pPr>
            <w:r w:rsidRPr="002F57AA">
              <w:rPr>
                <w:sz w:val="20"/>
              </w:rPr>
              <w:t>2</w:t>
            </w:r>
          </w:p>
        </w:tc>
        <w:tc>
          <w:tcPr>
            <w:tcW w:w="5401" w:type="dxa"/>
            <w:vAlign w:val="center"/>
          </w:tcPr>
          <w:p w14:paraId="2E442086" w14:textId="5A296C2B" w:rsidR="00C136F5" w:rsidRPr="002F57AA" w:rsidRDefault="002D6D58" w:rsidP="00AE4E8C">
            <w:pPr>
              <w:pStyle w:val="BodyText"/>
              <w:spacing w:after="120"/>
              <w:jc w:val="both"/>
              <w:rPr>
                <w:sz w:val="20"/>
              </w:rPr>
            </w:pPr>
            <w:r w:rsidRPr="002F57AA">
              <w:rPr>
                <w:sz w:val="20"/>
              </w:rPr>
              <w:t>PPM</w:t>
            </w:r>
            <w:r w:rsidR="00C136F5" w:rsidRPr="002F57AA">
              <w:rPr>
                <w:sz w:val="20"/>
              </w:rPr>
              <w:t xml:space="preserve"> requests permission from NCC to proceed with the Frequency Response OFF, Curve 1, APC ON test and confirms the following with NCC: </w:t>
            </w:r>
          </w:p>
          <w:p w14:paraId="06A091F8" w14:textId="40C6D413" w:rsidR="00C136F5" w:rsidRPr="002F57AA" w:rsidRDefault="00C136F5">
            <w:pPr>
              <w:pStyle w:val="ListParagraph"/>
              <w:numPr>
                <w:ilvl w:val="0"/>
                <w:numId w:val="38"/>
              </w:numPr>
              <w:jc w:val="both"/>
              <w:rPr>
                <w:rFonts w:ascii="Arial" w:hAnsi="Arial" w:cs="Arial"/>
                <w:sz w:val="20"/>
                <w:szCs w:val="20"/>
              </w:rPr>
            </w:pPr>
            <w:r w:rsidRPr="002F57AA">
              <w:rPr>
                <w:rFonts w:ascii="Arial" w:hAnsi="Arial" w:cs="Arial"/>
                <w:sz w:val="20"/>
                <w:szCs w:val="20"/>
              </w:rPr>
              <w:t xml:space="preserve">AAP of the </w:t>
            </w:r>
            <w:r w:rsidR="002D6D58" w:rsidRPr="002F57AA">
              <w:rPr>
                <w:rFonts w:ascii="Arial" w:hAnsi="Arial" w:cs="Arial"/>
                <w:sz w:val="20"/>
                <w:szCs w:val="20"/>
              </w:rPr>
              <w:t>PPM</w:t>
            </w:r>
          </w:p>
          <w:p w14:paraId="590C900A" w14:textId="175C7A87" w:rsidR="00C136F5" w:rsidRPr="002F57AA" w:rsidRDefault="00C136F5">
            <w:pPr>
              <w:pStyle w:val="ListParagraph"/>
              <w:numPr>
                <w:ilvl w:val="0"/>
                <w:numId w:val="38"/>
              </w:numPr>
              <w:jc w:val="both"/>
              <w:rPr>
                <w:rFonts w:ascii="Arial" w:hAnsi="Arial" w:cs="Arial"/>
                <w:sz w:val="20"/>
                <w:szCs w:val="20"/>
              </w:rPr>
            </w:pPr>
            <w:r w:rsidRPr="002F57AA">
              <w:rPr>
                <w:rFonts w:ascii="Arial" w:hAnsi="Arial" w:cs="Arial"/>
                <w:sz w:val="20"/>
                <w:szCs w:val="20"/>
              </w:rPr>
              <w:t xml:space="preserve">MW output of the </w:t>
            </w:r>
            <w:r w:rsidR="002D6D58" w:rsidRPr="002F57AA">
              <w:rPr>
                <w:rFonts w:ascii="Arial" w:hAnsi="Arial" w:cs="Arial"/>
                <w:sz w:val="20"/>
                <w:szCs w:val="20"/>
              </w:rPr>
              <w:t>PPM</w:t>
            </w:r>
          </w:p>
          <w:p w14:paraId="51FEAB45" w14:textId="77777777" w:rsidR="00C136F5" w:rsidRPr="002F57AA" w:rsidRDefault="00C136F5">
            <w:pPr>
              <w:pStyle w:val="ListParagraph"/>
              <w:numPr>
                <w:ilvl w:val="0"/>
                <w:numId w:val="38"/>
              </w:numPr>
              <w:jc w:val="both"/>
              <w:rPr>
                <w:sz w:val="20"/>
                <w:szCs w:val="20"/>
              </w:rPr>
            </w:pPr>
            <w:r w:rsidRPr="002F57AA">
              <w:rPr>
                <w:rFonts w:ascii="Arial" w:hAnsi="Arial" w:cs="Arial"/>
                <w:sz w:val="20"/>
                <w:szCs w:val="20"/>
              </w:rPr>
              <w:t xml:space="preserve">APC is ON </w:t>
            </w:r>
          </w:p>
          <w:p w14:paraId="31FD5587" w14:textId="1E6CABA0" w:rsidR="00C136F5" w:rsidRPr="002F57AA" w:rsidRDefault="00C136F5">
            <w:pPr>
              <w:pStyle w:val="ListParagraph"/>
              <w:numPr>
                <w:ilvl w:val="0"/>
                <w:numId w:val="38"/>
              </w:numPr>
              <w:jc w:val="both"/>
              <w:rPr>
                <w:sz w:val="20"/>
                <w:szCs w:val="20"/>
              </w:rPr>
            </w:pPr>
            <w:r w:rsidRPr="002F57AA">
              <w:rPr>
                <w:rFonts w:ascii="Arial" w:hAnsi="Arial" w:cs="Arial"/>
                <w:sz w:val="20"/>
                <w:szCs w:val="20"/>
              </w:rPr>
              <w:t>APC set-point</w:t>
            </w:r>
            <w:r w:rsidR="00321E01" w:rsidRPr="002F57AA">
              <w:rPr>
                <w:rFonts w:ascii="Arial" w:hAnsi="Arial" w:cs="Arial"/>
                <w:sz w:val="20"/>
                <w:szCs w:val="20"/>
              </w:rPr>
              <w:t xml:space="preserve"> is </w:t>
            </w:r>
            <w:r w:rsidR="00321E01" w:rsidRPr="002F57AA">
              <w:rPr>
                <w:rFonts w:ascii="Arial" w:hAnsi="Arial" w:cs="Arial"/>
                <w:sz w:val="20"/>
                <w:szCs w:val="20"/>
                <w:highlight w:val="yellow"/>
              </w:rPr>
              <w:t>[insert 40% of Registered Capacity]</w:t>
            </w:r>
            <w:r w:rsidR="00321E01" w:rsidRPr="002F57AA">
              <w:rPr>
                <w:rFonts w:ascii="Arial" w:hAnsi="Arial" w:cs="Arial"/>
                <w:sz w:val="20"/>
                <w:szCs w:val="20"/>
              </w:rPr>
              <w:t xml:space="preserve"> MW</w:t>
            </w:r>
          </w:p>
          <w:p w14:paraId="5EC6DF41" w14:textId="1A84C483" w:rsidR="00C136F5" w:rsidRPr="002F57AA" w:rsidRDefault="00C136F5">
            <w:pPr>
              <w:pStyle w:val="ListParagraph"/>
              <w:numPr>
                <w:ilvl w:val="0"/>
                <w:numId w:val="38"/>
              </w:numPr>
              <w:jc w:val="both"/>
              <w:rPr>
                <w:sz w:val="20"/>
                <w:szCs w:val="20"/>
              </w:rPr>
            </w:pPr>
            <w:r w:rsidRPr="002F57AA">
              <w:rPr>
                <w:rFonts w:ascii="Arial" w:hAnsi="Arial" w:cs="Arial"/>
                <w:sz w:val="20"/>
                <w:szCs w:val="20"/>
              </w:rPr>
              <w:t xml:space="preserve">Frequency Response is </w:t>
            </w:r>
            <w:r w:rsidR="00321E01" w:rsidRPr="002F57AA">
              <w:rPr>
                <w:rFonts w:ascii="Arial" w:hAnsi="Arial" w:cs="Arial"/>
                <w:sz w:val="20"/>
                <w:szCs w:val="20"/>
              </w:rPr>
              <w:t>OFF</w:t>
            </w:r>
          </w:p>
          <w:p w14:paraId="0E6F97D5" w14:textId="77777777" w:rsidR="00C136F5" w:rsidRPr="002F57AA" w:rsidRDefault="00C136F5">
            <w:pPr>
              <w:pStyle w:val="ListParagraph"/>
              <w:numPr>
                <w:ilvl w:val="0"/>
                <w:numId w:val="38"/>
              </w:numPr>
              <w:jc w:val="both"/>
              <w:rPr>
                <w:rFonts w:ascii="Arial" w:hAnsi="Arial" w:cs="Arial"/>
                <w:sz w:val="20"/>
                <w:szCs w:val="20"/>
              </w:rPr>
            </w:pPr>
            <w:r w:rsidRPr="002F57AA">
              <w:rPr>
                <w:rFonts w:ascii="Arial" w:hAnsi="Arial" w:cs="Arial"/>
                <w:sz w:val="20"/>
                <w:szCs w:val="20"/>
              </w:rPr>
              <w:t>Frequency Response is in Curve 1</w:t>
            </w:r>
          </w:p>
          <w:p w14:paraId="1C780DBE" w14:textId="77777777" w:rsidR="00C136F5" w:rsidRPr="002F57AA" w:rsidRDefault="00C136F5">
            <w:pPr>
              <w:pStyle w:val="ListParagraph"/>
              <w:numPr>
                <w:ilvl w:val="0"/>
                <w:numId w:val="38"/>
              </w:numPr>
              <w:jc w:val="both"/>
              <w:rPr>
                <w:rFonts w:ascii="Arial" w:hAnsi="Arial" w:cs="Arial"/>
                <w:sz w:val="20"/>
                <w:szCs w:val="20"/>
              </w:rPr>
            </w:pPr>
            <w:r w:rsidRPr="002F57AA">
              <w:rPr>
                <w:rFonts w:ascii="Arial" w:hAnsi="Arial" w:cs="Arial"/>
                <w:sz w:val="20"/>
                <w:szCs w:val="20"/>
              </w:rPr>
              <w:t>Frequency Droop Setting is 4%</w:t>
            </w:r>
          </w:p>
          <w:p w14:paraId="6A208A56" w14:textId="2C5C4C5F" w:rsidR="00777594" w:rsidRPr="002F57AA" w:rsidRDefault="00F03D50">
            <w:pPr>
              <w:pStyle w:val="ListParagraph"/>
              <w:numPr>
                <w:ilvl w:val="0"/>
                <w:numId w:val="38"/>
              </w:numPr>
              <w:jc w:val="both"/>
              <w:rPr>
                <w:rFonts w:ascii="Arial" w:hAnsi="Arial" w:cs="Arial"/>
                <w:sz w:val="20"/>
                <w:szCs w:val="20"/>
              </w:rPr>
            </w:pPr>
            <w:r w:rsidRPr="002F57AA">
              <w:rPr>
                <w:rFonts w:ascii="Arial" w:hAnsi="Arial" w:cs="Arial"/>
                <w:sz w:val="20"/>
                <w:szCs w:val="20"/>
                <w:highlight w:val="yellow"/>
              </w:rPr>
              <w:t>Emulated inertia status is OFF (remove if not applicable)</w:t>
            </w:r>
          </w:p>
        </w:tc>
        <w:tc>
          <w:tcPr>
            <w:tcW w:w="1132" w:type="dxa"/>
            <w:vAlign w:val="center"/>
          </w:tcPr>
          <w:p w14:paraId="7D67FBC6" w14:textId="77777777" w:rsidR="00C136F5" w:rsidRPr="002F57AA" w:rsidRDefault="00C136F5" w:rsidP="00C136F5">
            <w:pPr>
              <w:pStyle w:val="BodyText"/>
              <w:rPr>
                <w:sz w:val="20"/>
              </w:rPr>
            </w:pPr>
          </w:p>
        </w:tc>
        <w:tc>
          <w:tcPr>
            <w:tcW w:w="3251" w:type="dxa"/>
            <w:shd w:val="clear" w:color="auto" w:fill="D9D9D9" w:themeFill="background1" w:themeFillShade="D9"/>
            <w:vAlign w:val="center"/>
          </w:tcPr>
          <w:p w14:paraId="1932E8C6" w14:textId="77777777" w:rsidR="00C136F5" w:rsidRPr="002F57AA" w:rsidRDefault="00C136F5" w:rsidP="00C136F5">
            <w:pPr>
              <w:pStyle w:val="BodyText"/>
              <w:numPr>
                <w:ilvl w:val="0"/>
                <w:numId w:val="39"/>
              </w:numPr>
              <w:spacing w:after="120"/>
              <w:rPr>
                <w:sz w:val="20"/>
              </w:rPr>
            </w:pPr>
            <w:r w:rsidRPr="002F57AA">
              <w:rPr>
                <w:sz w:val="20"/>
              </w:rPr>
              <w:t>____ MW</w:t>
            </w:r>
          </w:p>
          <w:p w14:paraId="5118A18F" w14:textId="77777777" w:rsidR="00C136F5" w:rsidRPr="002F57AA" w:rsidRDefault="00C136F5" w:rsidP="00C136F5">
            <w:pPr>
              <w:pStyle w:val="BodyText"/>
              <w:numPr>
                <w:ilvl w:val="0"/>
                <w:numId w:val="39"/>
              </w:numPr>
              <w:spacing w:after="120"/>
              <w:rPr>
                <w:sz w:val="20"/>
              </w:rPr>
            </w:pPr>
            <w:r w:rsidRPr="002F57AA">
              <w:rPr>
                <w:sz w:val="20"/>
              </w:rPr>
              <w:t>____ MW</w:t>
            </w:r>
          </w:p>
          <w:p w14:paraId="38FADC8B" w14:textId="77777777" w:rsidR="00C136F5" w:rsidRPr="002F57AA" w:rsidRDefault="00C136F5" w:rsidP="00C136F5">
            <w:pPr>
              <w:pStyle w:val="BodyText"/>
              <w:numPr>
                <w:ilvl w:val="0"/>
                <w:numId w:val="39"/>
              </w:numPr>
              <w:spacing w:after="120"/>
              <w:rPr>
                <w:sz w:val="20"/>
              </w:rPr>
            </w:pPr>
            <w:r w:rsidRPr="002F57AA">
              <w:rPr>
                <w:sz w:val="20"/>
              </w:rPr>
              <w:t>Status ____</w:t>
            </w:r>
          </w:p>
          <w:p w14:paraId="0AEB8210" w14:textId="77777777" w:rsidR="00C136F5" w:rsidRPr="002F57AA" w:rsidRDefault="00C136F5" w:rsidP="00C136F5">
            <w:pPr>
              <w:pStyle w:val="BodyText"/>
              <w:numPr>
                <w:ilvl w:val="0"/>
                <w:numId w:val="39"/>
              </w:numPr>
              <w:spacing w:after="120"/>
              <w:rPr>
                <w:sz w:val="20"/>
              </w:rPr>
            </w:pPr>
            <w:r w:rsidRPr="002F57AA">
              <w:rPr>
                <w:sz w:val="20"/>
              </w:rPr>
              <w:t>____ MW</w:t>
            </w:r>
          </w:p>
          <w:p w14:paraId="07E950D2" w14:textId="77777777" w:rsidR="00C136F5" w:rsidRPr="002F57AA" w:rsidRDefault="00C136F5" w:rsidP="00C136F5">
            <w:pPr>
              <w:pStyle w:val="BodyText"/>
              <w:numPr>
                <w:ilvl w:val="0"/>
                <w:numId w:val="39"/>
              </w:numPr>
              <w:spacing w:after="120"/>
              <w:rPr>
                <w:sz w:val="20"/>
              </w:rPr>
            </w:pPr>
            <w:r w:rsidRPr="002F57AA">
              <w:rPr>
                <w:sz w:val="20"/>
              </w:rPr>
              <w:t>Status ____</w:t>
            </w:r>
          </w:p>
          <w:p w14:paraId="1CCE33D3" w14:textId="77777777" w:rsidR="00C136F5" w:rsidRPr="002F57AA" w:rsidRDefault="00C136F5" w:rsidP="00C136F5">
            <w:pPr>
              <w:pStyle w:val="BodyText"/>
              <w:numPr>
                <w:ilvl w:val="0"/>
                <w:numId w:val="39"/>
              </w:numPr>
              <w:spacing w:after="120"/>
              <w:rPr>
                <w:sz w:val="20"/>
              </w:rPr>
            </w:pPr>
            <w:r w:rsidRPr="002F57AA">
              <w:rPr>
                <w:sz w:val="20"/>
              </w:rPr>
              <w:t>Curve ____</w:t>
            </w:r>
          </w:p>
          <w:p w14:paraId="4816C21D" w14:textId="77777777" w:rsidR="00C136F5" w:rsidRPr="002F57AA" w:rsidRDefault="00C136F5" w:rsidP="00C136F5">
            <w:pPr>
              <w:pStyle w:val="BodyText"/>
              <w:numPr>
                <w:ilvl w:val="0"/>
                <w:numId w:val="39"/>
              </w:numPr>
              <w:spacing w:after="120"/>
              <w:rPr>
                <w:sz w:val="20"/>
              </w:rPr>
            </w:pPr>
            <w:r w:rsidRPr="002F57AA">
              <w:rPr>
                <w:sz w:val="20"/>
              </w:rPr>
              <w:t>____%</w:t>
            </w:r>
          </w:p>
          <w:p w14:paraId="2DA6ED96" w14:textId="6FB8EF56" w:rsidR="00F03D50" w:rsidRPr="002F57AA" w:rsidRDefault="00F03D50" w:rsidP="00C136F5">
            <w:pPr>
              <w:pStyle w:val="BodyText"/>
              <w:numPr>
                <w:ilvl w:val="0"/>
                <w:numId w:val="39"/>
              </w:numPr>
              <w:spacing w:after="120"/>
              <w:rPr>
                <w:sz w:val="20"/>
              </w:rPr>
            </w:pPr>
            <w:r w:rsidRPr="002F57AA">
              <w:rPr>
                <w:sz w:val="20"/>
                <w:highlight w:val="yellow"/>
              </w:rPr>
              <w:t>Status ___</w:t>
            </w:r>
          </w:p>
        </w:tc>
      </w:tr>
      <w:tr w:rsidR="002F57AA" w:rsidRPr="002F57AA" w14:paraId="7AD8941E" w14:textId="77777777" w:rsidTr="00F804E7">
        <w:trPr>
          <w:cantSplit/>
          <w:trHeight w:val="442"/>
          <w:jc w:val="center"/>
        </w:trPr>
        <w:tc>
          <w:tcPr>
            <w:tcW w:w="650" w:type="dxa"/>
            <w:vAlign w:val="center"/>
          </w:tcPr>
          <w:p w14:paraId="19D850F0" w14:textId="77777777" w:rsidR="00790492" w:rsidRPr="002F57AA" w:rsidRDefault="00790492" w:rsidP="00C136F5">
            <w:pPr>
              <w:pStyle w:val="BodyText"/>
              <w:jc w:val="center"/>
              <w:rPr>
                <w:sz w:val="20"/>
              </w:rPr>
            </w:pPr>
            <w:r w:rsidRPr="002F57AA">
              <w:rPr>
                <w:sz w:val="20"/>
              </w:rPr>
              <w:t>3</w:t>
            </w:r>
          </w:p>
        </w:tc>
        <w:tc>
          <w:tcPr>
            <w:tcW w:w="5401" w:type="dxa"/>
            <w:vAlign w:val="center"/>
          </w:tcPr>
          <w:p w14:paraId="06567CB8" w14:textId="7FB6C1DA" w:rsidR="006C21EC" w:rsidRPr="002F57AA" w:rsidRDefault="002D6D58" w:rsidP="00AE4E8C">
            <w:pPr>
              <w:pStyle w:val="BodyText"/>
              <w:spacing w:after="120"/>
              <w:jc w:val="both"/>
              <w:rPr>
                <w:sz w:val="20"/>
              </w:rPr>
            </w:pPr>
            <w:r w:rsidRPr="002F57AA">
              <w:rPr>
                <w:sz w:val="20"/>
              </w:rPr>
              <w:t>PPM</w:t>
            </w:r>
            <w:r w:rsidR="00790492" w:rsidRPr="002F57AA">
              <w:rPr>
                <w:sz w:val="20"/>
              </w:rPr>
              <w:t xml:space="preserve"> replaces the system frequency with a simulated frequency of 50 Hz and waits 1 minute</w:t>
            </w:r>
          </w:p>
          <w:p w14:paraId="1AA5C89A" w14:textId="3EFB54DE" w:rsidR="00E90DE2" w:rsidRPr="002F57AA" w:rsidRDefault="00E90DE2" w:rsidP="00AE4E8C">
            <w:pPr>
              <w:pStyle w:val="BodyText"/>
              <w:spacing w:after="120"/>
              <w:jc w:val="both"/>
              <w:rPr>
                <w:sz w:val="20"/>
              </w:rPr>
            </w:pPr>
            <w:r w:rsidRPr="002F57AA">
              <w:rPr>
                <w:sz w:val="20"/>
              </w:rPr>
              <w:t xml:space="preserve">Expected MW Output = </w:t>
            </w:r>
            <w:r w:rsidRPr="002F57AA">
              <w:rPr>
                <w:sz w:val="20"/>
                <w:highlight w:val="yellow"/>
              </w:rPr>
              <w:t>[Insert Target MW]</w:t>
            </w:r>
          </w:p>
        </w:tc>
        <w:tc>
          <w:tcPr>
            <w:tcW w:w="1132" w:type="dxa"/>
            <w:vAlign w:val="center"/>
          </w:tcPr>
          <w:p w14:paraId="650D8560" w14:textId="77777777" w:rsidR="00790492" w:rsidRPr="002F57AA" w:rsidRDefault="00790492" w:rsidP="00C136F5">
            <w:pPr>
              <w:pStyle w:val="BodyText"/>
              <w:rPr>
                <w:sz w:val="20"/>
              </w:rPr>
            </w:pPr>
          </w:p>
        </w:tc>
        <w:tc>
          <w:tcPr>
            <w:tcW w:w="3251" w:type="dxa"/>
            <w:shd w:val="clear" w:color="auto" w:fill="D9D9D9" w:themeFill="background1" w:themeFillShade="D9"/>
            <w:vAlign w:val="center"/>
          </w:tcPr>
          <w:p w14:paraId="58B5C523" w14:textId="73D36597" w:rsidR="00D75973" w:rsidRPr="002F57AA" w:rsidRDefault="002D6D58" w:rsidP="00D75973">
            <w:pPr>
              <w:spacing w:before="120" w:after="120"/>
              <w:jc w:val="both"/>
              <w:rPr>
                <w:sz w:val="20"/>
              </w:rPr>
            </w:pPr>
            <w:r w:rsidRPr="002F57AA">
              <w:rPr>
                <w:sz w:val="20"/>
              </w:rPr>
              <w:t>PPM</w:t>
            </w:r>
            <w:r w:rsidR="00D75973" w:rsidRPr="002F57AA">
              <w:rPr>
                <w:sz w:val="20"/>
              </w:rPr>
              <w:t xml:space="preserve"> shall ra</w:t>
            </w:r>
            <w:r w:rsidR="001A1316" w:rsidRPr="002F57AA">
              <w:rPr>
                <w:sz w:val="20"/>
              </w:rPr>
              <w:t>mp to APC set-point at the APC</w:t>
            </w:r>
            <w:r w:rsidR="00D75973" w:rsidRPr="002F57AA">
              <w:rPr>
                <w:sz w:val="20"/>
              </w:rPr>
              <w:t xml:space="preserve"> ramp rate</w:t>
            </w:r>
          </w:p>
          <w:p w14:paraId="34CB99B6" w14:textId="77777777" w:rsidR="00790492" w:rsidRPr="002F57AA" w:rsidRDefault="00790492" w:rsidP="0067483F">
            <w:pPr>
              <w:spacing w:before="120" w:after="120"/>
              <w:rPr>
                <w:sz w:val="20"/>
              </w:rPr>
            </w:pPr>
            <w:r w:rsidRPr="002F57AA">
              <w:rPr>
                <w:sz w:val="20"/>
              </w:rPr>
              <w:t xml:space="preserve">AAP = ____ MW </w:t>
            </w:r>
          </w:p>
          <w:p w14:paraId="0CCEF6A3" w14:textId="01D4AC6B" w:rsidR="00790492" w:rsidRPr="002F57AA" w:rsidRDefault="00790492" w:rsidP="00C136F5">
            <w:pPr>
              <w:pStyle w:val="BodyText"/>
              <w:spacing w:after="120"/>
              <w:rPr>
                <w:sz w:val="20"/>
              </w:rPr>
            </w:pPr>
            <w:r w:rsidRPr="002F57AA">
              <w:rPr>
                <w:sz w:val="20"/>
              </w:rPr>
              <w:t>MW Output = ____ MW</w:t>
            </w:r>
          </w:p>
        </w:tc>
      </w:tr>
      <w:tr w:rsidR="002F57AA" w:rsidRPr="002F57AA" w14:paraId="710AE3B4" w14:textId="77777777" w:rsidTr="00F804E7">
        <w:trPr>
          <w:cantSplit/>
          <w:trHeight w:val="442"/>
          <w:jc w:val="center"/>
        </w:trPr>
        <w:tc>
          <w:tcPr>
            <w:tcW w:w="650" w:type="dxa"/>
            <w:vAlign w:val="center"/>
          </w:tcPr>
          <w:p w14:paraId="61B738FC" w14:textId="77777777" w:rsidR="00790492" w:rsidRPr="002F57AA" w:rsidRDefault="00790492" w:rsidP="00C136F5">
            <w:pPr>
              <w:pStyle w:val="BodyText"/>
              <w:jc w:val="center"/>
              <w:rPr>
                <w:sz w:val="20"/>
              </w:rPr>
            </w:pPr>
            <w:r w:rsidRPr="002F57AA">
              <w:rPr>
                <w:sz w:val="20"/>
              </w:rPr>
              <w:t>4</w:t>
            </w:r>
          </w:p>
        </w:tc>
        <w:tc>
          <w:tcPr>
            <w:tcW w:w="5401" w:type="dxa"/>
            <w:vAlign w:val="center"/>
          </w:tcPr>
          <w:p w14:paraId="56708004" w14:textId="1C301545" w:rsidR="00674EF0" w:rsidRPr="002F57AA" w:rsidRDefault="002D6D58" w:rsidP="00E90DE2">
            <w:pPr>
              <w:pStyle w:val="BodyText"/>
              <w:spacing w:after="120"/>
              <w:jc w:val="both"/>
              <w:rPr>
                <w:sz w:val="20"/>
              </w:rPr>
            </w:pPr>
            <w:r w:rsidRPr="002F57AA">
              <w:rPr>
                <w:sz w:val="20"/>
              </w:rPr>
              <w:t>PPM</w:t>
            </w:r>
            <w:r w:rsidR="00790492" w:rsidRPr="002F57AA">
              <w:rPr>
                <w:sz w:val="20"/>
              </w:rPr>
              <w:t xml:space="preserve"> injects a simulated frequency of 49 Hz and waits 1 minute</w:t>
            </w:r>
          </w:p>
          <w:p w14:paraId="4D11FF93" w14:textId="34EC0FD7" w:rsidR="00E90DE2" w:rsidRPr="002F57AA" w:rsidRDefault="00E90DE2" w:rsidP="00674EF0">
            <w:pPr>
              <w:pStyle w:val="BodyText"/>
              <w:jc w:val="both"/>
              <w:rPr>
                <w:sz w:val="20"/>
              </w:rPr>
            </w:pPr>
            <w:r w:rsidRPr="002F57AA">
              <w:rPr>
                <w:sz w:val="20"/>
              </w:rPr>
              <w:t xml:space="preserve">Expected MW Output = </w:t>
            </w:r>
            <w:r w:rsidRPr="002F57AA">
              <w:rPr>
                <w:sz w:val="20"/>
                <w:highlight w:val="yellow"/>
              </w:rPr>
              <w:t>[Insert Target MW]</w:t>
            </w:r>
          </w:p>
        </w:tc>
        <w:tc>
          <w:tcPr>
            <w:tcW w:w="1132" w:type="dxa"/>
            <w:vAlign w:val="center"/>
          </w:tcPr>
          <w:p w14:paraId="4686970C" w14:textId="77777777" w:rsidR="00790492" w:rsidRPr="002F57AA" w:rsidRDefault="00790492" w:rsidP="00C136F5">
            <w:pPr>
              <w:pStyle w:val="BodyText"/>
              <w:rPr>
                <w:sz w:val="20"/>
              </w:rPr>
            </w:pPr>
          </w:p>
        </w:tc>
        <w:tc>
          <w:tcPr>
            <w:tcW w:w="3251" w:type="dxa"/>
            <w:shd w:val="clear" w:color="auto" w:fill="D9D9D9" w:themeFill="background1" w:themeFillShade="D9"/>
            <w:vAlign w:val="center"/>
          </w:tcPr>
          <w:p w14:paraId="7FDF5AB3" w14:textId="29EA68EC" w:rsidR="00790492" w:rsidRPr="002F57AA" w:rsidRDefault="002D6D58" w:rsidP="0067483F">
            <w:pPr>
              <w:spacing w:before="120" w:after="120"/>
              <w:rPr>
                <w:sz w:val="20"/>
              </w:rPr>
            </w:pPr>
            <w:r w:rsidRPr="002F57AA">
              <w:rPr>
                <w:sz w:val="20"/>
              </w:rPr>
              <w:t>PPM</w:t>
            </w:r>
            <w:r w:rsidR="00790492" w:rsidRPr="002F57AA">
              <w:rPr>
                <w:sz w:val="20"/>
              </w:rPr>
              <w:t xml:space="preserve"> shall not respond</w:t>
            </w:r>
          </w:p>
          <w:p w14:paraId="36A78C46" w14:textId="77777777" w:rsidR="00790492" w:rsidRPr="002F57AA" w:rsidRDefault="00790492" w:rsidP="0067483F">
            <w:pPr>
              <w:spacing w:before="120" w:after="120"/>
              <w:rPr>
                <w:sz w:val="20"/>
              </w:rPr>
            </w:pPr>
            <w:r w:rsidRPr="002F57AA">
              <w:rPr>
                <w:sz w:val="20"/>
              </w:rPr>
              <w:t xml:space="preserve">AAP = ____ MW </w:t>
            </w:r>
          </w:p>
          <w:p w14:paraId="045FFA1D" w14:textId="54BD2E06" w:rsidR="00790492" w:rsidRPr="002F57AA" w:rsidRDefault="00790492" w:rsidP="00C136F5">
            <w:pPr>
              <w:spacing w:before="120" w:after="120"/>
              <w:rPr>
                <w:sz w:val="20"/>
              </w:rPr>
            </w:pPr>
            <w:r w:rsidRPr="002F57AA">
              <w:rPr>
                <w:sz w:val="20"/>
              </w:rPr>
              <w:t>MW Output = ____ MW</w:t>
            </w:r>
          </w:p>
        </w:tc>
      </w:tr>
      <w:tr w:rsidR="002F57AA" w:rsidRPr="002F57AA" w14:paraId="3F7EA6CF" w14:textId="77777777" w:rsidTr="00F804E7">
        <w:trPr>
          <w:cantSplit/>
          <w:jc w:val="center"/>
        </w:trPr>
        <w:tc>
          <w:tcPr>
            <w:tcW w:w="650" w:type="dxa"/>
            <w:vAlign w:val="center"/>
          </w:tcPr>
          <w:p w14:paraId="49CE60EF" w14:textId="77777777" w:rsidR="00790492" w:rsidRPr="002F57AA" w:rsidRDefault="00790492" w:rsidP="00C136F5">
            <w:pPr>
              <w:pStyle w:val="BodyText"/>
              <w:jc w:val="center"/>
              <w:rPr>
                <w:sz w:val="20"/>
              </w:rPr>
            </w:pPr>
            <w:r w:rsidRPr="002F57AA">
              <w:rPr>
                <w:sz w:val="20"/>
              </w:rPr>
              <w:t>5</w:t>
            </w:r>
          </w:p>
        </w:tc>
        <w:tc>
          <w:tcPr>
            <w:tcW w:w="5401" w:type="dxa"/>
            <w:vAlign w:val="center"/>
          </w:tcPr>
          <w:p w14:paraId="6033A342" w14:textId="2E7FF74F" w:rsidR="00790492" w:rsidRPr="002F57AA" w:rsidRDefault="002D6D58" w:rsidP="00E90DE2">
            <w:pPr>
              <w:pStyle w:val="BodyText"/>
              <w:spacing w:after="120"/>
              <w:jc w:val="both"/>
              <w:rPr>
                <w:sz w:val="20"/>
              </w:rPr>
            </w:pPr>
            <w:r w:rsidRPr="002F57AA">
              <w:rPr>
                <w:sz w:val="20"/>
              </w:rPr>
              <w:t>PPM</w:t>
            </w:r>
            <w:r w:rsidR="00790492" w:rsidRPr="002F57AA">
              <w:rPr>
                <w:sz w:val="20"/>
              </w:rPr>
              <w:t xml:space="preserve"> injects a simulated frequency of 51 Hz and waits 1 minute</w:t>
            </w:r>
          </w:p>
          <w:p w14:paraId="0D6983EC" w14:textId="380B0F91" w:rsidR="00E90DE2" w:rsidRPr="002F57AA" w:rsidRDefault="00E90DE2" w:rsidP="00AE4E8C">
            <w:pPr>
              <w:pStyle w:val="BodyText"/>
              <w:jc w:val="both"/>
              <w:rPr>
                <w:sz w:val="20"/>
              </w:rPr>
            </w:pPr>
            <w:r w:rsidRPr="002F57AA">
              <w:rPr>
                <w:sz w:val="20"/>
              </w:rPr>
              <w:t xml:space="preserve">Expected MW Output = </w:t>
            </w:r>
            <w:r w:rsidRPr="002F57AA">
              <w:rPr>
                <w:sz w:val="20"/>
                <w:highlight w:val="yellow"/>
              </w:rPr>
              <w:t>[Insert Target MW]</w:t>
            </w:r>
          </w:p>
        </w:tc>
        <w:tc>
          <w:tcPr>
            <w:tcW w:w="1132" w:type="dxa"/>
            <w:vAlign w:val="center"/>
          </w:tcPr>
          <w:p w14:paraId="23F6B912" w14:textId="77777777" w:rsidR="00790492" w:rsidRPr="002F57AA" w:rsidRDefault="00790492" w:rsidP="00C136F5">
            <w:pPr>
              <w:pStyle w:val="BodyText"/>
              <w:rPr>
                <w:sz w:val="20"/>
              </w:rPr>
            </w:pPr>
          </w:p>
        </w:tc>
        <w:tc>
          <w:tcPr>
            <w:tcW w:w="3251" w:type="dxa"/>
            <w:shd w:val="clear" w:color="auto" w:fill="D9D9D9" w:themeFill="background1" w:themeFillShade="D9"/>
            <w:vAlign w:val="center"/>
          </w:tcPr>
          <w:p w14:paraId="7F75CAB3" w14:textId="5D61949A" w:rsidR="00790492" w:rsidRPr="002F57AA" w:rsidRDefault="002D6D58" w:rsidP="0067483F">
            <w:pPr>
              <w:spacing w:before="120" w:after="120"/>
              <w:rPr>
                <w:sz w:val="20"/>
              </w:rPr>
            </w:pPr>
            <w:r w:rsidRPr="002F57AA">
              <w:rPr>
                <w:sz w:val="20"/>
              </w:rPr>
              <w:t>PPM</w:t>
            </w:r>
            <w:r w:rsidR="00790492" w:rsidRPr="002F57AA">
              <w:rPr>
                <w:sz w:val="20"/>
              </w:rPr>
              <w:t xml:space="preserve"> shall not respond</w:t>
            </w:r>
          </w:p>
          <w:p w14:paraId="64EE35D4" w14:textId="77777777" w:rsidR="00790492" w:rsidRPr="002F57AA" w:rsidRDefault="00790492" w:rsidP="0067483F">
            <w:pPr>
              <w:spacing w:before="120" w:after="120"/>
              <w:rPr>
                <w:sz w:val="20"/>
              </w:rPr>
            </w:pPr>
            <w:r w:rsidRPr="002F57AA">
              <w:rPr>
                <w:sz w:val="20"/>
              </w:rPr>
              <w:t xml:space="preserve">AAP = ____ MW </w:t>
            </w:r>
          </w:p>
          <w:p w14:paraId="4FFD3247" w14:textId="2193E926" w:rsidR="00790492" w:rsidRPr="002F57AA" w:rsidRDefault="00790492" w:rsidP="00C136F5">
            <w:pPr>
              <w:spacing w:before="120" w:after="120"/>
              <w:rPr>
                <w:sz w:val="20"/>
              </w:rPr>
            </w:pPr>
            <w:r w:rsidRPr="002F57AA">
              <w:rPr>
                <w:sz w:val="20"/>
              </w:rPr>
              <w:t>MW Output = ____ MW</w:t>
            </w:r>
          </w:p>
        </w:tc>
      </w:tr>
      <w:tr w:rsidR="002F57AA" w:rsidRPr="002F57AA" w14:paraId="2E627D8B" w14:textId="77777777" w:rsidTr="00F804E7">
        <w:trPr>
          <w:cantSplit/>
          <w:jc w:val="center"/>
        </w:trPr>
        <w:tc>
          <w:tcPr>
            <w:tcW w:w="650" w:type="dxa"/>
            <w:vAlign w:val="center"/>
          </w:tcPr>
          <w:p w14:paraId="78D224F1" w14:textId="77777777" w:rsidR="00790492" w:rsidRPr="002F57AA" w:rsidRDefault="00790492" w:rsidP="00C136F5">
            <w:pPr>
              <w:pStyle w:val="BodyText"/>
              <w:jc w:val="center"/>
              <w:rPr>
                <w:sz w:val="20"/>
              </w:rPr>
            </w:pPr>
            <w:r w:rsidRPr="002F57AA">
              <w:rPr>
                <w:sz w:val="20"/>
              </w:rPr>
              <w:t>6</w:t>
            </w:r>
          </w:p>
        </w:tc>
        <w:tc>
          <w:tcPr>
            <w:tcW w:w="5401" w:type="dxa"/>
            <w:vAlign w:val="center"/>
          </w:tcPr>
          <w:p w14:paraId="660B374D" w14:textId="182F90B0" w:rsidR="006C21EC" w:rsidRPr="002F57AA" w:rsidRDefault="002D6D58" w:rsidP="00E90DE2">
            <w:pPr>
              <w:pStyle w:val="BodyText"/>
              <w:spacing w:after="120"/>
              <w:jc w:val="both"/>
              <w:rPr>
                <w:sz w:val="20"/>
              </w:rPr>
            </w:pPr>
            <w:r w:rsidRPr="002F57AA">
              <w:rPr>
                <w:sz w:val="20"/>
              </w:rPr>
              <w:t>PPM</w:t>
            </w:r>
            <w:r w:rsidR="00790492" w:rsidRPr="002F57AA">
              <w:rPr>
                <w:sz w:val="20"/>
              </w:rPr>
              <w:t xml:space="preserve"> injects a simulated frequency of 50 Hz</w:t>
            </w:r>
          </w:p>
          <w:p w14:paraId="30E03846" w14:textId="5755610F" w:rsidR="00E90DE2" w:rsidRPr="002F57AA" w:rsidRDefault="00E90DE2" w:rsidP="00AE4E8C">
            <w:pPr>
              <w:pStyle w:val="BodyText"/>
              <w:jc w:val="both"/>
              <w:rPr>
                <w:sz w:val="20"/>
              </w:rPr>
            </w:pPr>
            <w:r w:rsidRPr="002F57AA">
              <w:rPr>
                <w:sz w:val="20"/>
              </w:rPr>
              <w:t xml:space="preserve">Expected MW Output = </w:t>
            </w:r>
            <w:r w:rsidRPr="002F57AA">
              <w:rPr>
                <w:sz w:val="20"/>
                <w:highlight w:val="yellow"/>
              </w:rPr>
              <w:t>[Insert Target MW]</w:t>
            </w:r>
          </w:p>
        </w:tc>
        <w:tc>
          <w:tcPr>
            <w:tcW w:w="1132" w:type="dxa"/>
            <w:vAlign w:val="center"/>
          </w:tcPr>
          <w:p w14:paraId="24DB9F89" w14:textId="77777777" w:rsidR="00790492" w:rsidRPr="002F57AA" w:rsidRDefault="00790492" w:rsidP="00C136F5">
            <w:pPr>
              <w:pStyle w:val="BodyText"/>
              <w:rPr>
                <w:sz w:val="20"/>
              </w:rPr>
            </w:pPr>
          </w:p>
        </w:tc>
        <w:tc>
          <w:tcPr>
            <w:tcW w:w="3251" w:type="dxa"/>
            <w:shd w:val="clear" w:color="auto" w:fill="D9D9D9" w:themeFill="background1" w:themeFillShade="D9"/>
            <w:vAlign w:val="center"/>
          </w:tcPr>
          <w:p w14:paraId="14B44945" w14:textId="5343C316" w:rsidR="00790492" w:rsidRPr="002F57AA" w:rsidRDefault="002D6D58" w:rsidP="0067483F">
            <w:pPr>
              <w:spacing w:before="120" w:after="120"/>
              <w:rPr>
                <w:sz w:val="20"/>
              </w:rPr>
            </w:pPr>
            <w:r w:rsidRPr="002F57AA">
              <w:rPr>
                <w:sz w:val="20"/>
              </w:rPr>
              <w:t>PPM</w:t>
            </w:r>
            <w:r w:rsidR="00790492" w:rsidRPr="002F57AA">
              <w:rPr>
                <w:sz w:val="20"/>
              </w:rPr>
              <w:t xml:space="preserve"> shall not respond</w:t>
            </w:r>
          </w:p>
          <w:p w14:paraId="636B8C05" w14:textId="77777777" w:rsidR="00790492" w:rsidRPr="002F57AA" w:rsidRDefault="00790492" w:rsidP="0067483F">
            <w:pPr>
              <w:spacing w:before="120" w:after="120"/>
              <w:rPr>
                <w:sz w:val="20"/>
              </w:rPr>
            </w:pPr>
            <w:r w:rsidRPr="002F57AA">
              <w:rPr>
                <w:sz w:val="20"/>
              </w:rPr>
              <w:t xml:space="preserve">AAP = ____ MW </w:t>
            </w:r>
          </w:p>
          <w:p w14:paraId="2CAAC55E" w14:textId="2FE77F3F" w:rsidR="00790492" w:rsidRPr="002F57AA" w:rsidRDefault="00790492" w:rsidP="00C136F5">
            <w:pPr>
              <w:spacing w:before="120" w:after="120"/>
              <w:rPr>
                <w:sz w:val="20"/>
              </w:rPr>
            </w:pPr>
            <w:r w:rsidRPr="002F57AA">
              <w:rPr>
                <w:sz w:val="20"/>
              </w:rPr>
              <w:t>MW Output = ____ MW</w:t>
            </w:r>
          </w:p>
        </w:tc>
      </w:tr>
      <w:tr w:rsidR="002F57AA" w:rsidRPr="002F57AA" w14:paraId="1481C2B3" w14:textId="77777777" w:rsidTr="00F804E7">
        <w:trPr>
          <w:cantSplit/>
          <w:trHeight w:val="438"/>
          <w:jc w:val="center"/>
        </w:trPr>
        <w:tc>
          <w:tcPr>
            <w:tcW w:w="650" w:type="dxa"/>
            <w:vAlign w:val="center"/>
          </w:tcPr>
          <w:p w14:paraId="13770189" w14:textId="77777777" w:rsidR="00790492" w:rsidRPr="002F57AA" w:rsidRDefault="00790492" w:rsidP="00C136F5">
            <w:pPr>
              <w:pStyle w:val="BodyText"/>
              <w:jc w:val="center"/>
              <w:rPr>
                <w:sz w:val="20"/>
              </w:rPr>
            </w:pPr>
            <w:r w:rsidRPr="002F57AA">
              <w:rPr>
                <w:sz w:val="20"/>
              </w:rPr>
              <w:t>7</w:t>
            </w:r>
          </w:p>
        </w:tc>
        <w:tc>
          <w:tcPr>
            <w:tcW w:w="5401" w:type="dxa"/>
            <w:vAlign w:val="center"/>
          </w:tcPr>
          <w:p w14:paraId="5782958C" w14:textId="3DA71B87" w:rsidR="00790492" w:rsidRPr="002F57AA" w:rsidRDefault="002D6D58" w:rsidP="00AE4E8C">
            <w:pPr>
              <w:pStyle w:val="BodyText"/>
              <w:jc w:val="both"/>
              <w:rPr>
                <w:sz w:val="20"/>
              </w:rPr>
            </w:pPr>
            <w:r w:rsidRPr="002F57AA">
              <w:rPr>
                <w:sz w:val="20"/>
              </w:rPr>
              <w:t>PPM</w:t>
            </w:r>
            <w:r w:rsidR="00790492" w:rsidRPr="002F57AA">
              <w:rPr>
                <w:sz w:val="20"/>
              </w:rPr>
              <w:t xml:space="preserve"> ends data recording</w:t>
            </w:r>
          </w:p>
        </w:tc>
        <w:tc>
          <w:tcPr>
            <w:tcW w:w="1132" w:type="dxa"/>
            <w:vAlign w:val="center"/>
          </w:tcPr>
          <w:p w14:paraId="47AFFF37" w14:textId="77777777" w:rsidR="00790492" w:rsidRPr="002F57AA" w:rsidRDefault="00790492" w:rsidP="00C136F5">
            <w:pPr>
              <w:pStyle w:val="BodyText"/>
              <w:rPr>
                <w:sz w:val="20"/>
              </w:rPr>
            </w:pPr>
          </w:p>
        </w:tc>
        <w:tc>
          <w:tcPr>
            <w:tcW w:w="3251" w:type="dxa"/>
            <w:shd w:val="clear" w:color="auto" w:fill="D9D9D9" w:themeFill="background1" w:themeFillShade="D9"/>
            <w:vAlign w:val="center"/>
          </w:tcPr>
          <w:p w14:paraId="3DF5A9D9" w14:textId="3844540D" w:rsidR="00790492" w:rsidRPr="002F57AA" w:rsidRDefault="00790492" w:rsidP="00C136F5">
            <w:pPr>
              <w:spacing w:before="120" w:after="120"/>
              <w:rPr>
                <w:sz w:val="20"/>
              </w:rPr>
            </w:pPr>
          </w:p>
        </w:tc>
      </w:tr>
      <w:tr w:rsidR="002F57AA" w:rsidRPr="002F57AA" w14:paraId="22E9E554" w14:textId="77777777" w:rsidTr="00F804E7">
        <w:trPr>
          <w:cantSplit/>
          <w:trHeight w:val="438"/>
          <w:jc w:val="center"/>
        </w:trPr>
        <w:tc>
          <w:tcPr>
            <w:tcW w:w="650" w:type="dxa"/>
            <w:vAlign w:val="center"/>
          </w:tcPr>
          <w:p w14:paraId="511710D6" w14:textId="37834722" w:rsidR="00790492" w:rsidRPr="002F57AA" w:rsidRDefault="00A27B44" w:rsidP="00A27B44">
            <w:pPr>
              <w:pStyle w:val="BodyText"/>
              <w:jc w:val="center"/>
              <w:rPr>
                <w:sz w:val="20"/>
              </w:rPr>
            </w:pPr>
            <w:r w:rsidRPr="002F57AA">
              <w:rPr>
                <w:sz w:val="20"/>
              </w:rPr>
              <w:t>8</w:t>
            </w:r>
          </w:p>
        </w:tc>
        <w:tc>
          <w:tcPr>
            <w:tcW w:w="5401" w:type="dxa"/>
            <w:vAlign w:val="center"/>
          </w:tcPr>
          <w:p w14:paraId="7CEDCA57" w14:textId="4C50DB22" w:rsidR="00790492" w:rsidRPr="002F57AA" w:rsidRDefault="002D6D58" w:rsidP="00AE4E8C">
            <w:pPr>
              <w:pStyle w:val="BodyText"/>
              <w:jc w:val="both"/>
              <w:rPr>
                <w:sz w:val="20"/>
              </w:rPr>
            </w:pPr>
            <w:r w:rsidRPr="002F57AA">
              <w:rPr>
                <w:sz w:val="20"/>
              </w:rPr>
              <w:t>PPM</w:t>
            </w:r>
            <w:r w:rsidR="00790492" w:rsidRPr="002F57AA">
              <w:rPr>
                <w:sz w:val="20"/>
              </w:rPr>
              <w:t xml:space="preserve"> informs NCC that the Frequency Response OFF, Curve 1, APC ON test is complete</w:t>
            </w:r>
            <w:r w:rsidR="00761349" w:rsidRPr="002F57AA">
              <w:rPr>
                <w:sz w:val="20"/>
              </w:rPr>
              <w:t>. If further testing is not being completed, go to Section 8.14 Return to Standard Settings</w:t>
            </w:r>
          </w:p>
        </w:tc>
        <w:tc>
          <w:tcPr>
            <w:tcW w:w="1132" w:type="dxa"/>
            <w:vAlign w:val="center"/>
          </w:tcPr>
          <w:p w14:paraId="49785B53" w14:textId="77777777" w:rsidR="00790492" w:rsidRPr="002F57AA" w:rsidRDefault="00790492" w:rsidP="00C136F5">
            <w:pPr>
              <w:pStyle w:val="BodyText"/>
              <w:rPr>
                <w:sz w:val="20"/>
              </w:rPr>
            </w:pPr>
          </w:p>
        </w:tc>
        <w:tc>
          <w:tcPr>
            <w:tcW w:w="3251" w:type="dxa"/>
            <w:shd w:val="clear" w:color="auto" w:fill="D9D9D9" w:themeFill="background1" w:themeFillShade="D9"/>
            <w:vAlign w:val="center"/>
          </w:tcPr>
          <w:p w14:paraId="29545266" w14:textId="77777777" w:rsidR="00790492" w:rsidRPr="002F57AA" w:rsidRDefault="00790492" w:rsidP="00C136F5">
            <w:pPr>
              <w:spacing w:before="120" w:after="120"/>
              <w:rPr>
                <w:sz w:val="20"/>
              </w:rPr>
            </w:pPr>
          </w:p>
        </w:tc>
      </w:tr>
      <w:tr w:rsidR="002F57AA" w:rsidRPr="002F57AA" w14:paraId="4723C3EF" w14:textId="77777777" w:rsidTr="00210CF9">
        <w:trPr>
          <w:cantSplit/>
          <w:trHeight w:val="438"/>
          <w:jc w:val="center"/>
        </w:trPr>
        <w:tc>
          <w:tcPr>
            <w:tcW w:w="6051" w:type="dxa"/>
            <w:gridSpan w:val="2"/>
            <w:vAlign w:val="center"/>
          </w:tcPr>
          <w:p w14:paraId="3C737BD5" w14:textId="552AFE1C" w:rsidR="00BD58A4" w:rsidRPr="002F57AA" w:rsidRDefault="00BD58A4" w:rsidP="00C136F5">
            <w:pPr>
              <w:pStyle w:val="BodyText"/>
              <w:jc w:val="center"/>
              <w:rPr>
                <w:sz w:val="20"/>
              </w:rPr>
            </w:pPr>
          </w:p>
          <w:p w14:paraId="6D6E35C6" w14:textId="77777777" w:rsidR="00691F68" w:rsidRPr="002F57AA" w:rsidRDefault="00691F68" w:rsidP="00691F68">
            <w:pPr>
              <w:pStyle w:val="BodyText"/>
              <w:rPr>
                <w:sz w:val="20"/>
              </w:rPr>
            </w:pPr>
            <w:r w:rsidRPr="002F57AA">
              <w:rPr>
                <w:sz w:val="20"/>
              </w:rPr>
              <w:t>Note any issues or deviations from test procedure</w:t>
            </w:r>
          </w:p>
          <w:p w14:paraId="3811D89A" w14:textId="77777777" w:rsidR="00691F68" w:rsidRPr="002F57AA" w:rsidRDefault="00691F68" w:rsidP="00691F68">
            <w:pPr>
              <w:pStyle w:val="BodyText"/>
              <w:rPr>
                <w:sz w:val="20"/>
              </w:rPr>
            </w:pPr>
            <w:r w:rsidRPr="002F57AA">
              <w:rPr>
                <w:sz w:val="20"/>
              </w:rPr>
              <w:t>For example changes in step size, duration, test operators, parameter changes on site.</w:t>
            </w:r>
          </w:p>
          <w:p w14:paraId="30B970D9" w14:textId="77777777" w:rsidR="00691F68" w:rsidRPr="002F57AA" w:rsidRDefault="00691F68" w:rsidP="00691F68">
            <w:pPr>
              <w:pStyle w:val="BodyText"/>
              <w:rPr>
                <w:sz w:val="20"/>
              </w:rPr>
            </w:pPr>
          </w:p>
          <w:p w14:paraId="1FAF6689" w14:textId="77777777" w:rsidR="00691F68" w:rsidRPr="002F57AA" w:rsidRDefault="00691F68" w:rsidP="00691F68">
            <w:pPr>
              <w:pStyle w:val="BodyText"/>
              <w:rPr>
                <w:sz w:val="20"/>
              </w:rPr>
            </w:pPr>
            <w:r w:rsidRPr="002F57AA">
              <w:rPr>
                <w:sz w:val="20"/>
              </w:rPr>
              <w:t>Mark as “No Comment” if test proceeded as per procedure.</w:t>
            </w:r>
          </w:p>
          <w:p w14:paraId="0BEE511B" w14:textId="77777777" w:rsidR="00BD58A4" w:rsidRPr="002F57AA" w:rsidRDefault="00BD58A4" w:rsidP="00AE4E8C">
            <w:pPr>
              <w:pStyle w:val="BodyText"/>
              <w:jc w:val="both"/>
              <w:rPr>
                <w:sz w:val="20"/>
              </w:rPr>
            </w:pPr>
          </w:p>
        </w:tc>
        <w:tc>
          <w:tcPr>
            <w:tcW w:w="4383" w:type="dxa"/>
            <w:gridSpan w:val="2"/>
            <w:vAlign w:val="center"/>
          </w:tcPr>
          <w:p w14:paraId="2E09C052" w14:textId="77777777" w:rsidR="00BD58A4" w:rsidRPr="002F57AA" w:rsidRDefault="00BD58A4" w:rsidP="00C136F5">
            <w:pPr>
              <w:spacing w:before="120" w:after="120"/>
              <w:rPr>
                <w:sz w:val="20"/>
              </w:rPr>
            </w:pPr>
          </w:p>
        </w:tc>
      </w:tr>
    </w:tbl>
    <w:p w14:paraId="0B268393" w14:textId="6E310CE3" w:rsidR="00E00885" w:rsidRPr="002F57AA" w:rsidRDefault="00BC145A" w:rsidP="00BC145A">
      <w:pPr>
        <w:rPr>
          <w:rFonts w:cs="Arial"/>
          <w:b/>
          <w:bCs/>
          <w:iCs/>
          <w:sz w:val="24"/>
          <w:szCs w:val="28"/>
        </w:rPr>
      </w:pPr>
      <w:bookmarkStart w:id="44" w:name="_Toc419375940"/>
      <w:bookmarkStart w:id="45" w:name="_Toc419386107"/>
      <w:bookmarkStart w:id="46" w:name="_Toc419464202"/>
      <w:bookmarkStart w:id="47" w:name="_Toc419469406"/>
      <w:bookmarkStart w:id="48" w:name="_Toc419473772"/>
      <w:bookmarkStart w:id="49" w:name="_Toc419883540"/>
      <w:bookmarkStart w:id="50" w:name="_Toc419899786"/>
      <w:bookmarkStart w:id="51" w:name="_Toc420075924"/>
      <w:bookmarkStart w:id="52" w:name="_Toc420076123"/>
      <w:bookmarkStart w:id="53" w:name="_Toc420422026"/>
      <w:bookmarkEnd w:id="44"/>
      <w:bookmarkEnd w:id="45"/>
      <w:bookmarkEnd w:id="46"/>
      <w:bookmarkEnd w:id="47"/>
      <w:bookmarkEnd w:id="48"/>
      <w:bookmarkEnd w:id="49"/>
      <w:bookmarkEnd w:id="50"/>
      <w:bookmarkEnd w:id="51"/>
      <w:bookmarkEnd w:id="52"/>
      <w:bookmarkEnd w:id="53"/>
      <w:r w:rsidRPr="002F57AA">
        <w:t xml:space="preserve"> </w:t>
      </w:r>
      <w:r w:rsidR="00E00885" w:rsidRPr="002F57AA">
        <w:br w:type="page"/>
      </w:r>
    </w:p>
    <w:p w14:paraId="7F5CF43E" w14:textId="7AA44636" w:rsidR="0000571D" w:rsidRPr="002F57AA" w:rsidRDefault="0000571D">
      <w:pPr>
        <w:pStyle w:val="Heading2"/>
      </w:pPr>
      <w:bookmarkStart w:id="54" w:name="_Toc39670351"/>
      <w:r w:rsidRPr="002F57AA">
        <w:t>Frequency Response ON</w:t>
      </w:r>
      <w:r w:rsidR="006933A2" w:rsidRPr="002F57AA">
        <w:t>,</w:t>
      </w:r>
      <w:r w:rsidRPr="002F57AA">
        <w:t xml:space="preserve"> Curve 1</w:t>
      </w:r>
      <w:r w:rsidR="006933A2" w:rsidRPr="002F57AA">
        <w:t>,</w:t>
      </w:r>
      <w:r w:rsidRPr="002F57AA">
        <w:t xml:space="preserve"> APC OFF</w:t>
      </w:r>
      <w:bookmarkEnd w:id="54"/>
    </w:p>
    <w:p w14:paraId="3C484028" w14:textId="1E877144" w:rsidR="00F804E7" w:rsidRPr="002F57AA" w:rsidRDefault="00860CBB" w:rsidP="00860CBB">
      <w:pPr>
        <w:pStyle w:val="BodyText"/>
        <w:spacing w:after="120"/>
        <w:jc w:val="both"/>
      </w:pPr>
      <w:r w:rsidRPr="002F57AA">
        <w:rPr>
          <w:sz w:val="20"/>
        </w:rPr>
        <w:t>T</w:t>
      </w:r>
      <w:r w:rsidR="00F804E7" w:rsidRPr="002F57AA">
        <w:rPr>
          <w:sz w:val="20"/>
        </w:rPr>
        <w:t xml:space="preserve">he </w:t>
      </w:r>
      <w:r w:rsidR="002D6D58" w:rsidRPr="002F57AA">
        <w:rPr>
          <w:sz w:val="20"/>
        </w:rPr>
        <w:t>PPM</w:t>
      </w:r>
      <w:r w:rsidR="00F804E7" w:rsidRPr="002F57AA">
        <w:rPr>
          <w:sz w:val="20"/>
        </w:rPr>
        <w:t xml:space="preserve"> demonstrates that the active power output is correctly altered for simulated frequencies, based on the settings issued by the TSO.</w:t>
      </w:r>
    </w:p>
    <w:tbl>
      <w:tblPr>
        <w:tblStyle w:val="TableGrid"/>
        <w:tblW w:w="10434" w:type="dxa"/>
        <w:jc w:val="center"/>
        <w:tblCellMar>
          <w:top w:w="57" w:type="dxa"/>
          <w:bottom w:w="57" w:type="dxa"/>
        </w:tblCellMar>
        <w:tblLook w:val="04A0" w:firstRow="1" w:lastRow="0" w:firstColumn="1" w:lastColumn="0" w:noHBand="0" w:noVBand="1"/>
      </w:tblPr>
      <w:tblGrid>
        <w:gridCol w:w="650"/>
        <w:gridCol w:w="5401"/>
        <w:gridCol w:w="1132"/>
        <w:gridCol w:w="3251"/>
      </w:tblGrid>
      <w:tr w:rsidR="002F57AA" w:rsidRPr="002F57AA" w14:paraId="7F5CF443" w14:textId="77777777" w:rsidTr="00F804E7">
        <w:trPr>
          <w:cantSplit/>
          <w:tblHeader/>
          <w:jc w:val="center"/>
        </w:trPr>
        <w:tc>
          <w:tcPr>
            <w:tcW w:w="650" w:type="dxa"/>
            <w:shd w:val="clear" w:color="auto" w:fill="DDDDDD" w:themeFill="accent1"/>
          </w:tcPr>
          <w:p w14:paraId="7F5CF43F" w14:textId="77777777" w:rsidR="00C10067" w:rsidRPr="002F57AA" w:rsidRDefault="00C10067" w:rsidP="00203BCA">
            <w:pPr>
              <w:pStyle w:val="BodyText"/>
              <w:jc w:val="both"/>
              <w:rPr>
                <w:b/>
                <w:sz w:val="20"/>
              </w:rPr>
            </w:pPr>
            <w:r w:rsidRPr="002F57AA">
              <w:rPr>
                <w:b/>
                <w:sz w:val="20"/>
              </w:rPr>
              <w:t>Step No.</w:t>
            </w:r>
          </w:p>
        </w:tc>
        <w:tc>
          <w:tcPr>
            <w:tcW w:w="5401" w:type="dxa"/>
            <w:shd w:val="clear" w:color="auto" w:fill="DDDDDD" w:themeFill="accent1"/>
          </w:tcPr>
          <w:p w14:paraId="7F5CF440" w14:textId="77777777" w:rsidR="00C10067" w:rsidRPr="002F57AA" w:rsidRDefault="00C10067" w:rsidP="00203BCA">
            <w:pPr>
              <w:pStyle w:val="BodyText"/>
              <w:jc w:val="both"/>
              <w:rPr>
                <w:b/>
                <w:sz w:val="20"/>
              </w:rPr>
            </w:pPr>
            <w:r w:rsidRPr="002F57AA">
              <w:rPr>
                <w:b/>
                <w:sz w:val="20"/>
              </w:rPr>
              <w:t>Action</w:t>
            </w:r>
          </w:p>
        </w:tc>
        <w:tc>
          <w:tcPr>
            <w:tcW w:w="1132" w:type="dxa"/>
            <w:shd w:val="clear" w:color="auto" w:fill="DDDDDD" w:themeFill="accent1"/>
          </w:tcPr>
          <w:p w14:paraId="7F5CF441" w14:textId="77777777" w:rsidR="00C10067" w:rsidRPr="002F57AA" w:rsidRDefault="00C10067" w:rsidP="00203BCA">
            <w:pPr>
              <w:pStyle w:val="BodyText"/>
              <w:jc w:val="both"/>
              <w:rPr>
                <w:b/>
                <w:sz w:val="20"/>
              </w:rPr>
            </w:pPr>
            <w:r w:rsidRPr="002F57AA">
              <w:rPr>
                <w:b/>
                <w:sz w:val="20"/>
              </w:rPr>
              <w:t>Time</w:t>
            </w:r>
          </w:p>
        </w:tc>
        <w:tc>
          <w:tcPr>
            <w:tcW w:w="3251" w:type="dxa"/>
            <w:shd w:val="clear" w:color="auto" w:fill="DDDDDD" w:themeFill="accent1"/>
          </w:tcPr>
          <w:p w14:paraId="7F5CF442" w14:textId="77777777" w:rsidR="00C10067" w:rsidRPr="002F57AA" w:rsidRDefault="00C10067" w:rsidP="00203BCA">
            <w:pPr>
              <w:pStyle w:val="BodyText"/>
              <w:jc w:val="both"/>
              <w:rPr>
                <w:b/>
                <w:sz w:val="20"/>
              </w:rPr>
            </w:pPr>
            <w:r w:rsidRPr="002F57AA">
              <w:rPr>
                <w:b/>
                <w:sz w:val="20"/>
              </w:rPr>
              <w:t>Comments</w:t>
            </w:r>
          </w:p>
        </w:tc>
      </w:tr>
      <w:tr w:rsidR="002F57AA" w:rsidRPr="002F57AA" w14:paraId="7F5CF448" w14:textId="77777777" w:rsidTr="00F804E7">
        <w:trPr>
          <w:cantSplit/>
          <w:trHeight w:val="573"/>
          <w:jc w:val="center"/>
        </w:trPr>
        <w:tc>
          <w:tcPr>
            <w:tcW w:w="650" w:type="dxa"/>
            <w:vAlign w:val="center"/>
          </w:tcPr>
          <w:p w14:paraId="7F5CF444" w14:textId="77777777" w:rsidR="000934BD" w:rsidRPr="002F57AA" w:rsidRDefault="000934BD" w:rsidP="00203BCA">
            <w:pPr>
              <w:pStyle w:val="BodyText"/>
              <w:jc w:val="center"/>
              <w:rPr>
                <w:sz w:val="20"/>
              </w:rPr>
            </w:pPr>
            <w:r w:rsidRPr="002F57AA">
              <w:rPr>
                <w:sz w:val="20"/>
              </w:rPr>
              <w:t>1</w:t>
            </w:r>
          </w:p>
        </w:tc>
        <w:tc>
          <w:tcPr>
            <w:tcW w:w="5401" w:type="dxa"/>
            <w:vAlign w:val="center"/>
          </w:tcPr>
          <w:p w14:paraId="7F5CF445" w14:textId="20236AD0" w:rsidR="000934BD" w:rsidRPr="002F57AA" w:rsidRDefault="002D6D58" w:rsidP="00AE4E8C">
            <w:pPr>
              <w:pStyle w:val="BodyText"/>
              <w:spacing w:after="120"/>
              <w:jc w:val="both"/>
              <w:rPr>
                <w:sz w:val="20"/>
              </w:rPr>
            </w:pPr>
            <w:r w:rsidRPr="002F57AA">
              <w:rPr>
                <w:sz w:val="20"/>
              </w:rPr>
              <w:t>PPM</w:t>
            </w:r>
            <w:r w:rsidR="000934BD" w:rsidRPr="002F57AA">
              <w:rPr>
                <w:sz w:val="20"/>
              </w:rPr>
              <w:t xml:space="preserve"> begins data recording for all trends noted in Section 7.3, above</w:t>
            </w:r>
          </w:p>
        </w:tc>
        <w:tc>
          <w:tcPr>
            <w:tcW w:w="1132" w:type="dxa"/>
            <w:vAlign w:val="center"/>
          </w:tcPr>
          <w:p w14:paraId="7F5CF446" w14:textId="77777777" w:rsidR="000934BD" w:rsidRPr="002F57AA" w:rsidRDefault="000934BD" w:rsidP="00203BCA">
            <w:pPr>
              <w:pStyle w:val="BodyText"/>
              <w:rPr>
                <w:sz w:val="20"/>
              </w:rPr>
            </w:pPr>
          </w:p>
        </w:tc>
        <w:tc>
          <w:tcPr>
            <w:tcW w:w="3251" w:type="dxa"/>
            <w:shd w:val="clear" w:color="auto" w:fill="D9D9D9" w:themeFill="background1" w:themeFillShade="D9"/>
            <w:vAlign w:val="center"/>
          </w:tcPr>
          <w:p w14:paraId="164010F4" w14:textId="77777777" w:rsidR="0067483F" w:rsidRPr="002F57AA" w:rsidRDefault="0067483F" w:rsidP="0067483F">
            <w:pPr>
              <w:pStyle w:val="BodyText"/>
              <w:spacing w:before="120" w:after="120"/>
              <w:jc w:val="both"/>
              <w:rPr>
                <w:sz w:val="20"/>
              </w:rPr>
            </w:pPr>
            <w:r w:rsidRPr="002F57AA">
              <w:rPr>
                <w:sz w:val="20"/>
              </w:rPr>
              <w:t>Operator Name ____________</w:t>
            </w:r>
          </w:p>
          <w:p w14:paraId="7F5CF447" w14:textId="32D71AC9" w:rsidR="000934BD" w:rsidRPr="002F57AA" w:rsidRDefault="0067483F" w:rsidP="0067483F">
            <w:pPr>
              <w:pStyle w:val="BodyText"/>
              <w:spacing w:after="120"/>
              <w:rPr>
                <w:sz w:val="20"/>
              </w:rPr>
            </w:pPr>
            <w:r w:rsidRPr="002F57AA">
              <w:rPr>
                <w:sz w:val="20"/>
              </w:rPr>
              <w:t>Date ____________</w:t>
            </w:r>
          </w:p>
        </w:tc>
      </w:tr>
      <w:tr w:rsidR="002F57AA" w:rsidRPr="002F57AA" w14:paraId="7F5CF458" w14:textId="77777777" w:rsidTr="00F804E7">
        <w:trPr>
          <w:cantSplit/>
          <w:trHeight w:val="2751"/>
          <w:jc w:val="center"/>
        </w:trPr>
        <w:tc>
          <w:tcPr>
            <w:tcW w:w="650" w:type="dxa"/>
            <w:vAlign w:val="center"/>
          </w:tcPr>
          <w:p w14:paraId="7F5CF449" w14:textId="77777777" w:rsidR="00C10067" w:rsidRPr="002F57AA" w:rsidRDefault="00565736" w:rsidP="00203BCA">
            <w:pPr>
              <w:pStyle w:val="BodyText"/>
              <w:jc w:val="center"/>
              <w:rPr>
                <w:sz w:val="20"/>
              </w:rPr>
            </w:pPr>
            <w:r w:rsidRPr="002F57AA">
              <w:rPr>
                <w:sz w:val="20"/>
              </w:rPr>
              <w:t>2</w:t>
            </w:r>
          </w:p>
        </w:tc>
        <w:tc>
          <w:tcPr>
            <w:tcW w:w="5401" w:type="dxa"/>
            <w:vAlign w:val="center"/>
          </w:tcPr>
          <w:p w14:paraId="7F5CF44A" w14:textId="777B6805" w:rsidR="00C10067" w:rsidRPr="002F57AA" w:rsidRDefault="002D6D58" w:rsidP="00AE4E8C">
            <w:pPr>
              <w:pStyle w:val="BodyText"/>
              <w:spacing w:after="120"/>
              <w:jc w:val="both"/>
              <w:rPr>
                <w:sz w:val="20"/>
              </w:rPr>
            </w:pPr>
            <w:r w:rsidRPr="002F57AA">
              <w:rPr>
                <w:sz w:val="20"/>
              </w:rPr>
              <w:t>PPM</w:t>
            </w:r>
            <w:r w:rsidR="00C10067" w:rsidRPr="002F57AA">
              <w:rPr>
                <w:sz w:val="20"/>
              </w:rPr>
              <w:t xml:space="preserve"> requests permission from </w:t>
            </w:r>
            <w:r w:rsidR="009E6411" w:rsidRPr="002F57AA">
              <w:rPr>
                <w:sz w:val="20"/>
              </w:rPr>
              <w:t xml:space="preserve"> </w:t>
            </w:r>
            <w:r w:rsidR="00C10067" w:rsidRPr="002F57AA">
              <w:rPr>
                <w:sz w:val="20"/>
              </w:rPr>
              <w:t>NCC to proceed with the Frequency Response</w:t>
            </w:r>
            <w:r w:rsidR="00AE1328" w:rsidRPr="002F57AA">
              <w:rPr>
                <w:sz w:val="20"/>
              </w:rPr>
              <w:t xml:space="preserve"> ON,</w:t>
            </w:r>
            <w:r w:rsidR="00C10067" w:rsidRPr="002F57AA">
              <w:rPr>
                <w:sz w:val="20"/>
              </w:rPr>
              <w:t xml:space="preserve"> Curve 1</w:t>
            </w:r>
            <w:r w:rsidR="00AE1328" w:rsidRPr="002F57AA">
              <w:rPr>
                <w:sz w:val="20"/>
              </w:rPr>
              <w:t>,</w:t>
            </w:r>
            <w:r w:rsidR="00C10067" w:rsidRPr="002F57AA">
              <w:rPr>
                <w:sz w:val="20"/>
              </w:rPr>
              <w:t xml:space="preserve"> APC OFF test and confirms the following with NCC: </w:t>
            </w:r>
          </w:p>
          <w:p w14:paraId="7F5CF44B" w14:textId="7E52ACE3" w:rsidR="00AE1328" w:rsidRPr="002F57AA" w:rsidRDefault="0019084E">
            <w:pPr>
              <w:pStyle w:val="ListParagraph"/>
              <w:numPr>
                <w:ilvl w:val="0"/>
                <w:numId w:val="31"/>
              </w:numPr>
              <w:jc w:val="both"/>
              <w:rPr>
                <w:rFonts w:ascii="Arial" w:hAnsi="Arial" w:cs="Arial"/>
                <w:sz w:val="20"/>
                <w:szCs w:val="20"/>
              </w:rPr>
            </w:pPr>
            <w:r w:rsidRPr="002F57AA">
              <w:rPr>
                <w:rFonts w:ascii="Arial" w:hAnsi="Arial" w:cs="Arial"/>
                <w:sz w:val="20"/>
                <w:szCs w:val="20"/>
              </w:rPr>
              <w:t>AAP</w:t>
            </w:r>
            <w:r w:rsidR="00AE1328" w:rsidRPr="002F57AA">
              <w:rPr>
                <w:rFonts w:ascii="Arial" w:hAnsi="Arial" w:cs="Arial"/>
                <w:sz w:val="20"/>
                <w:szCs w:val="20"/>
              </w:rPr>
              <w:t xml:space="preserve"> of the </w:t>
            </w:r>
            <w:r w:rsidR="002D6D58" w:rsidRPr="002F57AA">
              <w:rPr>
                <w:rFonts w:ascii="Arial" w:hAnsi="Arial" w:cs="Arial"/>
                <w:sz w:val="20"/>
                <w:szCs w:val="20"/>
              </w:rPr>
              <w:t>PPM</w:t>
            </w:r>
          </w:p>
          <w:p w14:paraId="7F5CF44C" w14:textId="7FA9E975" w:rsidR="00C10067" w:rsidRPr="002F57AA" w:rsidRDefault="00C10067">
            <w:pPr>
              <w:pStyle w:val="ListParagraph"/>
              <w:numPr>
                <w:ilvl w:val="0"/>
                <w:numId w:val="31"/>
              </w:numPr>
              <w:jc w:val="both"/>
              <w:rPr>
                <w:rFonts w:ascii="Arial" w:hAnsi="Arial" w:cs="Arial"/>
                <w:sz w:val="20"/>
                <w:szCs w:val="20"/>
              </w:rPr>
            </w:pPr>
            <w:r w:rsidRPr="002F57AA">
              <w:rPr>
                <w:rFonts w:ascii="Arial" w:hAnsi="Arial" w:cs="Arial"/>
                <w:sz w:val="20"/>
                <w:szCs w:val="20"/>
              </w:rPr>
              <w:t xml:space="preserve">MW output of the </w:t>
            </w:r>
            <w:r w:rsidR="002D6D58" w:rsidRPr="002F57AA">
              <w:rPr>
                <w:rFonts w:ascii="Arial" w:hAnsi="Arial" w:cs="Arial"/>
                <w:sz w:val="20"/>
                <w:szCs w:val="20"/>
              </w:rPr>
              <w:t>PPM</w:t>
            </w:r>
          </w:p>
          <w:p w14:paraId="7F5CF44D" w14:textId="77777777" w:rsidR="00C10067" w:rsidRPr="002F57AA" w:rsidRDefault="008943F8">
            <w:pPr>
              <w:pStyle w:val="ListParagraph"/>
              <w:numPr>
                <w:ilvl w:val="0"/>
                <w:numId w:val="31"/>
              </w:numPr>
              <w:jc w:val="both"/>
              <w:rPr>
                <w:sz w:val="20"/>
                <w:szCs w:val="20"/>
              </w:rPr>
            </w:pPr>
            <w:r w:rsidRPr="002F57AA">
              <w:rPr>
                <w:rFonts w:ascii="Arial" w:hAnsi="Arial" w:cs="Arial"/>
                <w:sz w:val="20"/>
                <w:szCs w:val="20"/>
              </w:rPr>
              <w:t>APC</w:t>
            </w:r>
            <w:r w:rsidR="00C10067" w:rsidRPr="002F57AA">
              <w:rPr>
                <w:rFonts w:ascii="Arial" w:hAnsi="Arial" w:cs="Arial"/>
                <w:sz w:val="20"/>
                <w:szCs w:val="20"/>
              </w:rPr>
              <w:t xml:space="preserve"> is OFF </w:t>
            </w:r>
          </w:p>
          <w:p w14:paraId="7F5CF44E" w14:textId="77777777" w:rsidR="00C10067" w:rsidRPr="002F57AA" w:rsidRDefault="00C10067">
            <w:pPr>
              <w:pStyle w:val="ListParagraph"/>
              <w:numPr>
                <w:ilvl w:val="0"/>
                <w:numId w:val="31"/>
              </w:numPr>
              <w:jc w:val="both"/>
              <w:rPr>
                <w:sz w:val="20"/>
                <w:szCs w:val="20"/>
              </w:rPr>
            </w:pPr>
            <w:r w:rsidRPr="002F57AA">
              <w:rPr>
                <w:rFonts w:ascii="Arial" w:hAnsi="Arial" w:cs="Arial"/>
                <w:sz w:val="20"/>
                <w:szCs w:val="20"/>
              </w:rPr>
              <w:t>Frequency Response is ON</w:t>
            </w:r>
          </w:p>
          <w:p w14:paraId="7F5CF44F" w14:textId="77777777" w:rsidR="00C10067" w:rsidRPr="002F57AA" w:rsidRDefault="00C10067">
            <w:pPr>
              <w:pStyle w:val="ListParagraph"/>
              <w:numPr>
                <w:ilvl w:val="0"/>
                <w:numId w:val="31"/>
              </w:numPr>
              <w:jc w:val="both"/>
              <w:rPr>
                <w:rFonts w:ascii="Arial" w:hAnsi="Arial" w:cs="Arial"/>
                <w:sz w:val="20"/>
                <w:szCs w:val="20"/>
              </w:rPr>
            </w:pPr>
            <w:r w:rsidRPr="002F57AA">
              <w:rPr>
                <w:rFonts w:ascii="Arial" w:hAnsi="Arial" w:cs="Arial"/>
                <w:sz w:val="20"/>
                <w:szCs w:val="20"/>
              </w:rPr>
              <w:t>Frequency Response is in Curve 1</w:t>
            </w:r>
          </w:p>
          <w:p w14:paraId="04250E0E" w14:textId="77777777" w:rsidR="00203BCA" w:rsidRPr="002F57AA" w:rsidRDefault="00203BCA">
            <w:pPr>
              <w:pStyle w:val="ListParagraph"/>
              <w:numPr>
                <w:ilvl w:val="0"/>
                <w:numId w:val="31"/>
              </w:numPr>
              <w:jc w:val="both"/>
              <w:rPr>
                <w:rFonts w:ascii="Arial" w:hAnsi="Arial" w:cs="Arial"/>
                <w:sz w:val="20"/>
                <w:szCs w:val="20"/>
              </w:rPr>
            </w:pPr>
            <w:r w:rsidRPr="002F57AA">
              <w:rPr>
                <w:rFonts w:ascii="Arial" w:hAnsi="Arial" w:cs="Arial"/>
                <w:sz w:val="20"/>
                <w:szCs w:val="20"/>
              </w:rPr>
              <w:t>Frequency Droop Setting is 4%</w:t>
            </w:r>
          </w:p>
          <w:p w14:paraId="7F5CF450" w14:textId="321B9504" w:rsidR="004F2ED6" w:rsidRPr="002F57AA" w:rsidRDefault="00F03D50">
            <w:pPr>
              <w:pStyle w:val="ListParagraph"/>
              <w:numPr>
                <w:ilvl w:val="0"/>
                <w:numId w:val="31"/>
              </w:numPr>
              <w:jc w:val="both"/>
              <w:rPr>
                <w:rFonts w:ascii="Arial" w:hAnsi="Arial" w:cs="Arial"/>
                <w:sz w:val="20"/>
                <w:szCs w:val="20"/>
              </w:rPr>
            </w:pPr>
            <w:r w:rsidRPr="002F57AA">
              <w:rPr>
                <w:rFonts w:ascii="Arial" w:hAnsi="Arial" w:cs="Arial"/>
                <w:sz w:val="20"/>
                <w:szCs w:val="20"/>
                <w:highlight w:val="yellow"/>
              </w:rPr>
              <w:t>Emulated inertia status is OFF (remove if not applicable)</w:t>
            </w:r>
          </w:p>
        </w:tc>
        <w:tc>
          <w:tcPr>
            <w:tcW w:w="1132" w:type="dxa"/>
            <w:vAlign w:val="center"/>
          </w:tcPr>
          <w:p w14:paraId="7F5CF451" w14:textId="77777777" w:rsidR="00C10067" w:rsidRPr="002F57AA" w:rsidRDefault="00C10067" w:rsidP="00203BCA">
            <w:pPr>
              <w:pStyle w:val="BodyText"/>
              <w:rPr>
                <w:sz w:val="20"/>
              </w:rPr>
            </w:pPr>
          </w:p>
        </w:tc>
        <w:tc>
          <w:tcPr>
            <w:tcW w:w="3251" w:type="dxa"/>
            <w:shd w:val="clear" w:color="auto" w:fill="D9D9D9" w:themeFill="background1" w:themeFillShade="D9"/>
            <w:vAlign w:val="center"/>
          </w:tcPr>
          <w:p w14:paraId="7F5CF452" w14:textId="77777777" w:rsidR="00AE1328" w:rsidRPr="002F57AA" w:rsidRDefault="00AE1328" w:rsidP="00AE1328">
            <w:pPr>
              <w:pStyle w:val="BodyText"/>
              <w:numPr>
                <w:ilvl w:val="0"/>
                <w:numId w:val="32"/>
              </w:numPr>
              <w:spacing w:after="120"/>
              <w:rPr>
                <w:sz w:val="20"/>
              </w:rPr>
            </w:pPr>
            <w:r w:rsidRPr="002F57AA">
              <w:rPr>
                <w:sz w:val="20"/>
              </w:rPr>
              <w:t>____ MW</w:t>
            </w:r>
          </w:p>
          <w:p w14:paraId="7F5CF453" w14:textId="77777777" w:rsidR="00C10067" w:rsidRPr="002F57AA" w:rsidRDefault="00C10067" w:rsidP="00AE1328">
            <w:pPr>
              <w:pStyle w:val="BodyText"/>
              <w:numPr>
                <w:ilvl w:val="0"/>
                <w:numId w:val="32"/>
              </w:numPr>
              <w:spacing w:after="120"/>
              <w:rPr>
                <w:sz w:val="20"/>
              </w:rPr>
            </w:pPr>
            <w:r w:rsidRPr="002F57AA">
              <w:rPr>
                <w:sz w:val="20"/>
              </w:rPr>
              <w:t>____ MW</w:t>
            </w:r>
          </w:p>
          <w:p w14:paraId="7F5CF454" w14:textId="77777777" w:rsidR="00C10067" w:rsidRPr="002F57AA" w:rsidRDefault="00C10067" w:rsidP="00AE1328">
            <w:pPr>
              <w:pStyle w:val="BodyText"/>
              <w:numPr>
                <w:ilvl w:val="0"/>
                <w:numId w:val="32"/>
              </w:numPr>
              <w:spacing w:after="120"/>
              <w:rPr>
                <w:sz w:val="20"/>
              </w:rPr>
            </w:pPr>
            <w:r w:rsidRPr="002F57AA">
              <w:rPr>
                <w:sz w:val="20"/>
              </w:rPr>
              <w:t>Status ____</w:t>
            </w:r>
          </w:p>
          <w:p w14:paraId="7F5CF455" w14:textId="77777777" w:rsidR="00C10067" w:rsidRPr="002F57AA" w:rsidRDefault="00C10067" w:rsidP="00AE1328">
            <w:pPr>
              <w:pStyle w:val="BodyText"/>
              <w:numPr>
                <w:ilvl w:val="0"/>
                <w:numId w:val="32"/>
              </w:numPr>
              <w:spacing w:after="120"/>
              <w:rPr>
                <w:sz w:val="20"/>
              </w:rPr>
            </w:pPr>
            <w:r w:rsidRPr="002F57AA">
              <w:rPr>
                <w:sz w:val="20"/>
              </w:rPr>
              <w:t>Status ____</w:t>
            </w:r>
          </w:p>
          <w:p w14:paraId="7F5CF456" w14:textId="77777777" w:rsidR="00C10067" w:rsidRPr="002F57AA" w:rsidRDefault="00C10067" w:rsidP="00AE1328">
            <w:pPr>
              <w:pStyle w:val="BodyText"/>
              <w:numPr>
                <w:ilvl w:val="0"/>
                <w:numId w:val="32"/>
              </w:numPr>
              <w:spacing w:after="120"/>
              <w:rPr>
                <w:sz w:val="20"/>
              </w:rPr>
            </w:pPr>
            <w:r w:rsidRPr="002F57AA">
              <w:rPr>
                <w:sz w:val="20"/>
              </w:rPr>
              <w:t>Curve ____</w:t>
            </w:r>
          </w:p>
          <w:p w14:paraId="7CB41B81" w14:textId="77777777" w:rsidR="00203BCA" w:rsidRPr="002F57AA" w:rsidRDefault="00203BCA" w:rsidP="00AE1328">
            <w:pPr>
              <w:pStyle w:val="BodyText"/>
              <w:numPr>
                <w:ilvl w:val="0"/>
                <w:numId w:val="32"/>
              </w:numPr>
              <w:spacing w:after="120"/>
              <w:rPr>
                <w:sz w:val="20"/>
              </w:rPr>
            </w:pPr>
            <w:r w:rsidRPr="002F57AA">
              <w:rPr>
                <w:sz w:val="20"/>
              </w:rPr>
              <w:t>____%</w:t>
            </w:r>
          </w:p>
          <w:p w14:paraId="7F5CF457" w14:textId="24201A59" w:rsidR="00F03D50" w:rsidRPr="002F57AA" w:rsidRDefault="00F03D50" w:rsidP="00AE1328">
            <w:pPr>
              <w:pStyle w:val="BodyText"/>
              <w:numPr>
                <w:ilvl w:val="0"/>
                <w:numId w:val="32"/>
              </w:numPr>
              <w:spacing w:after="120"/>
              <w:rPr>
                <w:sz w:val="20"/>
              </w:rPr>
            </w:pPr>
            <w:r w:rsidRPr="002F57AA">
              <w:rPr>
                <w:sz w:val="20"/>
                <w:highlight w:val="yellow"/>
              </w:rPr>
              <w:t>Status ____</w:t>
            </w:r>
          </w:p>
        </w:tc>
      </w:tr>
      <w:tr w:rsidR="002F57AA" w:rsidRPr="002F57AA" w14:paraId="7F5CF45E" w14:textId="77777777" w:rsidTr="00AD59B5">
        <w:trPr>
          <w:cantSplit/>
          <w:jc w:val="center"/>
        </w:trPr>
        <w:tc>
          <w:tcPr>
            <w:tcW w:w="650" w:type="dxa"/>
            <w:vAlign w:val="center"/>
          </w:tcPr>
          <w:p w14:paraId="7F5CF459" w14:textId="77777777" w:rsidR="005C3EE3" w:rsidRPr="002F57AA" w:rsidRDefault="005C3EE3" w:rsidP="00203BCA">
            <w:pPr>
              <w:pStyle w:val="BodyText"/>
              <w:jc w:val="center"/>
              <w:rPr>
                <w:sz w:val="20"/>
              </w:rPr>
            </w:pPr>
            <w:r w:rsidRPr="002F57AA">
              <w:rPr>
                <w:sz w:val="20"/>
              </w:rPr>
              <w:t>3</w:t>
            </w:r>
          </w:p>
        </w:tc>
        <w:tc>
          <w:tcPr>
            <w:tcW w:w="5401" w:type="dxa"/>
            <w:vAlign w:val="center"/>
          </w:tcPr>
          <w:p w14:paraId="0B1E8E19" w14:textId="7FD401FB" w:rsidR="006C21EC" w:rsidRPr="002F57AA" w:rsidRDefault="002D6D58" w:rsidP="00E90DE2">
            <w:pPr>
              <w:pStyle w:val="BodyText"/>
              <w:spacing w:after="120"/>
              <w:jc w:val="both"/>
              <w:rPr>
                <w:sz w:val="20"/>
              </w:rPr>
            </w:pPr>
            <w:r w:rsidRPr="002F57AA">
              <w:rPr>
                <w:sz w:val="20"/>
              </w:rPr>
              <w:t>PPM</w:t>
            </w:r>
            <w:r w:rsidR="005C3EE3" w:rsidRPr="002F57AA">
              <w:rPr>
                <w:sz w:val="20"/>
              </w:rPr>
              <w:t xml:space="preserve"> replaces the system frequency with a simulated frequency of 50 Hz and waits </w:t>
            </w:r>
            <w:r w:rsidR="00AD59B5" w:rsidRPr="002F57AA">
              <w:rPr>
                <w:sz w:val="20"/>
              </w:rPr>
              <w:t xml:space="preserve">1 </w:t>
            </w:r>
            <w:r w:rsidR="005C3EE3" w:rsidRPr="002F57AA">
              <w:rPr>
                <w:sz w:val="20"/>
              </w:rPr>
              <w:t>minutes</w:t>
            </w:r>
          </w:p>
          <w:p w14:paraId="7F5CF45A" w14:textId="2E3E1C31" w:rsidR="00E90DE2" w:rsidRPr="002F57AA" w:rsidRDefault="00E90DE2" w:rsidP="00AE4E8C">
            <w:pPr>
              <w:pStyle w:val="BodyText"/>
              <w:jc w:val="both"/>
              <w:rPr>
                <w:sz w:val="20"/>
              </w:rPr>
            </w:pPr>
            <w:r w:rsidRPr="002F57AA">
              <w:rPr>
                <w:sz w:val="20"/>
              </w:rPr>
              <w:t xml:space="preserve">Expected MW Output = </w:t>
            </w:r>
            <w:r w:rsidRPr="002F57AA">
              <w:rPr>
                <w:sz w:val="20"/>
                <w:highlight w:val="yellow"/>
              </w:rPr>
              <w:t>[Insert Target MW]</w:t>
            </w:r>
          </w:p>
        </w:tc>
        <w:tc>
          <w:tcPr>
            <w:tcW w:w="1132" w:type="dxa"/>
            <w:vAlign w:val="center"/>
          </w:tcPr>
          <w:p w14:paraId="7F5CF45B" w14:textId="77777777" w:rsidR="005C3EE3" w:rsidRPr="002F57AA" w:rsidRDefault="005C3EE3" w:rsidP="00203BCA">
            <w:pPr>
              <w:pStyle w:val="BodyText"/>
              <w:rPr>
                <w:sz w:val="20"/>
              </w:rPr>
            </w:pPr>
          </w:p>
        </w:tc>
        <w:tc>
          <w:tcPr>
            <w:tcW w:w="3251" w:type="dxa"/>
            <w:shd w:val="clear" w:color="auto" w:fill="D9D9D9" w:themeFill="background1" w:themeFillShade="D9"/>
            <w:vAlign w:val="center"/>
          </w:tcPr>
          <w:p w14:paraId="44233D4F" w14:textId="2CF3FD14" w:rsidR="00D75973" w:rsidRPr="002F57AA" w:rsidRDefault="002D6D58" w:rsidP="00D75973">
            <w:pPr>
              <w:spacing w:before="120" w:after="120"/>
              <w:jc w:val="both"/>
              <w:rPr>
                <w:sz w:val="20"/>
              </w:rPr>
            </w:pPr>
            <w:r w:rsidRPr="002F57AA">
              <w:rPr>
                <w:sz w:val="20"/>
              </w:rPr>
              <w:t>PPM</w:t>
            </w:r>
            <w:r w:rsidR="00D75973" w:rsidRPr="002F57AA">
              <w:rPr>
                <w:sz w:val="20"/>
              </w:rPr>
              <w:t xml:space="preserve"> shall ramp to </w:t>
            </w:r>
            <w:r w:rsidR="004F2ED6" w:rsidRPr="002F57AA">
              <w:rPr>
                <w:sz w:val="20"/>
              </w:rPr>
              <w:t>AAP</w:t>
            </w:r>
            <w:r w:rsidR="00D75973" w:rsidRPr="002F57AA">
              <w:rPr>
                <w:sz w:val="20"/>
              </w:rPr>
              <w:t xml:space="preserve"> at the </w:t>
            </w:r>
            <w:r w:rsidR="002F57AA">
              <w:rPr>
                <w:sz w:val="20"/>
              </w:rPr>
              <w:t>Resource following</w:t>
            </w:r>
            <w:r w:rsidR="00D75973" w:rsidRPr="002F57AA">
              <w:rPr>
                <w:sz w:val="20"/>
              </w:rPr>
              <w:t xml:space="preserve"> ramp rate</w:t>
            </w:r>
          </w:p>
          <w:p w14:paraId="7F5CF45C" w14:textId="77777777" w:rsidR="005C3EE3" w:rsidRPr="002F57AA" w:rsidRDefault="005C3EE3" w:rsidP="005C3EE3">
            <w:pPr>
              <w:spacing w:before="120" w:after="120"/>
              <w:rPr>
                <w:sz w:val="20"/>
              </w:rPr>
            </w:pPr>
            <w:r w:rsidRPr="002F57AA">
              <w:rPr>
                <w:sz w:val="20"/>
              </w:rPr>
              <w:t xml:space="preserve">AAP = ____ MW </w:t>
            </w:r>
          </w:p>
          <w:p w14:paraId="7F5CF45D" w14:textId="77777777" w:rsidR="005C3EE3" w:rsidRPr="002F57AA" w:rsidRDefault="005C3EE3" w:rsidP="005C3EE3">
            <w:pPr>
              <w:spacing w:before="120" w:after="120"/>
              <w:rPr>
                <w:sz w:val="20"/>
              </w:rPr>
            </w:pPr>
            <w:r w:rsidRPr="002F57AA">
              <w:rPr>
                <w:sz w:val="20"/>
              </w:rPr>
              <w:t>MW Output = ____ MW</w:t>
            </w:r>
          </w:p>
        </w:tc>
      </w:tr>
      <w:tr w:rsidR="002F57AA" w:rsidRPr="002F57AA" w14:paraId="7F5CF465" w14:textId="77777777" w:rsidTr="00F804E7">
        <w:trPr>
          <w:cantSplit/>
          <w:jc w:val="center"/>
        </w:trPr>
        <w:tc>
          <w:tcPr>
            <w:tcW w:w="650" w:type="dxa"/>
            <w:vAlign w:val="center"/>
          </w:tcPr>
          <w:p w14:paraId="7F5CF45F" w14:textId="77777777" w:rsidR="005C3EE3" w:rsidRPr="002F57AA" w:rsidRDefault="005C3EE3" w:rsidP="00203BCA">
            <w:pPr>
              <w:pStyle w:val="BodyText"/>
              <w:jc w:val="center"/>
              <w:rPr>
                <w:sz w:val="20"/>
              </w:rPr>
            </w:pPr>
            <w:r w:rsidRPr="002F57AA">
              <w:rPr>
                <w:sz w:val="20"/>
              </w:rPr>
              <w:t>4</w:t>
            </w:r>
          </w:p>
        </w:tc>
        <w:tc>
          <w:tcPr>
            <w:tcW w:w="5401" w:type="dxa"/>
            <w:vAlign w:val="center"/>
          </w:tcPr>
          <w:p w14:paraId="0D30F745" w14:textId="10746607" w:rsidR="005C3EE3" w:rsidRPr="002F57AA" w:rsidRDefault="002D6D58" w:rsidP="00AE4E8C">
            <w:pPr>
              <w:pStyle w:val="BodyText"/>
              <w:jc w:val="both"/>
              <w:rPr>
                <w:sz w:val="20"/>
              </w:rPr>
            </w:pPr>
            <w:r w:rsidRPr="002F57AA">
              <w:rPr>
                <w:sz w:val="20"/>
              </w:rPr>
              <w:t>PPM</w:t>
            </w:r>
            <w:r w:rsidR="005C3EE3" w:rsidRPr="002F57AA">
              <w:rPr>
                <w:sz w:val="20"/>
              </w:rPr>
              <w:t xml:space="preserve"> injects a simulated frequency of 49.5 Hz and waits </w:t>
            </w:r>
            <w:r w:rsidR="00D82522" w:rsidRPr="002F57AA">
              <w:rPr>
                <w:sz w:val="20"/>
              </w:rPr>
              <w:t>1</w:t>
            </w:r>
            <w:r w:rsidR="005C3EE3" w:rsidRPr="002F57AA">
              <w:rPr>
                <w:sz w:val="20"/>
              </w:rPr>
              <w:t xml:space="preserve"> minutes</w:t>
            </w:r>
          </w:p>
          <w:p w14:paraId="7F5CF460" w14:textId="2CF51D4E" w:rsidR="00674EF0" w:rsidRPr="002F57AA" w:rsidRDefault="00674EF0" w:rsidP="00674EF0">
            <w:pPr>
              <w:pStyle w:val="BodyText"/>
              <w:spacing w:before="60"/>
              <w:jc w:val="both"/>
              <w:rPr>
                <w:sz w:val="20"/>
              </w:rPr>
            </w:pPr>
            <w:r w:rsidRPr="002F57AA">
              <w:rPr>
                <w:sz w:val="20"/>
              </w:rPr>
              <w:t xml:space="preserve">Expected MW Output = </w:t>
            </w:r>
            <w:r w:rsidRPr="002F57AA">
              <w:rPr>
                <w:sz w:val="20"/>
                <w:highlight w:val="yellow"/>
              </w:rPr>
              <w:t>[Insert Target MW]</w:t>
            </w:r>
          </w:p>
        </w:tc>
        <w:tc>
          <w:tcPr>
            <w:tcW w:w="1132" w:type="dxa"/>
            <w:vAlign w:val="center"/>
          </w:tcPr>
          <w:p w14:paraId="7F5CF461" w14:textId="77777777" w:rsidR="005C3EE3" w:rsidRPr="002F57AA" w:rsidRDefault="005C3EE3" w:rsidP="00203BCA">
            <w:pPr>
              <w:pStyle w:val="BodyText"/>
              <w:rPr>
                <w:sz w:val="20"/>
              </w:rPr>
            </w:pPr>
          </w:p>
        </w:tc>
        <w:tc>
          <w:tcPr>
            <w:tcW w:w="3251" w:type="dxa"/>
            <w:shd w:val="clear" w:color="auto" w:fill="D9D9D9" w:themeFill="background1" w:themeFillShade="D9"/>
            <w:vAlign w:val="center"/>
          </w:tcPr>
          <w:p w14:paraId="7F5CF462" w14:textId="6FEAB437" w:rsidR="00AB7C47" w:rsidRPr="002F57AA" w:rsidRDefault="002D6D58" w:rsidP="00AB7C47">
            <w:pPr>
              <w:spacing w:before="120" w:after="120"/>
              <w:rPr>
                <w:sz w:val="20"/>
              </w:rPr>
            </w:pPr>
            <w:r w:rsidRPr="002F57AA">
              <w:rPr>
                <w:sz w:val="20"/>
              </w:rPr>
              <w:t>PPM</w:t>
            </w:r>
            <w:r w:rsidR="00AB7C47" w:rsidRPr="002F57AA">
              <w:rPr>
                <w:sz w:val="20"/>
              </w:rPr>
              <w:t xml:space="preserve"> sh</w:t>
            </w:r>
            <w:r w:rsidR="007773D5" w:rsidRPr="002F57AA">
              <w:rPr>
                <w:sz w:val="20"/>
              </w:rPr>
              <w:t>all</w:t>
            </w:r>
            <w:r w:rsidR="00AB7C47" w:rsidRPr="002F57AA">
              <w:rPr>
                <w:sz w:val="20"/>
              </w:rPr>
              <w:t xml:space="preserve"> </w:t>
            </w:r>
            <w:r w:rsidR="00332B0F" w:rsidRPr="002F57AA">
              <w:rPr>
                <w:sz w:val="20"/>
              </w:rPr>
              <w:t>follow AAP</w:t>
            </w:r>
          </w:p>
          <w:p w14:paraId="7F5CF463" w14:textId="77777777" w:rsidR="005C3EE3" w:rsidRPr="002F57AA" w:rsidRDefault="005C3EE3" w:rsidP="005C3EE3">
            <w:pPr>
              <w:spacing w:before="120" w:after="120"/>
              <w:rPr>
                <w:sz w:val="20"/>
              </w:rPr>
            </w:pPr>
            <w:r w:rsidRPr="002F57AA">
              <w:rPr>
                <w:sz w:val="20"/>
              </w:rPr>
              <w:t xml:space="preserve">AAP = ____ MW </w:t>
            </w:r>
          </w:p>
          <w:p w14:paraId="7F5CF464" w14:textId="77777777" w:rsidR="005C3EE3" w:rsidRPr="002F57AA" w:rsidRDefault="005C3EE3" w:rsidP="005C3EE3">
            <w:pPr>
              <w:spacing w:before="120" w:after="120"/>
              <w:rPr>
                <w:sz w:val="20"/>
              </w:rPr>
            </w:pPr>
            <w:r w:rsidRPr="002F57AA">
              <w:rPr>
                <w:sz w:val="20"/>
              </w:rPr>
              <w:t>MW Output = ____ MW</w:t>
            </w:r>
          </w:p>
        </w:tc>
      </w:tr>
      <w:tr w:rsidR="002F57AA" w:rsidRPr="002F57AA" w14:paraId="7F5CF46C" w14:textId="77777777" w:rsidTr="00F804E7">
        <w:trPr>
          <w:cantSplit/>
          <w:jc w:val="center"/>
        </w:trPr>
        <w:tc>
          <w:tcPr>
            <w:tcW w:w="650" w:type="dxa"/>
            <w:vAlign w:val="center"/>
          </w:tcPr>
          <w:p w14:paraId="7F5CF466" w14:textId="77777777" w:rsidR="005C3EE3" w:rsidRPr="002F57AA" w:rsidRDefault="005C3EE3" w:rsidP="00203BCA">
            <w:pPr>
              <w:pStyle w:val="BodyText"/>
              <w:jc w:val="center"/>
              <w:rPr>
                <w:sz w:val="20"/>
              </w:rPr>
            </w:pPr>
            <w:r w:rsidRPr="002F57AA">
              <w:rPr>
                <w:sz w:val="20"/>
              </w:rPr>
              <w:t>5</w:t>
            </w:r>
          </w:p>
        </w:tc>
        <w:tc>
          <w:tcPr>
            <w:tcW w:w="5401" w:type="dxa"/>
            <w:vAlign w:val="center"/>
          </w:tcPr>
          <w:p w14:paraId="0CB5BD58" w14:textId="0B10D810" w:rsidR="005C3EE3" w:rsidRPr="002F57AA" w:rsidRDefault="002D6D58" w:rsidP="00AE4E8C">
            <w:pPr>
              <w:pStyle w:val="BodyText"/>
              <w:jc w:val="both"/>
              <w:rPr>
                <w:sz w:val="20"/>
              </w:rPr>
            </w:pPr>
            <w:r w:rsidRPr="002F57AA">
              <w:rPr>
                <w:sz w:val="20"/>
              </w:rPr>
              <w:t>PPM</w:t>
            </w:r>
            <w:r w:rsidR="005C3EE3" w:rsidRPr="002F57AA">
              <w:rPr>
                <w:sz w:val="20"/>
              </w:rPr>
              <w:t xml:space="preserve"> injects a simulated frequency of 50.2 Hz and waits </w:t>
            </w:r>
            <w:r w:rsidR="00D82522" w:rsidRPr="002F57AA">
              <w:rPr>
                <w:sz w:val="20"/>
              </w:rPr>
              <w:t>1</w:t>
            </w:r>
            <w:r w:rsidR="005C3EE3" w:rsidRPr="002F57AA">
              <w:rPr>
                <w:sz w:val="20"/>
              </w:rPr>
              <w:t xml:space="preserve"> minutes</w:t>
            </w:r>
          </w:p>
          <w:p w14:paraId="7F5CF467" w14:textId="332D8BB2" w:rsidR="00674EF0" w:rsidRPr="002F57AA" w:rsidRDefault="00674EF0" w:rsidP="00674EF0">
            <w:pPr>
              <w:pStyle w:val="BodyText"/>
              <w:spacing w:before="60"/>
              <w:jc w:val="both"/>
              <w:rPr>
                <w:sz w:val="20"/>
              </w:rPr>
            </w:pPr>
            <w:r w:rsidRPr="002F57AA">
              <w:rPr>
                <w:sz w:val="20"/>
              </w:rPr>
              <w:t xml:space="preserve">Expected MW Output = </w:t>
            </w:r>
            <w:r w:rsidRPr="002F57AA">
              <w:rPr>
                <w:sz w:val="20"/>
                <w:highlight w:val="yellow"/>
              </w:rPr>
              <w:t>[Insert Target MW]</w:t>
            </w:r>
          </w:p>
        </w:tc>
        <w:tc>
          <w:tcPr>
            <w:tcW w:w="1132" w:type="dxa"/>
            <w:vAlign w:val="center"/>
          </w:tcPr>
          <w:p w14:paraId="7F5CF468" w14:textId="77777777" w:rsidR="005C3EE3" w:rsidRPr="002F57AA" w:rsidRDefault="005C3EE3" w:rsidP="00203BCA">
            <w:pPr>
              <w:pStyle w:val="BodyText"/>
              <w:rPr>
                <w:sz w:val="20"/>
              </w:rPr>
            </w:pPr>
          </w:p>
        </w:tc>
        <w:tc>
          <w:tcPr>
            <w:tcW w:w="3251" w:type="dxa"/>
            <w:shd w:val="clear" w:color="auto" w:fill="D9D9D9" w:themeFill="background1" w:themeFillShade="D9"/>
            <w:vAlign w:val="center"/>
          </w:tcPr>
          <w:p w14:paraId="7F5CF469" w14:textId="76D02079" w:rsidR="00AB7C47" w:rsidRPr="002F57AA" w:rsidRDefault="002D6D58" w:rsidP="00AB7C47">
            <w:pPr>
              <w:spacing w:before="120" w:after="120"/>
              <w:rPr>
                <w:sz w:val="20"/>
              </w:rPr>
            </w:pPr>
            <w:r w:rsidRPr="002F57AA">
              <w:rPr>
                <w:sz w:val="20"/>
              </w:rPr>
              <w:t>PPM</w:t>
            </w:r>
            <w:r w:rsidR="00AB7C47" w:rsidRPr="002F57AA">
              <w:rPr>
                <w:sz w:val="20"/>
              </w:rPr>
              <w:t xml:space="preserve"> sh</w:t>
            </w:r>
            <w:r w:rsidR="007773D5" w:rsidRPr="002F57AA">
              <w:rPr>
                <w:sz w:val="20"/>
              </w:rPr>
              <w:t>all</w:t>
            </w:r>
            <w:r w:rsidR="00AB7C47" w:rsidRPr="002F57AA">
              <w:rPr>
                <w:sz w:val="20"/>
              </w:rPr>
              <w:t xml:space="preserve"> </w:t>
            </w:r>
            <w:r w:rsidR="00332B0F" w:rsidRPr="002F57AA">
              <w:rPr>
                <w:sz w:val="20"/>
              </w:rPr>
              <w:t>follow AAP</w:t>
            </w:r>
          </w:p>
          <w:p w14:paraId="7F5CF46A" w14:textId="77777777" w:rsidR="005C3EE3" w:rsidRPr="002F57AA" w:rsidRDefault="005C3EE3" w:rsidP="005C3EE3">
            <w:pPr>
              <w:spacing w:before="120" w:after="120"/>
              <w:rPr>
                <w:sz w:val="20"/>
              </w:rPr>
            </w:pPr>
            <w:r w:rsidRPr="002F57AA">
              <w:rPr>
                <w:sz w:val="20"/>
              </w:rPr>
              <w:t xml:space="preserve">AAP = ____ MW </w:t>
            </w:r>
          </w:p>
          <w:p w14:paraId="7F5CF46B" w14:textId="77777777" w:rsidR="005C3EE3" w:rsidRPr="002F57AA" w:rsidRDefault="005C3EE3" w:rsidP="005C3EE3">
            <w:pPr>
              <w:spacing w:before="120" w:after="120"/>
              <w:rPr>
                <w:sz w:val="20"/>
              </w:rPr>
            </w:pPr>
            <w:r w:rsidRPr="002F57AA">
              <w:rPr>
                <w:sz w:val="20"/>
              </w:rPr>
              <w:t>MW Output = ____ MW</w:t>
            </w:r>
          </w:p>
        </w:tc>
      </w:tr>
      <w:tr w:rsidR="002F57AA" w:rsidRPr="002F57AA" w14:paraId="7F5CF472" w14:textId="77777777" w:rsidTr="00F804E7">
        <w:trPr>
          <w:cantSplit/>
          <w:jc w:val="center"/>
        </w:trPr>
        <w:tc>
          <w:tcPr>
            <w:tcW w:w="650" w:type="dxa"/>
            <w:vAlign w:val="center"/>
          </w:tcPr>
          <w:p w14:paraId="7F5CF46D" w14:textId="77777777" w:rsidR="005C3EE3" w:rsidRPr="002F57AA" w:rsidRDefault="005C3EE3" w:rsidP="00203BCA">
            <w:pPr>
              <w:pStyle w:val="BodyText"/>
              <w:jc w:val="center"/>
              <w:rPr>
                <w:sz w:val="20"/>
              </w:rPr>
            </w:pPr>
            <w:r w:rsidRPr="002F57AA">
              <w:rPr>
                <w:sz w:val="20"/>
              </w:rPr>
              <w:t>6</w:t>
            </w:r>
          </w:p>
        </w:tc>
        <w:tc>
          <w:tcPr>
            <w:tcW w:w="5401" w:type="dxa"/>
            <w:vAlign w:val="center"/>
          </w:tcPr>
          <w:p w14:paraId="75550460" w14:textId="6277F318" w:rsidR="005C3EE3" w:rsidRPr="002F57AA" w:rsidRDefault="002D6D58" w:rsidP="00AE4E8C">
            <w:pPr>
              <w:pStyle w:val="BodyText"/>
              <w:jc w:val="both"/>
              <w:rPr>
                <w:sz w:val="20"/>
              </w:rPr>
            </w:pPr>
            <w:r w:rsidRPr="002F57AA">
              <w:rPr>
                <w:sz w:val="20"/>
              </w:rPr>
              <w:t>PPM</w:t>
            </w:r>
            <w:r w:rsidR="005C3EE3" w:rsidRPr="002F57AA">
              <w:rPr>
                <w:sz w:val="20"/>
              </w:rPr>
              <w:t xml:space="preserve"> injects a simulated frequency of 50.21 Hz and waits </w:t>
            </w:r>
            <w:r w:rsidR="00D82522" w:rsidRPr="002F57AA">
              <w:rPr>
                <w:sz w:val="20"/>
              </w:rPr>
              <w:t>1</w:t>
            </w:r>
            <w:r w:rsidR="005C3EE3" w:rsidRPr="002F57AA">
              <w:rPr>
                <w:sz w:val="20"/>
              </w:rPr>
              <w:t xml:space="preserve"> minutes</w:t>
            </w:r>
          </w:p>
          <w:p w14:paraId="7F5CF46E" w14:textId="5995D979" w:rsidR="00674EF0" w:rsidRPr="002F57AA" w:rsidRDefault="00674EF0" w:rsidP="00674EF0">
            <w:pPr>
              <w:pStyle w:val="BodyText"/>
              <w:spacing w:before="60"/>
              <w:jc w:val="both"/>
              <w:rPr>
                <w:sz w:val="20"/>
              </w:rPr>
            </w:pPr>
            <w:r w:rsidRPr="002F57AA">
              <w:rPr>
                <w:sz w:val="20"/>
              </w:rPr>
              <w:t xml:space="preserve">Expected MW Output = </w:t>
            </w:r>
            <w:r w:rsidRPr="002F57AA">
              <w:rPr>
                <w:sz w:val="20"/>
                <w:highlight w:val="yellow"/>
              </w:rPr>
              <w:t>[Insert Target MW]</w:t>
            </w:r>
          </w:p>
        </w:tc>
        <w:tc>
          <w:tcPr>
            <w:tcW w:w="1132" w:type="dxa"/>
            <w:vAlign w:val="center"/>
          </w:tcPr>
          <w:p w14:paraId="7F5CF46F" w14:textId="77777777" w:rsidR="005C3EE3" w:rsidRPr="002F57AA" w:rsidRDefault="005C3EE3" w:rsidP="00203BCA">
            <w:pPr>
              <w:pStyle w:val="BodyText"/>
              <w:rPr>
                <w:sz w:val="20"/>
              </w:rPr>
            </w:pPr>
          </w:p>
        </w:tc>
        <w:tc>
          <w:tcPr>
            <w:tcW w:w="3251" w:type="dxa"/>
            <w:shd w:val="clear" w:color="auto" w:fill="D9D9D9" w:themeFill="background1" w:themeFillShade="D9"/>
            <w:vAlign w:val="center"/>
          </w:tcPr>
          <w:p w14:paraId="18C2009A" w14:textId="10766844" w:rsidR="00D75973" w:rsidRPr="002F57AA" w:rsidRDefault="002D6D58" w:rsidP="00D75973">
            <w:pPr>
              <w:spacing w:before="120" w:after="120"/>
              <w:jc w:val="both"/>
              <w:rPr>
                <w:sz w:val="20"/>
              </w:rPr>
            </w:pPr>
            <w:r w:rsidRPr="002F57AA">
              <w:rPr>
                <w:sz w:val="20"/>
              </w:rPr>
              <w:t>PPM</w:t>
            </w:r>
            <w:r w:rsidR="00D75973" w:rsidRPr="002F57AA">
              <w:rPr>
                <w:sz w:val="20"/>
              </w:rPr>
              <w:t xml:space="preserve"> shall ramp </w:t>
            </w:r>
            <w:r w:rsidR="001A1316" w:rsidRPr="002F57AA">
              <w:rPr>
                <w:sz w:val="20"/>
              </w:rPr>
              <w:t>at</w:t>
            </w:r>
            <w:r w:rsidR="00D75973" w:rsidRPr="002F57AA">
              <w:rPr>
                <w:sz w:val="20"/>
              </w:rPr>
              <w:t xml:space="preserve"> </w:t>
            </w:r>
            <w:r w:rsidR="001A1316" w:rsidRPr="002F57AA">
              <w:rPr>
                <w:sz w:val="20"/>
              </w:rPr>
              <w:t>Frequency response ramp rate</w:t>
            </w:r>
          </w:p>
          <w:p w14:paraId="7F5CF470" w14:textId="77777777" w:rsidR="005C3EE3" w:rsidRPr="002F57AA" w:rsidRDefault="005C3EE3" w:rsidP="005C3EE3">
            <w:pPr>
              <w:spacing w:before="120" w:after="120"/>
              <w:rPr>
                <w:sz w:val="20"/>
              </w:rPr>
            </w:pPr>
            <w:r w:rsidRPr="002F57AA">
              <w:rPr>
                <w:sz w:val="20"/>
              </w:rPr>
              <w:t xml:space="preserve">AAP = ____ MW </w:t>
            </w:r>
          </w:p>
          <w:p w14:paraId="7F5CF471" w14:textId="77777777" w:rsidR="005C3EE3" w:rsidRPr="002F57AA" w:rsidRDefault="005C3EE3" w:rsidP="005C3EE3">
            <w:pPr>
              <w:spacing w:before="120" w:after="120"/>
              <w:rPr>
                <w:sz w:val="20"/>
              </w:rPr>
            </w:pPr>
            <w:r w:rsidRPr="002F57AA">
              <w:rPr>
                <w:sz w:val="20"/>
              </w:rPr>
              <w:t>MW Output = ____ MW</w:t>
            </w:r>
          </w:p>
        </w:tc>
      </w:tr>
      <w:tr w:rsidR="002F57AA" w:rsidRPr="002F57AA" w14:paraId="7F5CF478" w14:textId="77777777" w:rsidTr="00F804E7">
        <w:trPr>
          <w:cantSplit/>
          <w:jc w:val="center"/>
        </w:trPr>
        <w:tc>
          <w:tcPr>
            <w:tcW w:w="650" w:type="dxa"/>
            <w:vAlign w:val="center"/>
          </w:tcPr>
          <w:p w14:paraId="7F5CF473" w14:textId="77777777" w:rsidR="005C3EE3" w:rsidRPr="002F57AA" w:rsidRDefault="005C3EE3" w:rsidP="00203BCA">
            <w:pPr>
              <w:pStyle w:val="BodyText"/>
              <w:jc w:val="center"/>
              <w:rPr>
                <w:sz w:val="20"/>
              </w:rPr>
            </w:pPr>
            <w:r w:rsidRPr="002F57AA">
              <w:rPr>
                <w:sz w:val="20"/>
              </w:rPr>
              <w:t>7</w:t>
            </w:r>
          </w:p>
        </w:tc>
        <w:tc>
          <w:tcPr>
            <w:tcW w:w="5401" w:type="dxa"/>
            <w:vAlign w:val="center"/>
          </w:tcPr>
          <w:p w14:paraId="64C4E7DF" w14:textId="48CE08F1" w:rsidR="005C3EE3" w:rsidRPr="002F57AA" w:rsidRDefault="002D6D58" w:rsidP="00790492">
            <w:pPr>
              <w:pStyle w:val="BodyText"/>
              <w:jc w:val="both"/>
              <w:rPr>
                <w:sz w:val="20"/>
              </w:rPr>
            </w:pPr>
            <w:r w:rsidRPr="002F57AA">
              <w:rPr>
                <w:sz w:val="20"/>
              </w:rPr>
              <w:t>PPM</w:t>
            </w:r>
            <w:r w:rsidR="005C3EE3" w:rsidRPr="002F57AA">
              <w:rPr>
                <w:sz w:val="20"/>
              </w:rPr>
              <w:t xml:space="preserve"> injects a simulated frequency of 50.</w:t>
            </w:r>
            <w:r w:rsidR="00790492" w:rsidRPr="002F57AA">
              <w:rPr>
                <w:sz w:val="20"/>
              </w:rPr>
              <w:t>8</w:t>
            </w:r>
            <w:r w:rsidR="005C3EE3" w:rsidRPr="002F57AA">
              <w:rPr>
                <w:sz w:val="20"/>
              </w:rPr>
              <w:t xml:space="preserve"> Hz and waits </w:t>
            </w:r>
            <w:r w:rsidR="00D82522" w:rsidRPr="002F57AA">
              <w:rPr>
                <w:sz w:val="20"/>
              </w:rPr>
              <w:t>1</w:t>
            </w:r>
            <w:r w:rsidR="005C3EE3" w:rsidRPr="002F57AA">
              <w:rPr>
                <w:sz w:val="20"/>
              </w:rPr>
              <w:t xml:space="preserve"> minutes</w:t>
            </w:r>
          </w:p>
          <w:p w14:paraId="7F5CF474" w14:textId="71004BF2" w:rsidR="00674EF0" w:rsidRPr="002F57AA" w:rsidRDefault="00674EF0" w:rsidP="00674EF0">
            <w:pPr>
              <w:pStyle w:val="BodyText"/>
              <w:spacing w:before="60"/>
              <w:jc w:val="both"/>
              <w:rPr>
                <w:sz w:val="20"/>
              </w:rPr>
            </w:pPr>
            <w:r w:rsidRPr="002F57AA">
              <w:rPr>
                <w:sz w:val="20"/>
              </w:rPr>
              <w:t xml:space="preserve">Expected MW Output = </w:t>
            </w:r>
            <w:r w:rsidRPr="002F57AA">
              <w:rPr>
                <w:sz w:val="20"/>
                <w:highlight w:val="yellow"/>
              </w:rPr>
              <w:t>[Insert Target MW]</w:t>
            </w:r>
          </w:p>
        </w:tc>
        <w:tc>
          <w:tcPr>
            <w:tcW w:w="1132" w:type="dxa"/>
            <w:vAlign w:val="center"/>
          </w:tcPr>
          <w:p w14:paraId="7F5CF475" w14:textId="77777777" w:rsidR="005C3EE3" w:rsidRPr="002F57AA" w:rsidRDefault="005C3EE3" w:rsidP="00203BCA">
            <w:pPr>
              <w:pStyle w:val="BodyText"/>
              <w:rPr>
                <w:sz w:val="20"/>
              </w:rPr>
            </w:pPr>
          </w:p>
        </w:tc>
        <w:tc>
          <w:tcPr>
            <w:tcW w:w="3251" w:type="dxa"/>
            <w:shd w:val="clear" w:color="auto" w:fill="D9D9D9" w:themeFill="background1" w:themeFillShade="D9"/>
            <w:vAlign w:val="center"/>
          </w:tcPr>
          <w:p w14:paraId="015DCEB1" w14:textId="7F13674C" w:rsidR="00E17ABB" w:rsidRPr="002F57AA" w:rsidRDefault="002D6D58" w:rsidP="00E17ABB">
            <w:pPr>
              <w:spacing w:before="120" w:after="120"/>
              <w:jc w:val="both"/>
              <w:rPr>
                <w:sz w:val="20"/>
              </w:rPr>
            </w:pPr>
            <w:r w:rsidRPr="002F57AA">
              <w:rPr>
                <w:sz w:val="20"/>
              </w:rPr>
              <w:t>PPM</w:t>
            </w:r>
            <w:r w:rsidR="00E17ABB" w:rsidRPr="002F57AA">
              <w:rPr>
                <w:sz w:val="20"/>
              </w:rPr>
              <w:t xml:space="preserve"> shall ramp at Frequency response ramp rate</w:t>
            </w:r>
          </w:p>
          <w:p w14:paraId="7F5CF476" w14:textId="77777777" w:rsidR="005C3EE3" w:rsidRPr="002F57AA" w:rsidRDefault="005C3EE3" w:rsidP="005C3EE3">
            <w:pPr>
              <w:spacing w:before="120" w:after="120"/>
              <w:rPr>
                <w:sz w:val="20"/>
              </w:rPr>
            </w:pPr>
            <w:r w:rsidRPr="002F57AA">
              <w:rPr>
                <w:sz w:val="20"/>
              </w:rPr>
              <w:t xml:space="preserve">AAP = ____ MW </w:t>
            </w:r>
          </w:p>
          <w:p w14:paraId="7F5CF477" w14:textId="77777777" w:rsidR="005C3EE3" w:rsidRPr="002F57AA" w:rsidRDefault="005C3EE3" w:rsidP="005C3EE3">
            <w:pPr>
              <w:spacing w:before="120" w:after="120"/>
              <w:rPr>
                <w:sz w:val="20"/>
              </w:rPr>
            </w:pPr>
            <w:r w:rsidRPr="002F57AA">
              <w:rPr>
                <w:sz w:val="20"/>
              </w:rPr>
              <w:t>MW Output = ____ MW</w:t>
            </w:r>
          </w:p>
        </w:tc>
      </w:tr>
      <w:tr w:rsidR="002F57AA" w:rsidRPr="002F57AA" w14:paraId="7F5CF47F" w14:textId="77777777" w:rsidTr="00F804E7">
        <w:trPr>
          <w:cantSplit/>
          <w:jc w:val="center"/>
        </w:trPr>
        <w:tc>
          <w:tcPr>
            <w:tcW w:w="650" w:type="dxa"/>
            <w:vAlign w:val="center"/>
          </w:tcPr>
          <w:p w14:paraId="7F5CF479" w14:textId="77777777" w:rsidR="005C3EE3" w:rsidRPr="002F57AA" w:rsidRDefault="005C3EE3" w:rsidP="00203BCA">
            <w:pPr>
              <w:pStyle w:val="BodyText"/>
              <w:jc w:val="center"/>
              <w:rPr>
                <w:sz w:val="20"/>
              </w:rPr>
            </w:pPr>
            <w:r w:rsidRPr="002F57AA">
              <w:rPr>
                <w:sz w:val="20"/>
              </w:rPr>
              <w:t>8</w:t>
            </w:r>
          </w:p>
        </w:tc>
        <w:tc>
          <w:tcPr>
            <w:tcW w:w="5401" w:type="dxa"/>
            <w:vAlign w:val="center"/>
          </w:tcPr>
          <w:p w14:paraId="336E7F5F" w14:textId="039C37C4" w:rsidR="005C3EE3" w:rsidRPr="002F57AA" w:rsidRDefault="002D6D58" w:rsidP="00B12D7A">
            <w:pPr>
              <w:pStyle w:val="BodyText"/>
              <w:jc w:val="both"/>
              <w:rPr>
                <w:sz w:val="20"/>
              </w:rPr>
            </w:pPr>
            <w:r w:rsidRPr="002F57AA">
              <w:rPr>
                <w:sz w:val="20"/>
              </w:rPr>
              <w:t>PPM</w:t>
            </w:r>
            <w:r w:rsidR="005C3EE3" w:rsidRPr="002F57AA">
              <w:rPr>
                <w:sz w:val="20"/>
              </w:rPr>
              <w:t xml:space="preserve"> injects a simulated frequency of </w:t>
            </w:r>
            <w:r w:rsidR="00B12D7A" w:rsidRPr="002F57AA">
              <w:rPr>
                <w:sz w:val="20"/>
              </w:rPr>
              <w:t>51.9</w:t>
            </w:r>
            <w:r w:rsidR="005C3EE3" w:rsidRPr="002F57AA">
              <w:rPr>
                <w:sz w:val="20"/>
              </w:rPr>
              <w:t xml:space="preserve"> Hz and waits </w:t>
            </w:r>
            <w:r w:rsidR="00D82522" w:rsidRPr="002F57AA">
              <w:rPr>
                <w:sz w:val="20"/>
              </w:rPr>
              <w:t>1</w:t>
            </w:r>
            <w:r w:rsidR="005C3EE3" w:rsidRPr="002F57AA">
              <w:rPr>
                <w:sz w:val="20"/>
              </w:rPr>
              <w:t xml:space="preserve"> minutes</w:t>
            </w:r>
          </w:p>
          <w:p w14:paraId="7F5CF47A" w14:textId="31192E1D" w:rsidR="00674EF0" w:rsidRPr="002F57AA" w:rsidRDefault="00674EF0" w:rsidP="00674EF0">
            <w:pPr>
              <w:pStyle w:val="BodyText"/>
              <w:spacing w:before="60"/>
              <w:jc w:val="both"/>
              <w:rPr>
                <w:sz w:val="20"/>
              </w:rPr>
            </w:pPr>
            <w:r w:rsidRPr="002F57AA">
              <w:rPr>
                <w:sz w:val="20"/>
              </w:rPr>
              <w:t xml:space="preserve">Expected MW Output = </w:t>
            </w:r>
            <w:r w:rsidRPr="002F57AA">
              <w:rPr>
                <w:sz w:val="20"/>
                <w:highlight w:val="yellow"/>
              </w:rPr>
              <w:t>[Insert Target MW]</w:t>
            </w:r>
          </w:p>
        </w:tc>
        <w:tc>
          <w:tcPr>
            <w:tcW w:w="1132" w:type="dxa"/>
            <w:vAlign w:val="center"/>
          </w:tcPr>
          <w:p w14:paraId="7F5CF47B" w14:textId="77777777" w:rsidR="005C3EE3" w:rsidRPr="002F57AA" w:rsidRDefault="005C3EE3" w:rsidP="00203BCA">
            <w:pPr>
              <w:pStyle w:val="BodyText"/>
              <w:rPr>
                <w:sz w:val="20"/>
              </w:rPr>
            </w:pPr>
          </w:p>
        </w:tc>
        <w:tc>
          <w:tcPr>
            <w:tcW w:w="3251" w:type="dxa"/>
            <w:shd w:val="clear" w:color="auto" w:fill="D9D9D9" w:themeFill="background1" w:themeFillShade="D9"/>
            <w:vAlign w:val="center"/>
          </w:tcPr>
          <w:p w14:paraId="75295A34" w14:textId="69EACE90" w:rsidR="001A1316" w:rsidRPr="002F57AA" w:rsidRDefault="002D6D58" w:rsidP="001A1316">
            <w:pPr>
              <w:spacing w:before="120" w:after="120"/>
              <w:jc w:val="both"/>
              <w:rPr>
                <w:sz w:val="20"/>
              </w:rPr>
            </w:pPr>
            <w:r w:rsidRPr="002F57AA">
              <w:rPr>
                <w:sz w:val="20"/>
              </w:rPr>
              <w:t>PPM</w:t>
            </w:r>
            <w:r w:rsidR="001A1316" w:rsidRPr="002F57AA">
              <w:rPr>
                <w:sz w:val="20"/>
              </w:rPr>
              <w:t xml:space="preserve"> shall ramp at Frequency response ramp rate</w:t>
            </w:r>
          </w:p>
          <w:p w14:paraId="7F5CF47C" w14:textId="4D3705D7" w:rsidR="00AB7C47" w:rsidRPr="002F57AA" w:rsidRDefault="002D6D58" w:rsidP="001A1316">
            <w:pPr>
              <w:spacing w:before="120" w:after="120"/>
              <w:rPr>
                <w:sz w:val="20"/>
              </w:rPr>
            </w:pPr>
            <w:r w:rsidRPr="002F57AA">
              <w:rPr>
                <w:sz w:val="20"/>
              </w:rPr>
              <w:t>PPM</w:t>
            </w:r>
            <w:r w:rsidR="00AB7C47" w:rsidRPr="002F57AA">
              <w:rPr>
                <w:sz w:val="20"/>
              </w:rPr>
              <w:t xml:space="preserve"> sh</w:t>
            </w:r>
            <w:r w:rsidR="007773D5" w:rsidRPr="002F57AA">
              <w:rPr>
                <w:sz w:val="20"/>
              </w:rPr>
              <w:t>all</w:t>
            </w:r>
            <w:r w:rsidR="00AB7C47" w:rsidRPr="002F57AA">
              <w:rPr>
                <w:sz w:val="20"/>
              </w:rPr>
              <w:t xml:space="preserve"> go to DMOL</w:t>
            </w:r>
          </w:p>
          <w:p w14:paraId="7F5CF47D" w14:textId="77777777" w:rsidR="005C3EE3" w:rsidRPr="002F57AA" w:rsidRDefault="005C3EE3" w:rsidP="005C3EE3">
            <w:pPr>
              <w:spacing w:before="120" w:after="120"/>
              <w:rPr>
                <w:sz w:val="20"/>
              </w:rPr>
            </w:pPr>
            <w:r w:rsidRPr="002F57AA">
              <w:rPr>
                <w:sz w:val="20"/>
              </w:rPr>
              <w:t xml:space="preserve">AAP = ____ MW </w:t>
            </w:r>
          </w:p>
          <w:p w14:paraId="7F5CF47E" w14:textId="77777777" w:rsidR="005C3EE3" w:rsidRPr="002F57AA" w:rsidRDefault="005C3EE3" w:rsidP="005C3EE3">
            <w:pPr>
              <w:spacing w:before="120" w:after="120"/>
              <w:rPr>
                <w:sz w:val="20"/>
              </w:rPr>
            </w:pPr>
            <w:r w:rsidRPr="002F57AA">
              <w:rPr>
                <w:sz w:val="20"/>
              </w:rPr>
              <w:t>MW Output = ____ MW</w:t>
            </w:r>
          </w:p>
        </w:tc>
      </w:tr>
      <w:tr w:rsidR="002F57AA" w:rsidRPr="002F57AA" w14:paraId="7F5CF486" w14:textId="77777777" w:rsidTr="00F804E7">
        <w:trPr>
          <w:cantSplit/>
          <w:trHeight w:val="438"/>
          <w:jc w:val="center"/>
        </w:trPr>
        <w:tc>
          <w:tcPr>
            <w:tcW w:w="650" w:type="dxa"/>
            <w:vAlign w:val="center"/>
          </w:tcPr>
          <w:p w14:paraId="7F5CF480" w14:textId="77777777" w:rsidR="005C3EE3" w:rsidRPr="002F57AA" w:rsidRDefault="005C3EE3" w:rsidP="00203BCA">
            <w:pPr>
              <w:pStyle w:val="BodyText"/>
              <w:jc w:val="center"/>
              <w:rPr>
                <w:sz w:val="20"/>
              </w:rPr>
            </w:pPr>
            <w:r w:rsidRPr="002F57AA">
              <w:rPr>
                <w:sz w:val="20"/>
              </w:rPr>
              <w:t>9</w:t>
            </w:r>
          </w:p>
        </w:tc>
        <w:tc>
          <w:tcPr>
            <w:tcW w:w="5401" w:type="dxa"/>
            <w:vAlign w:val="center"/>
          </w:tcPr>
          <w:p w14:paraId="04615795" w14:textId="27B79008" w:rsidR="005C3EE3" w:rsidRPr="002F57AA" w:rsidRDefault="002D6D58" w:rsidP="00891E20">
            <w:pPr>
              <w:pStyle w:val="BodyText"/>
              <w:spacing w:after="60"/>
              <w:jc w:val="both"/>
              <w:rPr>
                <w:sz w:val="20"/>
              </w:rPr>
            </w:pPr>
            <w:r w:rsidRPr="002F57AA">
              <w:rPr>
                <w:sz w:val="20"/>
              </w:rPr>
              <w:t>PPM</w:t>
            </w:r>
            <w:r w:rsidR="005C3EE3" w:rsidRPr="002F57AA">
              <w:rPr>
                <w:sz w:val="20"/>
              </w:rPr>
              <w:t xml:space="preserve"> injects a simulated frequency of </w:t>
            </w:r>
            <w:r w:rsidR="00B12D7A" w:rsidRPr="002F57AA">
              <w:rPr>
                <w:sz w:val="20"/>
              </w:rPr>
              <w:t>52</w:t>
            </w:r>
            <w:r w:rsidR="005C3EE3" w:rsidRPr="002F57AA">
              <w:rPr>
                <w:sz w:val="20"/>
              </w:rPr>
              <w:t xml:space="preserve"> Hz and waits </w:t>
            </w:r>
            <w:r w:rsidR="00D82522" w:rsidRPr="002F57AA">
              <w:rPr>
                <w:sz w:val="20"/>
              </w:rPr>
              <w:t>1</w:t>
            </w:r>
            <w:r w:rsidR="005C3EE3" w:rsidRPr="002F57AA">
              <w:rPr>
                <w:sz w:val="20"/>
              </w:rPr>
              <w:t xml:space="preserve"> minutes</w:t>
            </w:r>
          </w:p>
          <w:p w14:paraId="7F5CF481" w14:textId="25699B1D" w:rsidR="00891E20" w:rsidRPr="002F57AA" w:rsidRDefault="00891E20" w:rsidP="00891E20">
            <w:pPr>
              <w:pStyle w:val="BodyText"/>
              <w:spacing w:after="60"/>
              <w:jc w:val="both"/>
              <w:rPr>
                <w:sz w:val="20"/>
              </w:rPr>
            </w:pPr>
            <w:r w:rsidRPr="002F57AA">
              <w:rPr>
                <w:sz w:val="20"/>
              </w:rPr>
              <w:t xml:space="preserve">Expected MW Output = </w:t>
            </w:r>
            <w:r w:rsidRPr="002F57AA">
              <w:rPr>
                <w:sz w:val="20"/>
                <w:highlight w:val="yellow"/>
              </w:rPr>
              <w:t>[Insert Target MW]</w:t>
            </w:r>
          </w:p>
        </w:tc>
        <w:tc>
          <w:tcPr>
            <w:tcW w:w="1132" w:type="dxa"/>
            <w:vAlign w:val="center"/>
          </w:tcPr>
          <w:p w14:paraId="7F5CF482" w14:textId="77777777" w:rsidR="005C3EE3" w:rsidRPr="002F57AA" w:rsidRDefault="005C3EE3" w:rsidP="00203BCA">
            <w:pPr>
              <w:pStyle w:val="BodyText"/>
              <w:rPr>
                <w:sz w:val="20"/>
              </w:rPr>
            </w:pPr>
          </w:p>
        </w:tc>
        <w:tc>
          <w:tcPr>
            <w:tcW w:w="3251" w:type="dxa"/>
            <w:shd w:val="clear" w:color="auto" w:fill="D9D9D9" w:themeFill="background1" w:themeFillShade="D9"/>
            <w:vAlign w:val="center"/>
          </w:tcPr>
          <w:p w14:paraId="166FE6AA" w14:textId="28342BCE" w:rsidR="001A1316" w:rsidRPr="002F57AA" w:rsidRDefault="002D6D58" w:rsidP="001A1316">
            <w:pPr>
              <w:spacing w:before="120" w:after="120"/>
              <w:jc w:val="both"/>
              <w:rPr>
                <w:sz w:val="20"/>
              </w:rPr>
            </w:pPr>
            <w:r w:rsidRPr="002F57AA">
              <w:rPr>
                <w:sz w:val="20"/>
              </w:rPr>
              <w:t>PPM</w:t>
            </w:r>
            <w:r w:rsidR="001A1316" w:rsidRPr="002F57AA">
              <w:rPr>
                <w:sz w:val="20"/>
              </w:rPr>
              <w:t xml:space="preserve"> shall ramp at maximum possible rate</w:t>
            </w:r>
          </w:p>
          <w:p w14:paraId="7F5CF483" w14:textId="1CA68C38" w:rsidR="00AB7C47" w:rsidRPr="002F57AA" w:rsidRDefault="002D6D58" w:rsidP="001A1316">
            <w:pPr>
              <w:spacing w:before="120" w:after="120"/>
              <w:rPr>
                <w:sz w:val="20"/>
              </w:rPr>
            </w:pPr>
            <w:r w:rsidRPr="002F57AA">
              <w:rPr>
                <w:sz w:val="20"/>
              </w:rPr>
              <w:t>PPM</w:t>
            </w:r>
            <w:r w:rsidR="00AB7C47" w:rsidRPr="002F57AA">
              <w:rPr>
                <w:sz w:val="20"/>
              </w:rPr>
              <w:t xml:space="preserve"> sh</w:t>
            </w:r>
            <w:r w:rsidR="007773D5" w:rsidRPr="002F57AA">
              <w:rPr>
                <w:sz w:val="20"/>
              </w:rPr>
              <w:t>all</w:t>
            </w:r>
            <w:r w:rsidR="00AB7C47" w:rsidRPr="002F57AA">
              <w:rPr>
                <w:sz w:val="20"/>
              </w:rPr>
              <w:t xml:space="preserve"> go to 0 MW</w:t>
            </w:r>
          </w:p>
          <w:p w14:paraId="7B697C34" w14:textId="41641F05" w:rsidR="00CD3053" w:rsidRPr="002F57AA" w:rsidRDefault="00CD3053" w:rsidP="001A1316">
            <w:pPr>
              <w:spacing w:before="120" w:after="120"/>
              <w:rPr>
                <w:sz w:val="20"/>
              </w:rPr>
            </w:pPr>
            <w:r w:rsidRPr="002F57AA">
              <w:rPr>
                <w:sz w:val="20"/>
              </w:rPr>
              <w:t xml:space="preserve">Number of </w:t>
            </w:r>
            <w:r w:rsidR="003C74F4" w:rsidRPr="002F57AA">
              <w:rPr>
                <w:sz w:val="20"/>
              </w:rPr>
              <w:t>generation unit</w:t>
            </w:r>
            <w:r w:rsidR="0082345E" w:rsidRPr="002F57AA">
              <w:rPr>
                <w:sz w:val="20"/>
              </w:rPr>
              <w:t>s</w:t>
            </w:r>
            <w:r w:rsidRPr="002F57AA">
              <w:rPr>
                <w:sz w:val="20"/>
              </w:rPr>
              <w:t xml:space="preserve"> online: ____</w:t>
            </w:r>
          </w:p>
          <w:p w14:paraId="7F5CF484" w14:textId="77777777" w:rsidR="005C3EE3" w:rsidRPr="002F57AA" w:rsidRDefault="005C3EE3" w:rsidP="005C3EE3">
            <w:pPr>
              <w:spacing w:before="120" w:after="120"/>
              <w:rPr>
                <w:sz w:val="20"/>
              </w:rPr>
            </w:pPr>
            <w:r w:rsidRPr="002F57AA">
              <w:rPr>
                <w:sz w:val="20"/>
              </w:rPr>
              <w:t xml:space="preserve">AAP = ____ MW </w:t>
            </w:r>
          </w:p>
          <w:p w14:paraId="7F5CF485" w14:textId="77777777" w:rsidR="005C3EE3" w:rsidRPr="002F57AA" w:rsidRDefault="005C3EE3" w:rsidP="005C3EE3">
            <w:pPr>
              <w:spacing w:before="120" w:after="120"/>
              <w:rPr>
                <w:sz w:val="20"/>
              </w:rPr>
            </w:pPr>
            <w:r w:rsidRPr="002F57AA">
              <w:rPr>
                <w:sz w:val="20"/>
              </w:rPr>
              <w:t>MW Output = ____ MW</w:t>
            </w:r>
          </w:p>
        </w:tc>
      </w:tr>
      <w:tr w:rsidR="002F57AA" w:rsidRPr="002F57AA" w14:paraId="7F5CF48D" w14:textId="77777777" w:rsidTr="00F804E7">
        <w:trPr>
          <w:cantSplit/>
          <w:trHeight w:val="438"/>
          <w:jc w:val="center"/>
        </w:trPr>
        <w:tc>
          <w:tcPr>
            <w:tcW w:w="650" w:type="dxa"/>
            <w:vAlign w:val="center"/>
          </w:tcPr>
          <w:p w14:paraId="7F5CF487" w14:textId="77777777" w:rsidR="005C3EE3" w:rsidRPr="002F57AA" w:rsidRDefault="005C3EE3" w:rsidP="00203BCA">
            <w:pPr>
              <w:pStyle w:val="BodyText"/>
              <w:jc w:val="center"/>
              <w:rPr>
                <w:sz w:val="20"/>
              </w:rPr>
            </w:pPr>
            <w:r w:rsidRPr="002F57AA">
              <w:rPr>
                <w:sz w:val="20"/>
              </w:rPr>
              <w:t>10</w:t>
            </w:r>
          </w:p>
        </w:tc>
        <w:tc>
          <w:tcPr>
            <w:tcW w:w="5401" w:type="dxa"/>
            <w:vAlign w:val="center"/>
          </w:tcPr>
          <w:p w14:paraId="5F7072E9" w14:textId="7BF50A3C" w:rsidR="005C3EE3" w:rsidRPr="002F57AA" w:rsidRDefault="002D6D58" w:rsidP="00891E20">
            <w:pPr>
              <w:pStyle w:val="BodyText"/>
              <w:spacing w:after="60"/>
              <w:jc w:val="both"/>
              <w:rPr>
                <w:sz w:val="20"/>
              </w:rPr>
            </w:pPr>
            <w:r w:rsidRPr="002F57AA">
              <w:rPr>
                <w:sz w:val="20"/>
              </w:rPr>
              <w:t>PPM</w:t>
            </w:r>
            <w:r w:rsidR="005C3EE3" w:rsidRPr="002F57AA">
              <w:rPr>
                <w:sz w:val="20"/>
              </w:rPr>
              <w:t xml:space="preserve"> injects a simulated frequency of 50.21 Hz and waits </w:t>
            </w:r>
            <w:r w:rsidR="00D82522" w:rsidRPr="002F57AA">
              <w:rPr>
                <w:sz w:val="20"/>
              </w:rPr>
              <w:t>1</w:t>
            </w:r>
            <w:r w:rsidR="005C3EE3" w:rsidRPr="002F57AA">
              <w:rPr>
                <w:sz w:val="20"/>
              </w:rPr>
              <w:t xml:space="preserve"> minutes</w:t>
            </w:r>
          </w:p>
          <w:p w14:paraId="7F5CF488" w14:textId="77F54A81" w:rsidR="00891E20" w:rsidRPr="002F57AA" w:rsidRDefault="00891E20" w:rsidP="00891E20">
            <w:pPr>
              <w:pStyle w:val="BodyText"/>
              <w:spacing w:after="60"/>
              <w:jc w:val="both"/>
              <w:rPr>
                <w:sz w:val="20"/>
              </w:rPr>
            </w:pPr>
            <w:r w:rsidRPr="002F57AA">
              <w:rPr>
                <w:sz w:val="20"/>
              </w:rPr>
              <w:t xml:space="preserve">Expected MW Output = </w:t>
            </w:r>
            <w:r w:rsidRPr="002F57AA">
              <w:rPr>
                <w:sz w:val="20"/>
                <w:highlight w:val="yellow"/>
              </w:rPr>
              <w:t>[Insert Target MW]</w:t>
            </w:r>
          </w:p>
        </w:tc>
        <w:tc>
          <w:tcPr>
            <w:tcW w:w="1132" w:type="dxa"/>
            <w:vAlign w:val="center"/>
          </w:tcPr>
          <w:p w14:paraId="7F5CF489" w14:textId="77777777" w:rsidR="005C3EE3" w:rsidRPr="002F57AA" w:rsidRDefault="005C3EE3" w:rsidP="00203BCA">
            <w:pPr>
              <w:pStyle w:val="BodyText"/>
              <w:rPr>
                <w:sz w:val="20"/>
              </w:rPr>
            </w:pPr>
          </w:p>
        </w:tc>
        <w:tc>
          <w:tcPr>
            <w:tcW w:w="3251" w:type="dxa"/>
            <w:shd w:val="clear" w:color="auto" w:fill="D9D9D9" w:themeFill="background1" w:themeFillShade="D9"/>
            <w:vAlign w:val="center"/>
          </w:tcPr>
          <w:p w14:paraId="7F5CF48A" w14:textId="41AF5E4F" w:rsidR="00AB7C47" w:rsidRPr="002F57AA" w:rsidRDefault="0082345E" w:rsidP="005C3EE3">
            <w:pPr>
              <w:spacing w:before="120" w:after="120"/>
              <w:rPr>
                <w:sz w:val="20"/>
              </w:rPr>
            </w:pPr>
            <w:r w:rsidRPr="002F57AA">
              <w:rPr>
                <w:sz w:val="20"/>
              </w:rPr>
              <w:t>Generation Unit</w:t>
            </w:r>
            <w:r w:rsidR="00D4057E" w:rsidRPr="002F57AA">
              <w:rPr>
                <w:sz w:val="20"/>
              </w:rPr>
              <w:t>s shall not start up</w:t>
            </w:r>
            <w:r w:rsidR="00CD3053" w:rsidRPr="002F57AA">
              <w:rPr>
                <w:sz w:val="20"/>
              </w:rPr>
              <w:t xml:space="preserve"> any additional </w:t>
            </w:r>
            <w:r w:rsidR="003C74F4" w:rsidRPr="002F57AA">
              <w:rPr>
                <w:sz w:val="20"/>
              </w:rPr>
              <w:t>generation unit</w:t>
            </w:r>
            <w:r w:rsidR="00CD3053" w:rsidRPr="002F57AA">
              <w:rPr>
                <w:sz w:val="20"/>
              </w:rPr>
              <w:t>s</w:t>
            </w:r>
          </w:p>
          <w:p w14:paraId="45771BFA" w14:textId="6FC45459" w:rsidR="00CD3053" w:rsidRPr="002F57AA" w:rsidRDefault="00CD3053" w:rsidP="00CD3053">
            <w:pPr>
              <w:spacing w:before="120" w:after="120"/>
              <w:rPr>
                <w:sz w:val="20"/>
              </w:rPr>
            </w:pPr>
            <w:r w:rsidRPr="002F57AA">
              <w:rPr>
                <w:sz w:val="20"/>
              </w:rPr>
              <w:t xml:space="preserve">Number of </w:t>
            </w:r>
            <w:r w:rsidR="003C74F4" w:rsidRPr="002F57AA">
              <w:rPr>
                <w:sz w:val="20"/>
              </w:rPr>
              <w:t>generation unit</w:t>
            </w:r>
            <w:r w:rsidRPr="002F57AA">
              <w:rPr>
                <w:sz w:val="20"/>
              </w:rPr>
              <w:t xml:space="preserve"> online: ____</w:t>
            </w:r>
          </w:p>
          <w:p w14:paraId="7F5CF48B" w14:textId="77777777" w:rsidR="005C3EE3" w:rsidRPr="002F57AA" w:rsidRDefault="005C3EE3" w:rsidP="005C3EE3">
            <w:pPr>
              <w:spacing w:before="120" w:after="120"/>
              <w:rPr>
                <w:sz w:val="20"/>
              </w:rPr>
            </w:pPr>
            <w:r w:rsidRPr="002F57AA">
              <w:rPr>
                <w:sz w:val="20"/>
              </w:rPr>
              <w:t xml:space="preserve">AAP = ____ MW </w:t>
            </w:r>
          </w:p>
          <w:p w14:paraId="7F5CF48C" w14:textId="77777777" w:rsidR="005C3EE3" w:rsidRPr="002F57AA" w:rsidRDefault="005C3EE3" w:rsidP="005C3EE3">
            <w:pPr>
              <w:spacing w:before="120" w:after="120"/>
              <w:rPr>
                <w:sz w:val="20"/>
              </w:rPr>
            </w:pPr>
            <w:r w:rsidRPr="002F57AA">
              <w:rPr>
                <w:sz w:val="20"/>
              </w:rPr>
              <w:t>MW Output = ____ MW</w:t>
            </w:r>
          </w:p>
        </w:tc>
      </w:tr>
      <w:tr w:rsidR="002F57AA" w:rsidRPr="002F57AA" w14:paraId="7F5CF493" w14:textId="77777777" w:rsidTr="00F804E7">
        <w:trPr>
          <w:cantSplit/>
          <w:trHeight w:val="438"/>
          <w:jc w:val="center"/>
        </w:trPr>
        <w:tc>
          <w:tcPr>
            <w:tcW w:w="650" w:type="dxa"/>
            <w:vAlign w:val="center"/>
          </w:tcPr>
          <w:p w14:paraId="7F5CF48E" w14:textId="77777777" w:rsidR="005C3EE3" w:rsidRPr="002F57AA" w:rsidRDefault="005C3EE3" w:rsidP="00203BCA">
            <w:pPr>
              <w:pStyle w:val="BodyText"/>
              <w:jc w:val="center"/>
              <w:rPr>
                <w:sz w:val="20"/>
              </w:rPr>
            </w:pPr>
            <w:r w:rsidRPr="002F57AA">
              <w:rPr>
                <w:sz w:val="20"/>
              </w:rPr>
              <w:t>11</w:t>
            </w:r>
          </w:p>
        </w:tc>
        <w:tc>
          <w:tcPr>
            <w:tcW w:w="5401" w:type="dxa"/>
            <w:vAlign w:val="center"/>
          </w:tcPr>
          <w:p w14:paraId="18382C5B" w14:textId="64155952" w:rsidR="005C3EE3" w:rsidRPr="002F57AA" w:rsidRDefault="002D6D58" w:rsidP="00891E20">
            <w:pPr>
              <w:pStyle w:val="BodyText"/>
              <w:spacing w:after="60"/>
              <w:jc w:val="both"/>
              <w:rPr>
                <w:sz w:val="20"/>
              </w:rPr>
            </w:pPr>
            <w:r w:rsidRPr="002F57AA">
              <w:rPr>
                <w:sz w:val="20"/>
              </w:rPr>
              <w:t>PPM</w:t>
            </w:r>
            <w:r w:rsidR="005C3EE3" w:rsidRPr="002F57AA">
              <w:rPr>
                <w:sz w:val="20"/>
              </w:rPr>
              <w:t xml:space="preserve"> injects a simulated frequency of 50.19 Hz and waits </w:t>
            </w:r>
            <w:r w:rsidR="00D82522" w:rsidRPr="002F57AA">
              <w:rPr>
                <w:sz w:val="20"/>
              </w:rPr>
              <w:t>1</w:t>
            </w:r>
            <w:r w:rsidR="005C3EE3" w:rsidRPr="002F57AA">
              <w:rPr>
                <w:sz w:val="20"/>
              </w:rPr>
              <w:t xml:space="preserve"> minutes</w:t>
            </w:r>
            <w:r w:rsidR="00CD3053" w:rsidRPr="002F57AA">
              <w:rPr>
                <w:sz w:val="20"/>
              </w:rPr>
              <w:t xml:space="preserve"> after achieving expected MW output</w:t>
            </w:r>
          </w:p>
          <w:p w14:paraId="7F5CF48F" w14:textId="170D685E" w:rsidR="00891E20" w:rsidRPr="002F57AA" w:rsidRDefault="00891E20" w:rsidP="00891E20">
            <w:pPr>
              <w:pStyle w:val="BodyText"/>
              <w:spacing w:after="60"/>
              <w:jc w:val="both"/>
              <w:rPr>
                <w:sz w:val="20"/>
              </w:rPr>
            </w:pPr>
            <w:r w:rsidRPr="002F57AA">
              <w:rPr>
                <w:sz w:val="20"/>
              </w:rPr>
              <w:t xml:space="preserve">Expected MW Output = </w:t>
            </w:r>
            <w:r w:rsidRPr="002F57AA">
              <w:rPr>
                <w:sz w:val="20"/>
                <w:highlight w:val="yellow"/>
              </w:rPr>
              <w:t>[Insert Target MW]</w:t>
            </w:r>
          </w:p>
        </w:tc>
        <w:tc>
          <w:tcPr>
            <w:tcW w:w="1132" w:type="dxa"/>
            <w:vAlign w:val="center"/>
          </w:tcPr>
          <w:p w14:paraId="7F5CF490" w14:textId="77777777" w:rsidR="005C3EE3" w:rsidRPr="002F57AA" w:rsidRDefault="005C3EE3" w:rsidP="00203BCA">
            <w:pPr>
              <w:pStyle w:val="BodyText"/>
              <w:rPr>
                <w:sz w:val="20"/>
              </w:rPr>
            </w:pPr>
          </w:p>
        </w:tc>
        <w:tc>
          <w:tcPr>
            <w:tcW w:w="3251" w:type="dxa"/>
            <w:shd w:val="clear" w:color="auto" w:fill="D9D9D9" w:themeFill="background1" w:themeFillShade="D9"/>
            <w:vAlign w:val="center"/>
          </w:tcPr>
          <w:p w14:paraId="5A50C290" w14:textId="764A26AE" w:rsidR="00BC3971" w:rsidRPr="002F57AA" w:rsidRDefault="00BC3971" w:rsidP="005C3EE3">
            <w:pPr>
              <w:spacing w:before="120" w:after="120"/>
              <w:rPr>
                <w:sz w:val="20"/>
              </w:rPr>
            </w:pPr>
            <w:r w:rsidRPr="002F57AA">
              <w:rPr>
                <w:sz w:val="20"/>
              </w:rPr>
              <w:t xml:space="preserve">Output shall ramp to AAP at the </w:t>
            </w:r>
            <w:r w:rsidR="002F57AA">
              <w:rPr>
                <w:sz w:val="20"/>
              </w:rPr>
              <w:t>Resource following</w:t>
            </w:r>
            <w:r w:rsidRPr="002F57AA">
              <w:rPr>
                <w:sz w:val="20"/>
              </w:rPr>
              <w:t xml:space="preserve"> Ramp Rate</w:t>
            </w:r>
            <w:r w:rsidR="00604749" w:rsidRPr="002F57AA">
              <w:rPr>
                <w:sz w:val="20"/>
              </w:rPr>
              <w:t xml:space="preserve"> </w:t>
            </w:r>
          </w:p>
          <w:p w14:paraId="7F5CF491" w14:textId="77777777" w:rsidR="005C3EE3" w:rsidRPr="002F57AA" w:rsidRDefault="005C3EE3" w:rsidP="005C3EE3">
            <w:pPr>
              <w:spacing w:before="120" w:after="120"/>
              <w:rPr>
                <w:sz w:val="20"/>
              </w:rPr>
            </w:pPr>
            <w:r w:rsidRPr="002F57AA">
              <w:rPr>
                <w:sz w:val="20"/>
              </w:rPr>
              <w:t xml:space="preserve">AAP = ____ MW </w:t>
            </w:r>
          </w:p>
          <w:p w14:paraId="7F5CF492" w14:textId="77777777" w:rsidR="005C3EE3" w:rsidRPr="002F57AA" w:rsidRDefault="005C3EE3" w:rsidP="005C3EE3">
            <w:pPr>
              <w:spacing w:before="120" w:after="120"/>
              <w:rPr>
                <w:sz w:val="20"/>
              </w:rPr>
            </w:pPr>
            <w:r w:rsidRPr="002F57AA">
              <w:rPr>
                <w:sz w:val="20"/>
              </w:rPr>
              <w:t>MW Output = ____ MW</w:t>
            </w:r>
          </w:p>
        </w:tc>
      </w:tr>
      <w:tr w:rsidR="002F57AA" w:rsidRPr="002F57AA" w14:paraId="7F5CF499" w14:textId="77777777" w:rsidTr="00F804E7">
        <w:trPr>
          <w:cantSplit/>
          <w:trHeight w:val="438"/>
          <w:jc w:val="center"/>
        </w:trPr>
        <w:tc>
          <w:tcPr>
            <w:tcW w:w="650" w:type="dxa"/>
            <w:vAlign w:val="center"/>
          </w:tcPr>
          <w:p w14:paraId="7F5CF494" w14:textId="77777777" w:rsidR="005C3EE3" w:rsidRPr="002F57AA" w:rsidRDefault="005C3EE3" w:rsidP="00203BCA">
            <w:pPr>
              <w:pStyle w:val="BodyText"/>
              <w:jc w:val="center"/>
              <w:rPr>
                <w:sz w:val="20"/>
              </w:rPr>
            </w:pPr>
            <w:r w:rsidRPr="002F57AA">
              <w:rPr>
                <w:sz w:val="20"/>
              </w:rPr>
              <w:t>12</w:t>
            </w:r>
          </w:p>
        </w:tc>
        <w:tc>
          <w:tcPr>
            <w:tcW w:w="5401" w:type="dxa"/>
            <w:vAlign w:val="center"/>
          </w:tcPr>
          <w:p w14:paraId="1D4BE2D2" w14:textId="6D2CFE72" w:rsidR="005C3EE3" w:rsidRPr="002F57AA" w:rsidRDefault="002D6D58" w:rsidP="00891E20">
            <w:pPr>
              <w:pStyle w:val="BodyText"/>
              <w:spacing w:after="60"/>
              <w:jc w:val="both"/>
              <w:rPr>
                <w:sz w:val="20"/>
              </w:rPr>
            </w:pPr>
            <w:r w:rsidRPr="002F57AA">
              <w:rPr>
                <w:sz w:val="20"/>
              </w:rPr>
              <w:t>PPM</w:t>
            </w:r>
            <w:r w:rsidR="005C3EE3" w:rsidRPr="002F57AA">
              <w:rPr>
                <w:sz w:val="20"/>
              </w:rPr>
              <w:t xml:space="preserve"> injects a simulated frequency of 50 Hz</w:t>
            </w:r>
          </w:p>
          <w:p w14:paraId="7F5CF495" w14:textId="1F16D9D1" w:rsidR="006C21EC" w:rsidRPr="002F57AA" w:rsidRDefault="00891E20" w:rsidP="001A1316">
            <w:pPr>
              <w:pStyle w:val="BodyText"/>
              <w:spacing w:before="120" w:after="120"/>
              <w:jc w:val="both"/>
              <w:rPr>
                <w:sz w:val="20"/>
              </w:rPr>
            </w:pPr>
            <w:r w:rsidRPr="002F57AA">
              <w:rPr>
                <w:sz w:val="20"/>
              </w:rPr>
              <w:t xml:space="preserve">Expected MW Output = </w:t>
            </w:r>
            <w:r w:rsidRPr="002F57AA">
              <w:rPr>
                <w:sz w:val="20"/>
                <w:highlight w:val="yellow"/>
              </w:rPr>
              <w:t>[Insert Target MW]</w:t>
            </w:r>
          </w:p>
        </w:tc>
        <w:tc>
          <w:tcPr>
            <w:tcW w:w="1132" w:type="dxa"/>
            <w:vAlign w:val="center"/>
          </w:tcPr>
          <w:p w14:paraId="7F5CF496" w14:textId="77777777" w:rsidR="005C3EE3" w:rsidRPr="002F57AA" w:rsidRDefault="005C3EE3" w:rsidP="00203BCA">
            <w:pPr>
              <w:pStyle w:val="BodyText"/>
              <w:rPr>
                <w:sz w:val="20"/>
              </w:rPr>
            </w:pPr>
          </w:p>
        </w:tc>
        <w:tc>
          <w:tcPr>
            <w:tcW w:w="3251" w:type="dxa"/>
            <w:shd w:val="clear" w:color="auto" w:fill="D9D9D9" w:themeFill="background1" w:themeFillShade="D9"/>
            <w:vAlign w:val="center"/>
          </w:tcPr>
          <w:p w14:paraId="4A8B4E25" w14:textId="5B23EF83" w:rsidR="00D75973" w:rsidRPr="002F57AA" w:rsidRDefault="002D6D58" w:rsidP="00D75973">
            <w:pPr>
              <w:spacing w:before="120" w:after="120"/>
              <w:jc w:val="both"/>
              <w:rPr>
                <w:sz w:val="20"/>
              </w:rPr>
            </w:pPr>
            <w:r w:rsidRPr="002F57AA">
              <w:rPr>
                <w:sz w:val="20"/>
              </w:rPr>
              <w:t>PPM</w:t>
            </w:r>
            <w:r w:rsidR="00D75973" w:rsidRPr="002F57AA">
              <w:rPr>
                <w:sz w:val="20"/>
              </w:rPr>
              <w:t xml:space="preserve"> </w:t>
            </w:r>
            <w:r w:rsidR="00332B0F" w:rsidRPr="002F57AA">
              <w:rPr>
                <w:sz w:val="20"/>
              </w:rPr>
              <w:t xml:space="preserve">output </w:t>
            </w:r>
            <w:r w:rsidR="00D75973" w:rsidRPr="002F57AA">
              <w:rPr>
                <w:sz w:val="20"/>
              </w:rPr>
              <w:t xml:space="preserve">shall </w:t>
            </w:r>
            <w:r w:rsidR="00332B0F" w:rsidRPr="002F57AA">
              <w:rPr>
                <w:sz w:val="20"/>
              </w:rPr>
              <w:t>follow AAP</w:t>
            </w:r>
          </w:p>
          <w:p w14:paraId="7F5CF497" w14:textId="77777777" w:rsidR="005C3EE3" w:rsidRPr="002F57AA" w:rsidRDefault="005C3EE3" w:rsidP="005C3EE3">
            <w:pPr>
              <w:spacing w:before="120" w:after="120"/>
              <w:rPr>
                <w:sz w:val="20"/>
              </w:rPr>
            </w:pPr>
            <w:r w:rsidRPr="002F57AA">
              <w:rPr>
                <w:sz w:val="20"/>
              </w:rPr>
              <w:t xml:space="preserve">AAP = ____ MW </w:t>
            </w:r>
          </w:p>
          <w:p w14:paraId="7F5CF498" w14:textId="1F2A8A87" w:rsidR="00243F84" w:rsidRPr="002F57AA" w:rsidRDefault="005C3EE3" w:rsidP="005C3EE3">
            <w:pPr>
              <w:spacing w:before="120" w:after="120"/>
              <w:rPr>
                <w:sz w:val="20"/>
              </w:rPr>
            </w:pPr>
            <w:r w:rsidRPr="002F57AA">
              <w:rPr>
                <w:sz w:val="20"/>
              </w:rPr>
              <w:t>MW Output = ____ MW</w:t>
            </w:r>
          </w:p>
        </w:tc>
      </w:tr>
      <w:tr w:rsidR="002F57AA" w:rsidRPr="002F57AA" w14:paraId="7F5CF49E" w14:textId="77777777" w:rsidTr="00F804E7">
        <w:trPr>
          <w:cantSplit/>
          <w:trHeight w:val="438"/>
          <w:jc w:val="center"/>
        </w:trPr>
        <w:tc>
          <w:tcPr>
            <w:tcW w:w="650" w:type="dxa"/>
            <w:vAlign w:val="center"/>
          </w:tcPr>
          <w:p w14:paraId="7F5CF49A" w14:textId="77777777" w:rsidR="000934BD" w:rsidRPr="002F57AA" w:rsidDel="00434A62" w:rsidRDefault="00565736" w:rsidP="00203BCA">
            <w:pPr>
              <w:pStyle w:val="BodyText"/>
              <w:jc w:val="center"/>
              <w:rPr>
                <w:sz w:val="20"/>
              </w:rPr>
            </w:pPr>
            <w:r w:rsidRPr="002F57AA">
              <w:rPr>
                <w:sz w:val="20"/>
              </w:rPr>
              <w:t>13</w:t>
            </w:r>
          </w:p>
        </w:tc>
        <w:tc>
          <w:tcPr>
            <w:tcW w:w="5401" w:type="dxa"/>
            <w:vAlign w:val="center"/>
          </w:tcPr>
          <w:p w14:paraId="7F5CF49B" w14:textId="2F2EEB23" w:rsidR="000934BD" w:rsidRPr="002F57AA" w:rsidRDefault="002D6D58" w:rsidP="00AE4E8C">
            <w:pPr>
              <w:pStyle w:val="BodyText"/>
              <w:jc w:val="both"/>
              <w:rPr>
                <w:sz w:val="20"/>
              </w:rPr>
            </w:pPr>
            <w:r w:rsidRPr="002F57AA">
              <w:rPr>
                <w:sz w:val="20"/>
              </w:rPr>
              <w:t>PPM</w:t>
            </w:r>
            <w:r w:rsidR="000934BD" w:rsidRPr="002F57AA">
              <w:rPr>
                <w:sz w:val="20"/>
              </w:rPr>
              <w:t xml:space="preserve"> ends data recording</w:t>
            </w:r>
          </w:p>
        </w:tc>
        <w:tc>
          <w:tcPr>
            <w:tcW w:w="1132" w:type="dxa"/>
            <w:vAlign w:val="center"/>
          </w:tcPr>
          <w:p w14:paraId="7F5CF49C" w14:textId="77777777" w:rsidR="000934BD" w:rsidRPr="002F57AA" w:rsidRDefault="000934BD" w:rsidP="00203BCA">
            <w:pPr>
              <w:pStyle w:val="BodyText"/>
              <w:rPr>
                <w:sz w:val="20"/>
              </w:rPr>
            </w:pPr>
          </w:p>
        </w:tc>
        <w:tc>
          <w:tcPr>
            <w:tcW w:w="3251" w:type="dxa"/>
            <w:shd w:val="clear" w:color="auto" w:fill="D9D9D9" w:themeFill="background1" w:themeFillShade="D9"/>
            <w:vAlign w:val="center"/>
          </w:tcPr>
          <w:p w14:paraId="7F5CF49D" w14:textId="77777777" w:rsidR="000934BD" w:rsidRPr="002F57AA" w:rsidRDefault="000934BD" w:rsidP="00203BCA">
            <w:pPr>
              <w:spacing w:before="120" w:after="120"/>
              <w:rPr>
                <w:sz w:val="20"/>
              </w:rPr>
            </w:pPr>
          </w:p>
        </w:tc>
      </w:tr>
      <w:tr w:rsidR="002F57AA" w:rsidRPr="002F57AA" w14:paraId="7F5CF4A3" w14:textId="77777777" w:rsidTr="00F804E7">
        <w:trPr>
          <w:cantSplit/>
          <w:trHeight w:val="510"/>
          <w:jc w:val="center"/>
        </w:trPr>
        <w:tc>
          <w:tcPr>
            <w:tcW w:w="650" w:type="dxa"/>
            <w:vAlign w:val="center"/>
          </w:tcPr>
          <w:p w14:paraId="7F5CF49F" w14:textId="77777777" w:rsidR="000934BD" w:rsidRPr="002F57AA" w:rsidRDefault="00565736" w:rsidP="00203BCA">
            <w:pPr>
              <w:pStyle w:val="BodyText"/>
              <w:jc w:val="center"/>
              <w:rPr>
                <w:sz w:val="20"/>
              </w:rPr>
            </w:pPr>
            <w:r w:rsidRPr="002F57AA">
              <w:rPr>
                <w:sz w:val="20"/>
              </w:rPr>
              <w:t>14</w:t>
            </w:r>
          </w:p>
        </w:tc>
        <w:tc>
          <w:tcPr>
            <w:tcW w:w="5401" w:type="dxa"/>
            <w:vAlign w:val="center"/>
          </w:tcPr>
          <w:p w14:paraId="7F5CF4A0" w14:textId="201C87FE" w:rsidR="000934BD" w:rsidRPr="002F57AA" w:rsidRDefault="002D6D58" w:rsidP="00AE4E8C">
            <w:pPr>
              <w:pStyle w:val="BodyText"/>
              <w:jc w:val="both"/>
              <w:rPr>
                <w:sz w:val="20"/>
              </w:rPr>
            </w:pPr>
            <w:r w:rsidRPr="002F57AA">
              <w:rPr>
                <w:sz w:val="20"/>
              </w:rPr>
              <w:t>PPM</w:t>
            </w:r>
            <w:r w:rsidR="000934BD" w:rsidRPr="002F57AA">
              <w:rPr>
                <w:sz w:val="20"/>
              </w:rPr>
              <w:t xml:space="preserve"> informs NCC that the </w:t>
            </w:r>
            <w:r w:rsidR="00DB6F10" w:rsidRPr="002F57AA">
              <w:rPr>
                <w:sz w:val="20"/>
              </w:rPr>
              <w:t>Frequency Response ON, Curve 1, APC OFF</w:t>
            </w:r>
            <w:r w:rsidR="000934BD" w:rsidRPr="002F57AA">
              <w:rPr>
                <w:sz w:val="20"/>
              </w:rPr>
              <w:t xml:space="preserve"> test is complete</w:t>
            </w:r>
            <w:r w:rsidR="00761349" w:rsidRPr="002F57AA">
              <w:rPr>
                <w:sz w:val="20"/>
              </w:rPr>
              <w:t>. If further testing is not being completed, go to Section 8.14 Return to Standard Settings</w:t>
            </w:r>
          </w:p>
        </w:tc>
        <w:tc>
          <w:tcPr>
            <w:tcW w:w="1132" w:type="dxa"/>
            <w:vAlign w:val="center"/>
          </w:tcPr>
          <w:p w14:paraId="7F5CF4A1" w14:textId="77777777" w:rsidR="000934BD" w:rsidRPr="002F57AA" w:rsidRDefault="000934BD" w:rsidP="00203BCA">
            <w:pPr>
              <w:pStyle w:val="BodyText"/>
              <w:rPr>
                <w:sz w:val="20"/>
              </w:rPr>
            </w:pPr>
          </w:p>
        </w:tc>
        <w:tc>
          <w:tcPr>
            <w:tcW w:w="3251" w:type="dxa"/>
            <w:shd w:val="clear" w:color="auto" w:fill="D9D9D9" w:themeFill="background1" w:themeFillShade="D9"/>
            <w:vAlign w:val="center"/>
          </w:tcPr>
          <w:p w14:paraId="7F5CF4A2" w14:textId="77777777" w:rsidR="000934BD" w:rsidRPr="002F57AA" w:rsidRDefault="000934BD" w:rsidP="00203BCA">
            <w:pPr>
              <w:pStyle w:val="BodyText"/>
              <w:rPr>
                <w:sz w:val="20"/>
              </w:rPr>
            </w:pPr>
          </w:p>
        </w:tc>
      </w:tr>
      <w:tr w:rsidR="002F57AA" w:rsidRPr="002F57AA" w14:paraId="01C6B0A1" w14:textId="77777777" w:rsidTr="00210CF9">
        <w:trPr>
          <w:cantSplit/>
          <w:trHeight w:val="510"/>
          <w:jc w:val="center"/>
        </w:trPr>
        <w:tc>
          <w:tcPr>
            <w:tcW w:w="6051" w:type="dxa"/>
            <w:gridSpan w:val="2"/>
            <w:vAlign w:val="center"/>
          </w:tcPr>
          <w:p w14:paraId="6109A393" w14:textId="21079445" w:rsidR="00691F68" w:rsidRPr="002F57AA" w:rsidRDefault="00691F68" w:rsidP="00691F68">
            <w:pPr>
              <w:pStyle w:val="BodyText"/>
              <w:rPr>
                <w:sz w:val="20"/>
              </w:rPr>
            </w:pPr>
            <w:r w:rsidRPr="002F57AA">
              <w:rPr>
                <w:sz w:val="20"/>
              </w:rPr>
              <w:t>Note any issues or deviations from test procedure</w:t>
            </w:r>
          </w:p>
          <w:p w14:paraId="49D53610" w14:textId="77777777" w:rsidR="00691F68" w:rsidRPr="002F57AA" w:rsidRDefault="00691F68" w:rsidP="00691F68">
            <w:pPr>
              <w:pStyle w:val="BodyText"/>
              <w:rPr>
                <w:sz w:val="20"/>
              </w:rPr>
            </w:pPr>
            <w:r w:rsidRPr="002F57AA">
              <w:rPr>
                <w:sz w:val="20"/>
              </w:rPr>
              <w:t>For example changes in step size, duration, test operators, parameter changes on site.</w:t>
            </w:r>
          </w:p>
          <w:p w14:paraId="772D544A" w14:textId="77777777" w:rsidR="00691F68" w:rsidRPr="002F57AA" w:rsidRDefault="00691F68" w:rsidP="00691F68">
            <w:pPr>
              <w:pStyle w:val="BodyText"/>
              <w:rPr>
                <w:sz w:val="20"/>
              </w:rPr>
            </w:pPr>
          </w:p>
          <w:p w14:paraId="1387E0BA" w14:textId="77777777" w:rsidR="00691F68" w:rsidRPr="002F57AA" w:rsidRDefault="00691F68" w:rsidP="00691F68">
            <w:pPr>
              <w:pStyle w:val="BodyText"/>
              <w:rPr>
                <w:sz w:val="20"/>
              </w:rPr>
            </w:pPr>
            <w:r w:rsidRPr="002F57AA">
              <w:rPr>
                <w:sz w:val="20"/>
              </w:rPr>
              <w:t>Mark as “No Comment” if test proceeded as per procedure.</w:t>
            </w:r>
          </w:p>
          <w:p w14:paraId="028D8208" w14:textId="77777777" w:rsidR="00BD58A4" w:rsidRPr="002F57AA" w:rsidRDefault="00BD58A4" w:rsidP="00AE4E8C">
            <w:pPr>
              <w:pStyle w:val="BodyText"/>
              <w:jc w:val="both"/>
              <w:rPr>
                <w:sz w:val="20"/>
              </w:rPr>
            </w:pPr>
          </w:p>
        </w:tc>
        <w:tc>
          <w:tcPr>
            <w:tcW w:w="4383" w:type="dxa"/>
            <w:gridSpan w:val="2"/>
            <w:vAlign w:val="center"/>
          </w:tcPr>
          <w:p w14:paraId="779A9EB0" w14:textId="77777777" w:rsidR="00BD58A4" w:rsidRPr="002F57AA" w:rsidRDefault="00BD58A4" w:rsidP="00203BCA">
            <w:pPr>
              <w:pStyle w:val="BodyText"/>
              <w:rPr>
                <w:sz w:val="20"/>
              </w:rPr>
            </w:pPr>
          </w:p>
        </w:tc>
      </w:tr>
    </w:tbl>
    <w:p w14:paraId="55E4EC82" w14:textId="77777777" w:rsidR="00E00885" w:rsidRPr="002F57AA" w:rsidRDefault="00E00885">
      <w:r w:rsidRPr="002F57AA">
        <w:br w:type="page"/>
      </w:r>
    </w:p>
    <w:p w14:paraId="69D523B1" w14:textId="510889C3" w:rsidR="00BB319F" w:rsidRPr="002F57AA" w:rsidRDefault="00BB319F" w:rsidP="00242949">
      <w:pPr>
        <w:pStyle w:val="Heading2"/>
      </w:pPr>
      <w:bookmarkStart w:id="55" w:name="_Toc39670352"/>
      <w:r w:rsidRPr="002F57AA">
        <w:t xml:space="preserve">Frequency Response </w:t>
      </w:r>
      <w:r w:rsidR="00F804E7" w:rsidRPr="002F57AA">
        <w:t>OFF</w:t>
      </w:r>
      <w:r w:rsidRPr="002F57AA">
        <w:t xml:space="preserve">, Curve </w:t>
      </w:r>
      <w:r w:rsidR="005004ED" w:rsidRPr="002F57AA">
        <w:t>1</w:t>
      </w:r>
      <w:r w:rsidRPr="002F57AA">
        <w:t xml:space="preserve">, APC </w:t>
      </w:r>
      <w:r w:rsidR="00F804E7" w:rsidRPr="002F57AA">
        <w:t>OFF</w:t>
      </w:r>
      <w:bookmarkEnd w:id="55"/>
    </w:p>
    <w:p w14:paraId="05C83CFC" w14:textId="045E3045" w:rsidR="00F804E7" w:rsidRPr="002F57AA" w:rsidRDefault="00860CBB" w:rsidP="00860CBB">
      <w:pPr>
        <w:pStyle w:val="BodyText"/>
        <w:spacing w:after="120"/>
        <w:jc w:val="both"/>
        <w:rPr>
          <w:sz w:val="20"/>
        </w:rPr>
      </w:pPr>
      <w:r w:rsidRPr="002F57AA">
        <w:rPr>
          <w:sz w:val="20"/>
        </w:rPr>
        <w:t>T</w:t>
      </w:r>
      <w:r w:rsidR="00F804E7" w:rsidRPr="002F57AA">
        <w:rPr>
          <w:sz w:val="20"/>
        </w:rPr>
        <w:t xml:space="preserve">he </w:t>
      </w:r>
      <w:r w:rsidR="002D6D58" w:rsidRPr="002F57AA">
        <w:rPr>
          <w:sz w:val="20"/>
        </w:rPr>
        <w:t>PPM</w:t>
      </w:r>
      <w:r w:rsidR="00F804E7" w:rsidRPr="002F57AA">
        <w:rPr>
          <w:sz w:val="20"/>
        </w:rPr>
        <w:t xml:space="preserve"> demonstrates that the active power output is independent of simulated frequency while in Curve 1 with APC OFF.</w:t>
      </w:r>
      <w:r w:rsidR="00693BDB" w:rsidRPr="002F57AA">
        <w:rPr>
          <w:sz w:val="20"/>
        </w:rPr>
        <w:t xml:space="preserve">  </w:t>
      </w:r>
    </w:p>
    <w:tbl>
      <w:tblPr>
        <w:tblStyle w:val="TableGrid"/>
        <w:tblW w:w="10434" w:type="dxa"/>
        <w:jc w:val="center"/>
        <w:tblCellMar>
          <w:top w:w="57" w:type="dxa"/>
          <w:bottom w:w="57" w:type="dxa"/>
        </w:tblCellMar>
        <w:tblLook w:val="04A0" w:firstRow="1" w:lastRow="0" w:firstColumn="1" w:lastColumn="0" w:noHBand="0" w:noVBand="1"/>
      </w:tblPr>
      <w:tblGrid>
        <w:gridCol w:w="650"/>
        <w:gridCol w:w="5401"/>
        <w:gridCol w:w="1132"/>
        <w:gridCol w:w="3251"/>
      </w:tblGrid>
      <w:tr w:rsidR="002F57AA" w:rsidRPr="002F57AA" w14:paraId="2C9C4953" w14:textId="77777777" w:rsidTr="00F804E7">
        <w:trPr>
          <w:cantSplit/>
          <w:tblHeader/>
          <w:jc w:val="center"/>
        </w:trPr>
        <w:tc>
          <w:tcPr>
            <w:tcW w:w="650" w:type="dxa"/>
            <w:shd w:val="clear" w:color="auto" w:fill="DDDDDD" w:themeFill="accent1"/>
          </w:tcPr>
          <w:p w14:paraId="2AE08087" w14:textId="77777777" w:rsidR="00BB319F" w:rsidRPr="002F57AA" w:rsidRDefault="00BB319F" w:rsidP="00BB319F">
            <w:pPr>
              <w:pStyle w:val="BodyText"/>
              <w:jc w:val="both"/>
              <w:rPr>
                <w:b/>
                <w:sz w:val="20"/>
              </w:rPr>
            </w:pPr>
            <w:r w:rsidRPr="002F57AA">
              <w:rPr>
                <w:b/>
                <w:sz w:val="20"/>
              </w:rPr>
              <w:t>Step No.</w:t>
            </w:r>
          </w:p>
        </w:tc>
        <w:tc>
          <w:tcPr>
            <w:tcW w:w="5401" w:type="dxa"/>
            <w:shd w:val="clear" w:color="auto" w:fill="DDDDDD" w:themeFill="accent1"/>
          </w:tcPr>
          <w:p w14:paraId="01AF7C9C" w14:textId="77777777" w:rsidR="00BB319F" w:rsidRPr="002F57AA" w:rsidRDefault="00BB319F" w:rsidP="00BB319F">
            <w:pPr>
              <w:pStyle w:val="BodyText"/>
              <w:jc w:val="both"/>
              <w:rPr>
                <w:b/>
                <w:sz w:val="20"/>
              </w:rPr>
            </w:pPr>
            <w:r w:rsidRPr="002F57AA">
              <w:rPr>
                <w:b/>
                <w:sz w:val="20"/>
              </w:rPr>
              <w:t>Action</w:t>
            </w:r>
          </w:p>
        </w:tc>
        <w:tc>
          <w:tcPr>
            <w:tcW w:w="1132" w:type="dxa"/>
            <w:shd w:val="clear" w:color="auto" w:fill="DDDDDD" w:themeFill="accent1"/>
          </w:tcPr>
          <w:p w14:paraId="444C1DAD" w14:textId="77777777" w:rsidR="00BB319F" w:rsidRPr="002F57AA" w:rsidRDefault="00BB319F" w:rsidP="00BB319F">
            <w:pPr>
              <w:pStyle w:val="BodyText"/>
              <w:jc w:val="both"/>
              <w:rPr>
                <w:b/>
                <w:sz w:val="20"/>
              </w:rPr>
            </w:pPr>
            <w:r w:rsidRPr="002F57AA">
              <w:rPr>
                <w:b/>
                <w:sz w:val="20"/>
              </w:rPr>
              <w:t>Time</w:t>
            </w:r>
          </w:p>
        </w:tc>
        <w:tc>
          <w:tcPr>
            <w:tcW w:w="3251" w:type="dxa"/>
            <w:shd w:val="clear" w:color="auto" w:fill="DDDDDD" w:themeFill="accent1"/>
          </w:tcPr>
          <w:p w14:paraId="371B47BF" w14:textId="77777777" w:rsidR="00BB319F" w:rsidRPr="002F57AA" w:rsidRDefault="00BB319F" w:rsidP="00BB319F">
            <w:pPr>
              <w:pStyle w:val="BodyText"/>
              <w:jc w:val="both"/>
              <w:rPr>
                <w:b/>
                <w:sz w:val="20"/>
              </w:rPr>
            </w:pPr>
            <w:r w:rsidRPr="002F57AA">
              <w:rPr>
                <w:b/>
                <w:sz w:val="20"/>
              </w:rPr>
              <w:t>Comments</w:t>
            </w:r>
          </w:p>
        </w:tc>
      </w:tr>
      <w:tr w:rsidR="002F57AA" w:rsidRPr="002F57AA" w14:paraId="4429F4A3" w14:textId="77777777" w:rsidTr="00E16779">
        <w:trPr>
          <w:cantSplit/>
          <w:trHeight w:val="573"/>
          <w:jc w:val="center"/>
        </w:trPr>
        <w:tc>
          <w:tcPr>
            <w:tcW w:w="650" w:type="dxa"/>
            <w:vAlign w:val="center"/>
          </w:tcPr>
          <w:p w14:paraId="02B5ADF4" w14:textId="77777777" w:rsidR="00BB319F" w:rsidRPr="002F57AA" w:rsidRDefault="00BB319F" w:rsidP="00BB319F">
            <w:pPr>
              <w:pStyle w:val="BodyText"/>
              <w:jc w:val="center"/>
              <w:rPr>
                <w:sz w:val="20"/>
              </w:rPr>
            </w:pPr>
            <w:r w:rsidRPr="002F57AA">
              <w:rPr>
                <w:sz w:val="20"/>
              </w:rPr>
              <w:t>1</w:t>
            </w:r>
          </w:p>
        </w:tc>
        <w:tc>
          <w:tcPr>
            <w:tcW w:w="5401" w:type="dxa"/>
            <w:vAlign w:val="center"/>
          </w:tcPr>
          <w:p w14:paraId="0EDF10FB" w14:textId="27656C63" w:rsidR="00BB319F" w:rsidRPr="002F57AA" w:rsidRDefault="002D6D58" w:rsidP="00E16779">
            <w:pPr>
              <w:pStyle w:val="BodyText"/>
              <w:spacing w:after="120"/>
              <w:rPr>
                <w:sz w:val="20"/>
              </w:rPr>
            </w:pPr>
            <w:r w:rsidRPr="002F57AA">
              <w:rPr>
                <w:sz w:val="20"/>
              </w:rPr>
              <w:t>PPM</w:t>
            </w:r>
            <w:r w:rsidR="00BB319F" w:rsidRPr="002F57AA">
              <w:rPr>
                <w:sz w:val="20"/>
              </w:rPr>
              <w:t xml:space="preserve"> begins data recording for all trends noted in Section 7.3, above</w:t>
            </w:r>
          </w:p>
        </w:tc>
        <w:tc>
          <w:tcPr>
            <w:tcW w:w="1132" w:type="dxa"/>
            <w:vAlign w:val="center"/>
          </w:tcPr>
          <w:p w14:paraId="1E9B2E87" w14:textId="77777777" w:rsidR="00BB319F" w:rsidRPr="002F57AA" w:rsidRDefault="00BB319F" w:rsidP="00BB319F">
            <w:pPr>
              <w:pStyle w:val="BodyText"/>
              <w:rPr>
                <w:sz w:val="20"/>
              </w:rPr>
            </w:pPr>
          </w:p>
        </w:tc>
        <w:tc>
          <w:tcPr>
            <w:tcW w:w="3251" w:type="dxa"/>
            <w:shd w:val="clear" w:color="auto" w:fill="D9D9D9" w:themeFill="background1" w:themeFillShade="D9"/>
            <w:vAlign w:val="center"/>
          </w:tcPr>
          <w:p w14:paraId="012B6910" w14:textId="77777777" w:rsidR="0067483F" w:rsidRPr="002F57AA" w:rsidRDefault="0067483F" w:rsidP="0067483F">
            <w:pPr>
              <w:pStyle w:val="BodyText"/>
              <w:spacing w:before="120" w:after="120"/>
              <w:jc w:val="both"/>
              <w:rPr>
                <w:sz w:val="20"/>
              </w:rPr>
            </w:pPr>
            <w:r w:rsidRPr="002F57AA">
              <w:rPr>
                <w:sz w:val="20"/>
              </w:rPr>
              <w:t>Operator Name ____________</w:t>
            </w:r>
          </w:p>
          <w:p w14:paraId="4254A425" w14:textId="796A4EB2" w:rsidR="00BB319F" w:rsidRPr="002F57AA" w:rsidRDefault="0067483F" w:rsidP="0067483F">
            <w:pPr>
              <w:pStyle w:val="BodyText"/>
              <w:spacing w:after="120"/>
              <w:rPr>
                <w:sz w:val="20"/>
              </w:rPr>
            </w:pPr>
            <w:r w:rsidRPr="002F57AA">
              <w:rPr>
                <w:sz w:val="20"/>
              </w:rPr>
              <w:t>Date ____________</w:t>
            </w:r>
          </w:p>
        </w:tc>
      </w:tr>
      <w:tr w:rsidR="002F57AA" w:rsidRPr="002F57AA" w14:paraId="1445402B" w14:textId="77777777" w:rsidTr="00F804E7">
        <w:trPr>
          <w:cantSplit/>
          <w:trHeight w:val="2751"/>
          <w:jc w:val="center"/>
        </w:trPr>
        <w:tc>
          <w:tcPr>
            <w:tcW w:w="650" w:type="dxa"/>
            <w:vAlign w:val="center"/>
          </w:tcPr>
          <w:p w14:paraId="189AD8D9" w14:textId="77777777" w:rsidR="00BB319F" w:rsidRPr="002F57AA" w:rsidRDefault="00BB319F" w:rsidP="00BB319F">
            <w:pPr>
              <w:pStyle w:val="BodyText"/>
              <w:jc w:val="center"/>
              <w:rPr>
                <w:sz w:val="20"/>
              </w:rPr>
            </w:pPr>
            <w:r w:rsidRPr="002F57AA">
              <w:rPr>
                <w:sz w:val="20"/>
              </w:rPr>
              <w:t>2</w:t>
            </w:r>
          </w:p>
        </w:tc>
        <w:tc>
          <w:tcPr>
            <w:tcW w:w="5401" w:type="dxa"/>
            <w:vAlign w:val="center"/>
          </w:tcPr>
          <w:p w14:paraId="077DC930" w14:textId="729F2A6F" w:rsidR="00BB319F" w:rsidRPr="002F57AA" w:rsidRDefault="002D6D58" w:rsidP="00AE4E8C">
            <w:pPr>
              <w:pStyle w:val="BodyText"/>
              <w:spacing w:after="120"/>
              <w:jc w:val="both"/>
              <w:rPr>
                <w:sz w:val="20"/>
              </w:rPr>
            </w:pPr>
            <w:r w:rsidRPr="002F57AA">
              <w:rPr>
                <w:sz w:val="20"/>
              </w:rPr>
              <w:t>PPM</w:t>
            </w:r>
            <w:r w:rsidR="00BB319F" w:rsidRPr="002F57AA">
              <w:rPr>
                <w:sz w:val="20"/>
              </w:rPr>
              <w:t xml:space="preserve"> requests permission from NCC to proceed with the Frequency Response OFF, Curve 1, APC OFF test and confirms the following with NCC: </w:t>
            </w:r>
          </w:p>
          <w:p w14:paraId="7F9BED6E" w14:textId="2F6CBD80" w:rsidR="00BB319F" w:rsidRPr="002F57AA" w:rsidRDefault="00BB319F">
            <w:pPr>
              <w:pStyle w:val="ListParagraph"/>
              <w:numPr>
                <w:ilvl w:val="0"/>
                <w:numId w:val="70"/>
              </w:numPr>
              <w:jc w:val="both"/>
              <w:rPr>
                <w:rFonts w:ascii="Arial" w:hAnsi="Arial" w:cs="Arial"/>
                <w:sz w:val="20"/>
                <w:szCs w:val="20"/>
              </w:rPr>
            </w:pPr>
            <w:r w:rsidRPr="002F57AA">
              <w:rPr>
                <w:rFonts w:ascii="Arial" w:hAnsi="Arial" w:cs="Arial"/>
                <w:sz w:val="20"/>
                <w:szCs w:val="20"/>
              </w:rPr>
              <w:t xml:space="preserve">AAP of the </w:t>
            </w:r>
            <w:r w:rsidR="002D6D58" w:rsidRPr="002F57AA">
              <w:rPr>
                <w:rFonts w:ascii="Arial" w:hAnsi="Arial" w:cs="Arial"/>
                <w:sz w:val="20"/>
                <w:szCs w:val="20"/>
              </w:rPr>
              <w:t>PPM</w:t>
            </w:r>
          </w:p>
          <w:p w14:paraId="1BF0A19B" w14:textId="3DF0071D" w:rsidR="00BB319F" w:rsidRPr="002F57AA" w:rsidRDefault="00BB319F">
            <w:pPr>
              <w:pStyle w:val="ListParagraph"/>
              <w:numPr>
                <w:ilvl w:val="0"/>
                <w:numId w:val="70"/>
              </w:numPr>
              <w:jc w:val="both"/>
              <w:rPr>
                <w:rFonts w:ascii="Arial" w:hAnsi="Arial" w:cs="Arial"/>
                <w:sz w:val="20"/>
                <w:szCs w:val="20"/>
              </w:rPr>
            </w:pPr>
            <w:r w:rsidRPr="002F57AA">
              <w:rPr>
                <w:rFonts w:ascii="Arial" w:hAnsi="Arial" w:cs="Arial"/>
                <w:sz w:val="20"/>
                <w:szCs w:val="20"/>
              </w:rPr>
              <w:t xml:space="preserve">MW output of the </w:t>
            </w:r>
            <w:r w:rsidR="002D6D58" w:rsidRPr="002F57AA">
              <w:rPr>
                <w:rFonts w:ascii="Arial" w:hAnsi="Arial" w:cs="Arial"/>
                <w:sz w:val="20"/>
                <w:szCs w:val="20"/>
              </w:rPr>
              <w:t>PPM</w:t>
            </w:r>
          </w:p>
          <w:p w14:paraId="79746889" w14:textId="637E5F76" w:rsidR="00BB319F" w:rsidRPr="002F57AA" w:rsidRDefault="00BB319F">
            <w:pPr>
              <w:pStyle w:val="ListParagraph"/>
              <w:numPr>
                <w:ilvl w:val="0"/>
                <w:numId w:val="70"/>
              </w:numPr>
              <w:jc w:val="both"/>
              <w:rPr>
                <w:sz w:val="20"/>
                <w:szCs w:val="20"/>
              </w:rPr>
            </w:pPr>
            <w:r w:rsidRPr="002F57AA">
              <w:rPr>
                <w:rFonts w:ascii="Arial" w:hAnsi="Arial" w:cs="Arial"/>
                <w:sz w:val="20"/>
                <w:szCs w:val="20"/>
              </w:rPr>
              <w:t>APC is O</w:t>
            </w:r>
            <w:r w:rsidR="00665913" w:rsidRPr="002F57AA">
              <w:rPr>
                <w:rFonts w:ascii="Arial" w:hAnsi="Arial" w:cs="Arial"/>
                <w:sz w:val="20"/>
                <w:szCs w:val="20"/>
              </w:rPr>
              <w:t>FF</w:t>
            </w:r>
          </w:p>
          <w:p w14:paraId="51C960F8" w14:textId="2C4CF93C" w:rsidR="00BB319F" w:rsidRPr="002F57AA" w:rsidRDefault="00BB319F">
            <w:pPr>
              <w:pStyle w:val="ListParagraph"/>
              <w:numPr>
                <w:ilvl w:val="0"/>
                <w:numId w:val="70"/>
              </w:numPr>
              <w:jc w:val="both"/>
              <w:rPr>
                <w:sz w:val="20"/>
                <w:szCs w:val="20"/>
              </w:rPr>
            </w:pPr>
            <w:r w:rsidRPr="002F57AA">
              <w:rPr>
                <w:rFonts w:ascii="Arial" w:hAnsi="Arial" w:cs="Arial"/>
                <w:sz w:val="20"/>
                <w:szCs w:val="20"/>
              </w:rPr>
              <w:t xml:space="preserve">Frequency Response is </w:t>
            </w:r>
            <w:r w:rsidR="00BC3971" w:rsidRPr="002F57AA">
              <w:rPr>
                <w:rFonts w:ascii="Arial" w:hAnsi="Arial" w:cs="Arial"/>
                <w:sz w:val="20"/>
                <w:szCs w:val="20"/>
              </w:rPr>
              <w:t>OFF</w:t>
            </w:r>
          </w:p>
          <w:p w14:paraId="3599F372" w14:textId="77777777" w:rsidR="00BB319F" w:rsidRPr="002F57AA" w:rsidRDefault="00BB319F">
            <w:pPr>
              <w:pStyle w:val="ListParagraph"/>
              <w:numPr>
                <w:ilvl w:val="0"/>
                <w:numId w:val="70"/>
              </w:numPr>
              <w:jc w:val="both"/>
              <w:rPr>
                <w:rFonts w:ascii="Arial" w:hAnsi="Arial" w:cs="Arial"/>
                <w:sz w:val="20"/>
                <w:szCs w:val="20"/>
              </w:rPr>
            </w:pPr>
            <w:r w:rsidRPr="002F57AA">
              <w:rPr>
                <w:rFonts w:ascii="Arial" w:hAnsi="Arial" w:cs="Arial"/>
                <w:sz w:val="20"/>
                <w:szCs w:val="20"/>
              </w:rPr>
              <w:t>Frequency Response is in Curve 1</w:t>
            </w:r>
          </w:p>
          <w:p w14:paraId="7BC27B46" w14:textId="77777777" w:rsidR="00BB319F" w:rsidRPr="002F57AA" w:rsidRDefault="00BB319F">
            <w:pPr>
              <w:pStyle w:val="ListParagraph"/>
              <w:numPr>
                <w:ilvl w:val="0"/>
                <w:numId w:val="70"/>
              </w:numPr>
              <w:jc w:val="both"/>
              <w:rPr>
                <w:rFonts w:ascii="Arial" w:hAnsi="Arial" w:cs="Arial"/>
                <w:sz w:val="20"/>
                <w:szCs w:val="20"/>
              </w:rPr>
            </w:pPr>
            <w:r w:rsidRPr="002F57AA">
              <w:rPr>
                <w:rFonts w:ascii="Arial" w:hAnsi="Arial" w:cs="Arial"/>
                <w:sz w:val="20"/>
                <w:szCs w:val="20"/>
              </w:rPr>
              <w:t>Frequency Droop Setting is 4%</w:t>
            </w:r>
          </w:p>
          <w:p w14:paraId="6E1D35BA" w14:textId="26FF226D" w:rsidR="00242949" w:rsidRPr="002F57AA" w:rsidRDefault="00F03D50">
            <w:pPr>
              <w:pStyle w:val="ListParagraph"/>
              <w:numPr>
                <w:ilvl w:val="0"/>
                <w:numId w:val="70"/>
              </w:numPr>
              <w:jc w:val="both"/>
              <w:rPr>
                <w:rFonts w:ascii="Arial" w:hAnsi="Arial" w:cs="Arial"/>
                <w:sz w:val="20"/>
                <w:szCs w:val="20"/>
              </w:rPr>
            </w:pPr>
            <w:r w:rsidRPr="002F57AA">
              <w:rPr>
                <w:rFonts w:ascii="Arial" w:hAnsi="Arial" w:cs="Arial"/>
                <w:sz w:val="20"/>
                <w:szCs w:val="20"/>
                <w:highlight w:val="yellow"/>
              </w:rPr>
              <w:t>Emulated inertia status is OFF (remove if not applicable)</w:t>
            </w:r>
          </w:p>
        </w:tc>
        <w:tc>
          <w:tcPr>
            <w:tcW w:w="1132" w:type="dxa"/>
            <w:vAlign w:val="center"/>
          </w:tcPr>
          <w:p w14:paraId="71A30E30" w14:textId="77777777" w:rsidR="00BB319F" w:rsidRPr="002F57AA" w:rsidRDefault="00BB319F" w:rsidP="00BB319F">
            <w:pPr>
              <w:pStyle w:val="BodyText"/>
              <w:rPr>
                <w:sz w:val="20"/>
              </w:rPr>
            </w:pPr>
          </w:p>
        </w:tc>
        <w:tc>
          <w:tcPr>
            <w:tcW w:w="3251" w:type="dxa"/>
            <w:shd w:val="clear" w:color="auto" w:fill="D9D9D9" w:themeFill="background1" w:themeFillShade="D9"/>
            <w:vAlign w:val="center"/>
          </w:tcPr>
          <w:p w14:paraId="17643DC1" w14:textId="77777777" w:rsidR="00BB319F" w:rsidRPr="002F57AA" w:rsidRDefault="00BB319F" w:rsidP="00257F1F">
            <w:pPr>
              <w:pStyle w:val="BodyText"/>
              <w:numPr>
                <w:ilvl w:val="0"/>
                <w:numId w:val="71"/>
              </w:numPr>
              <w:spacing w:after="120"/>
              <w:rPr>
                <w:sz w:val="20"/>
              </w:rPr>
            </w:pPr>
            <w:r w:rsidRPr="002F57AA">
              <w:rPr>
                <w:sz w:val="20"/>
              </w:rPr>
              <w:t>____ MW</w:t>
            </w:r>
          </w:p>
          <w:p w14:paraId="7BA1C165" w14:textId="77777777" w:rsidR="00BB319F" w:rsidRPr="002F57AA" w:rsidRDefault="00BB319F" w:rsidP="00257F1F">
            <w:pPr>
              <w:pStyle w:val="BodyText"/>
              <w:numPr>
                <w:ilvl w:val="0"/>
                <w:numId w:val="71"/>
              </w:numPr>
              <w:spacing w:after="120"/>
              <w:rPr>
                <w:sz w:val="20"/>
              </w:rPr>
            </w:pPr>
            <w:r w:rsidRPr="002F57AA">
              <w:rPr>
                <w:sz w:val="20"/>
              </w:rPr>
              <w:t>____ MW</w:t>
            </w:r>
          </w:p>
          <w:p w14:paraId="078526F2" w14:textId="77777777" w:rsidR="00BB319F" w:rsidRPr="002F57AA" w:rsidRDefault="00BB319F" w:rsidP="00257F1F">
            <w:pPr>
              <w:pStyle w:val="BodyText"/>
              <w:numPr>
                <w:ilvl w:val="0"/>
                <w:numId w:val="71"/>
              </w:numPr>
              <w:spacing w:after="120"/>
              <w:rPr>
                <w:sz w:val="20"/>
              </w:rPr>
            </w:pPr>
            <w:r w:rsidRPr="002F57AA">
              <w:rPr>
                <w:sz w:val="20"/>
              </w:rPr>
              <w:t>Status ____</w:t>
            </w:r>
          </w:p>
          <w:p w14:paraId="50E30B15" w14:textId="77777777" w:rsidR="00BB319F" w:rsidRPr="002F57AA" w:rsidRDefault="00BB319F" w:rsidP="00257F1F">
            <w:pPr>
              <w:pStyle w:val="BodyText"/>
              <w:numPr>
                <w:ilvl w:val="0"/>
                <w:numId w:val="71"/>
              </w:numPr>
              <w:spacing w:after="120"/>
              <w:rPr>
                <w:sz w:val="20"/>
              </w:rPr>
            </w:pPr>
            <w:r w:rsidRPr="002F57AA">
              <w:rPr>
                <w:sz w:val="20"/>
              </w:rPr>
              <w:t>Status ____</w:t>
            </w:r>
          </w:p>
          <w:p w14:paraId="312D0F8E" w14:textId="77777777" w:rsidR="00BB319F" w:rsidRPr="002F57AA" w:rsidRDefault="00BB319F" w:rsidP="00257F1F">
            <w:pPr>
              <w:pStyle w:val="BodyText"/>
              <w:numPr>
                <w:ilvl w:val="0"/>
                <w:numId w:val="71"/>
              </w:numPr>
              <w:spacing w:after="120"/>
              <w:rPr>
                <w:sz w:val="20"/>
              </w:rPr>
            </w:pPr>
            <w:r w:rsidRPr="002F57AA">
              <w:rPr>
                <w:sz w:val="20"/>
              </w:rPr>
              <w:t>Curve ____</w:t>
            </w:r>
          </w:p>
          <w:p w14:paraId="5DCCFA42" w14:textId="77777777" w:rsidR="00BB319F" w:rsidRPr="002F57AA" w:rsidRDefault="00BB319F" w:rsidP="00257F1F">
            <w:pPr>
              <w:pStyle w:val="BodyText"/>
              <w:numPr>
                <w:ilvl w:val="0"/>
                <w:numId w:val="71"/>
              </w:numPr>
              <w:spacing w:after="120"/>
              <w:rPr>
                <w:sz w:val="20"/>
              </w:rPr>
            </w:pPr>
            <w:r w:rsidRPr="002F57AA">
              <w:rPr>
                <w:sz w:val="20"/>
              </w:rPr>
              <w:t>____%</w:t>
            </w:r>
          </w:p>
          <w:p w14:paraId="28BA75C8" w14:textId="55B39000" w:rsidR="00F03D50" w:rsidRPr="002F57AA" w:rsidRDefault="00F03D50" w:rsidP="00257F1F">
            <w:pPr>
              <w:pStyle w:val="BodyText"/>
              <w:numPr>
                <w:ilvl w:val="0"/>
                <w:numId w:val="71"/>
              </w:numPr>
              <w:spacing w:after="120"/>
              <w:rPr>
                <w:sz w:val="20"/>
              </w:rPr>
            </w:pPr>
            <w:r w:rsidRPr="002F57AA">
              <w:rPr>
                <w:sz w:val="20"/>
                <w:highlight w:val="yellow"/>
              </w:rPr>
              <w:t>Status ____</w:t>
            </w:r>
          </w:p>
        </w:tc>
      </w:tr>
      <w:tr w:rsidR="002F57AA" w:rsidRPr="002F57AA" w14:paraId="0480B7CD" w14:textId="77777777" w:rsidTr="00F804E7">
        <w:trPr>
          <w:cantSplit/>
          <w:trHeight w:val="442"/>
          <w:jc w:val="center"/>
        </w:trPr>
        <w:tc>
          <w:tcPr>
            <w:tcW w:w="650" w:type="dxa"/>
            <w:vAlign w:val="center"/>
          </w:tcPr>
          <w:p w14:paraId="3FBB622D" w14:textId="1CFA82CC" w:rsidR="00790492" w:rsidRPr="002F57AA" w:rsidRDefault="00790492" w:rsidP="00BB319F">
            <w:pPr>
              <w:pStyle w:val="BodyText"/>
              <w:jc w:val="center"/>
              <w:rPr>
                <w:sz w:val="20"/>
              </w:rPr>
            </w:pPr>
            <w:r w:rsidRPr="002F57AA">
              <w:rPr>
                <w:sz w:val="20"/>
              </w:rPr>
              <w:t>3</w:t>
            </w:r>
          </w:p>
        </w:tc>
        <w:tc>
          <w:tcPr>
            <w:tcW w:w="5401" w:type="dxa"/>
            <w:vAlign w:val="center"/>
          </w:tcPr>
          <w:p w14:paraId="4A35FC10" w14:textId="0D895C00" w:rsidR="006C21EC" w:rsidRPr="002F57AA" w:rsidRDefault="002D6D58" w:rsidP="00DD5665">
            <w:pPr>
              <w:pStyle w:val="BodyText"/>
              <w:spacing w:after="120"/>
              <w:jc w:val="both"/>
              <w:rPr>
                <w:sz w:val="20"/>
              </w:rPr>
            </w:pPr>
            <w:r w:rsidRPr="002F57AA">
              <w:rPr>
                <w:sz w:val="20"/>
              </w:rPr>
              <w:t>PPM</w:t>
            </w:r>
            <w:r w:rsidR="00790492" w:rsidRPr="002F57AA">
              <w:rPr>
                <w:sz w:val="20"/>
              </w:rPr>
              <w:t xml:space="preserve"> replaces the system frequency with a simulated frequency of 50 Hz and waits 1 minute</w:t>
            </w:r>
          </w:p>
          <w:p w14:paraId="12B226CD" w14:textId="1413DD56" w:rsidR="00E90DE2" w:rsidRPr="002F57AA" w:rsidRDefault="00E90DE2" w:rsidP="00DD5665">
            <w:pPr>
              <w:pStyle w:val="BodyText"/>
              <w:spacing w:after="120"/>
              <w:jc w:val="both"/>
              <w:rPr>
                <w:sz w:val="20"/>
              </w:rPr>
            </w:pPr>
            <w:r w:rsidRPr="002F57AA">
              <w:rPr>
                <w:sz w:val="20"/>
              </w:rPr>
              <w:t xml:space="preserve">Expected MW Output = </w:t>
            </w:r>
            <w:r w:rsidRPr="002F57AA">
              <w:rPr>
                <w:sz w:val="20"/>
                <w:highlight w:val="yellow"/>
              </w:rPr>
              <w:t>[Insert Target MW]</w:t>
            </w:r>
          </w:p>
        </w:tc>
        <w:tc>
          <w:tcPr>
            <w:tcW w:w="1132" w:type="dxa"/>
            <w:vAlign w:val="center"/>
          </w:tcPr>
          <w:p w14:paraId="578740C4" w14:textId="77777777" w:rsidR="00790492" w:rsidRPr="002F57AA" w:rsidRDefault="00790492" w:rsidP="00BB319F">
            <w:pPr>
              <w:pStyle w:val="BodyText"/>
              <w:rPr>
                <w:sz w:val="20"/>
              </w:rPr>
            </w:pPr>
          </w:p>
        </w:tc>
        <w:tc>
          <w:tcPr>
            <w:tcW w:w="3251" w:type="dxa"/>
            <w:shd w:val="clear" w:color="auto" w:fill="D9D9D9" w:themeFill="background1" w:themeFillShade="D9"/>
            <w:vAlign w:val="center"/>
          </w:tcPr>
          <w:p w14:paraId="49C8FF32" w14:textId="3E88C41E" w:rsidR="00D75973" w:rsidRPr="002F57AA" w:rsidRDefault="002D6D58" w:rsidP="00D75973">
            <w:pPr>
              <w:spacing w:before="120" w:after="120"/>
              <w:jc w:val="both"/>
              <w:rPr>
                <w:sz w:val="20"/>
              </w:rPr>
            </w:pPr>
            <w:r w:rsidRPr="002F57AA">
              <w:rPr>
                <w:sz w:val="20"/>
              </w:rPr>
              <w:t>PPM</w:t>
            </w:r>
            <w:r w:rsidR="00D75973" w:rsidRPr="002F57AA">
              <w:rPr>
                <w:sz w:val="20"/>
              </w:rPr>
              <w:t xml:space="preserve"> shall ramp at the </w:t>
            </w:r>
            <w:r w:rsidR="002F57AA">
              <w:rPr>
                <w:sz w:val="20"/>
              </w:rPr>
              <w:t>Resource following</w:t>
            </w:r>
            <w:r w:rsidR="00D75973" w:rsidRPr="002F57AA">
              <w:rPr>
                <w:sz w:val="20"/>
              </w:rPr>
              <w:t xml:space="preserve"> ramp rate</w:t>
            </w:r>
          </w:p>
          <w:p w14:paraId="3C0C7445" w14:textId="77777777" w:rsidR="00790492" w:rsidRPr="002F57AA" w:rsidRDefault="00790492" w:rsidP="0067483F">
            <w:pPr>
              <w:spacing w:before="120" w:after="120"/>
              <w:rPr>
                <w:sz w:val="20"/>
              </w:rPr>
            </w:pPr>
            <w:r w:rsidRPr="002F57AA">
              <w:rPr>
                <w:sz w:val="20"/>
              </w:rPr>
              <w:t xml:space="preserve">AAP = ____ MW </w:t>
            </w:r>
          </w:p>
          <w:p w14:paraId="131E17B8" w14:textId="44D55A60" w:rsidR="00790492" w:rsidRPr="002F57AA" w:rsidRDefault="00790492" w:rsidP="00257F1F">
            <w:pPr>
              <w:spacing w:before="120" w:after="120"/>
              <w:rPr>
                <w:sz w:val="20"/>
              </w:rPr>
            </w:pPr>
            <w:r w:rsidRPr="002F57AA">
              <w:rPr>
                <w:sz w:val="20"/>
              </w:rPr>
              <w:t>MW Output = ____ MW</w:t>
            </w:r>
          </w:p>
        </w:tc>
      </w:tr>
      <w:tr w:rsidR="002F57AA" w:rsidRPr="002F57AA" w14:paraId="03609798" w14:textId="77777777" w:rsidTr="00F804E7">
        <w:trPr>
          <w:cantSplit/>
          <w:trHeight w:val="442"/>
          <w:jc w:val="center"/>
        </w:trPr>
        <w:tc>
          <w:tcPr>
            <w:tcW w:w="650" w:type="dxa"/>
            <w:vAlign w:val="center"/>
          </w:tcPr>
          <w:p w14:paraId="5917F1A9" w14:textId="172DCA62" w:rsidR="00790492" w:rsidRPr="002F57AA" w:rsidRDefault="00790492" w:rsidP="00BB319F">
            <w:pPr>
              <w:pStyle w:val="BodyText"/>
              <w:jc w:val="center"/>
              <w:rPr>
                <w:sz w:val="20"/>
              </w:rPr>
            </w:pPr>
            <w:r w:rsidRPr="002F57AA">
              <w:rPr>
                <w:sz w:val="20"/>
              </w:rPr>
              <w:t>4</w:t>
            </w:r>
          </w:p>
        </w:tc>
        <w:tc>
          <w:tcPr>
            <w:tcW w:w="5401" w:type="dxa"/>
            <w:vAlign w:val="center"/>
          </w:tcPr>
          <w:p w14:paraId="0DABEA13" w14:textId="4471E9D5" w:rsidR="00790492" w:rsidRPr="002F57AA" w:rsidRDefault="002D6D58" w:rsidP="00E90DE2">
            <w:pPr>
              <w:pStyle w:val="BodyText"/>
              <w:spacing w:after="120"/>
              <w:jc w:val="both"/>
              <w:rPr>
                <w:sz w:val="20"/>
              </w:rPr>
            </w:pPr>
            <w:r w:rsidRPr="002F57AA">
              <w:rPr>
                <w:sz w:val="20"/>
              </w:rPr>
              <w:t>PPM</w:t>
            </w:r>
            <w:r w:rsidR="00790492" w:rsidRPr="002F57AA">
              <w:rPr>
                <w:sz w:val="20"/>
              </w:rPr>
              <w:t xml:space="preserve"> injects a simulated frequency of 49 Hz and waits 1 minute</w:t>
            </w:r>
          </w:p>
          <w:p w14:paraId="069ED776" w14:textId="173FA4EF" w:rsidR="00E90DE2" w:rsidRPr="002F57AA" w:rsidRDefault="00E90DE2" w:rsidP="00DD5665">
            <w:pPr>
              <w:pStyle w:val="BodyText"/>
              <w:jc w:val="both"/>
              <w:rPr>
                <w:sz w:val="20"/>
              </w:rPr>
            </w:pPr>
            <w:r w:rsidRPr="002F57AA">
              <w:rPr>
                <w:sz w:val="20"/>
              </w:rPr>
              <w:t xml:space="preserve">Expected MW Output = </w:t>
            </w:r>
            <w:r w:rsidRPr="002F57AA">
              <w:rPr>
                <w:sz w:val="20"/>
                <w:highlight w:val="yellow"/>
              </w:rPr>
              <w:t>[Insert Target MW]</w:t>
            </w:r>
          </w:p>
        </w:tc>
        <w:tc>
          <w:tcPr>
            <w:tcW w:w="1132" w:type="dxa"/>
            <w:vAlign w:val="center"/>
          </w:tcPr>
          <w:p w14:paraId="16BC6F09" w14:textId="77777777" w:rsidR="00790492" w:rsidRPr="002F57AA" w:rsidRDefault="00790492" w:rsidP="00BB319F">
            <w:pPr>
              <w:pStyle w:val="BodyText"/>
              <w:rPr>
                <w:sz w:val="20"/>
              </w:rPr>
            </w:pPr>
          </w:p>
        </w:tc>
        <w:tc>
          <w:tcPr>
            <w:tcW w:w="3251" w:type="dxa"/>
            <w:shd w:val="clear" w:color="auto" w:fill="D9D9D9" w:themeFill="background1" w:themeFillShade="D9"/>
            <w:vAlign w:val="center"/>
          </w:tcPr>
          <w:p w14:paraId="342FB10D" w14:textId="4CC3DB40" w:rsidR="00790492" w:rsidRPr="002F57AA" w:rsidRDefault="002D6D58" w:rsidP="0067483F">
            <w:pPr>
              <w:spacing w:before="120" w:after="120"/>
              <w:rPr>
                <w:sz w:val="20"/>
              </w:rPr>
            </w:pPr>
            <w:r w:rsidRPr="002F57AA">
              <w:rPr>
                <w:sz w:val="20"/>
              </w:rPr>
              <w:t>PPM</w:t>
            </w:r>
            <w:r w:rsidR="00790492" w:rsidRPr="002F57AA">
              <w:rPr>
                <w:sz w:val="20"/>
              </w:rPr>
              <w:t xml:space="preserve"> shall </w:t>
            </w:r>
            <w:r w:rsidR="00242949" w:rsidRPr="002F57AA">
              <w:rPr>
                <w:sz w:val="20"/>
              </w:rPr>
              <w:t>follow AAP</w:t>
            </w:r>
          </w:p>
          <w:p w14:paraId="24A802EF" w14:textId="77777777" w:rsidR="00790492" w:rsidRPr="002F57AA" w:rsidRDefault="00790492" w:rsidP="0067483F">
            <w:pPr>
              <w:spacing w:before="120" w:after="120"/>
              <w:rPr>
                <w:sz w:val="20"/>
              </w:rPr>
            </w:pPr>
            <w:r w:rsidRPr="002F57AA">
              <w:rPr>
                <w:sz w:val="20"/>
              </w:rPr>
              <w:t xml:space="preserve">AAP = ____ MW </w:t>
            </w:r>
          </w:p>
          <w:p w14:paraId="4E7BEDDA" w14:textId="5C85620A" w:rsidR="00790492" w:rsidRPr="002F57AA" w:rsidRDefault="00790492" w:rsidP="00BB319F">
            <w:pPr>
              <w:spacing w:before="120" w:after="120"/>
              <w:rPr>
                <w:sz w:val="20"/>
              </w:rPr>
            </w:pPr>
            <w:r w:rsidRPr="002F57AA">
              <w:rPr>
                <w:sz w:val="20"/>
              </w:rPr>
              <w:t>MW Output = ____ MW</w:t>
            </w:r>
          </w:p>
        </w:tc>
      </w:tr>
      <w:tr w:rsidR="002F57AA" w:rsidRPr="002F57AA" w14:paraId="1E243DA6" w14:textId="77777777" w:rsidTr="00F804E7">
        <w:trPr>
          <w:cantSplit/>
          <w:jc w:val="center"/>
        </w:trPr>
        <w:tc>
          <w:tcPr>
            <w:tcW w:w="650" w:type="dxa"/>
            <w:vAlign w:val="center"/>
          </w:tcPr>
          <w:p w14:paraId="2BA45C11" w14:textId="3BDE8108" w:rsidR="00790492" w:rsidRPr="002F57AA" w:rsidRDefault="00790492" w:rsidP="00BB319F">
            <w:pPr>
              <w:pStyle w:val="BodyText"/>
              <w:jc w:val="center"/>
              <w:rPr>
                <w:sz w:val="20"/>
              </w:rPr>
            </w:pPr>
            <w:r w:rsidRPr="002F57AA">
              <w:rPr>
                <w:sz w:val="20"/>
              </w:rPr>
              <w:t>5</w:t>
            </w:r>
          </w:p>
        </w:tc>
        <w:tc>
          <w:tcPr>
            <w:tcW w:w="5401" w:type="dxa"/>
            <w:vAlign w:val="center"/>
          </w:tcPr>
          <w:p w14:paraId="5A051C37" w14:textId="089339A1" w:rsidR="00790492" w:rsidRPr="002F57AA" w:rsidRDefault="002D6D58" w:rsidP="00E90DE2">
            <w:pPr>
              <w:pStyle w:val="BodyText"/>
              <w:spacing w:after="120"/>
              <w:jc w:val="both"/>
              <w:rPr>
                <w:sz w:val="20"/>
              </w:rPr>
            </w:pPr>
            <w:r w:rsidRPr="002F57AA">
              <w:rPr>
                <w:sz w:val="20"/>
              </w:rPr>
              <w:t>PPM</w:t>
            </w:r>
            <w:r w:rsidR="00790492" w:rsidRPr="002F57AA">
              <w:rPr>
                <w:sz w:val="20"/>
              </w:rPr>
              <w:t xml:space="preserve"> injects a simulated frequency of 51 Hz and waits 1 minute</w:t>
            </w:r>
          </w:p>
          <w:p w14:paraId="5B6CB458" w14:textId="11185894" w:rsidR="00E90DE2" w:rsidRPr="002F57AA" w:rsidRDefault="00E90DE2" w:rsidP="00DD5665">
            <w:pPr>
              <w:pStyle w:val="BodyText"/>
              <w:jc w:val="both"/>
              <w:rPr>
                <w:sz w:val="20"/>
              </w:rPr>
            </w:pPr>
            <w:r w:rsidRPr="002F57AA">
              <w:rPr>
                <w:sz w:val="20"/>
              </w:rPr>
              <w:t xml:space="preserve">Expected MW Output = </w:t>
            </w:r>
            <w:r w:rsidRPr="002F57AA">
              <w:rPr>
                <w:sz w:val="20"/>
                <w:highlight w:val="yellow"/>
              </w:rPr>
              <w:t>[Insert Target MW]</w:t>
            </w:r>
          </w:p>
        </w:tc>
        <w:tc>
          <w:tcPr>
            <w:tcW w:w="1132" w:type="dxa"/>
            <w:vAlign w:val="center"/>
          </w:tcPr>
          <w:p w14:paraId="744F6856" w14:textId="77777777" w:rsidR="00790492" w:rsidRPr="002F57AA" w:rsidRDefault="00790492" w:rsidP="00BB319F">
            <w:pPr>
              <w:pStyle w:val="BodyText"/>
              <w:rPr>
                <w:sz w:val="20"/>
              </w:rPr>
            </w:pPr>
          </w:p>
        </w:tc>
        <w:tc>
          <w:tcPr>
            <w:tcW w:w="3251" w:type="dxa"/>
            <w:shd w:val="clear" w:color="auto" w:fill="D9D9D9" w:themeFill="background1" w:themeFillShade="D9"/>
            <w:vAlign w:val="center"/>
          </w:tcPr>
          <w:p w14:paraId="4F179E2D" w14:textId="6226E230" w:rsidR="00790492" w:rsidRPr="002F57AA" w:rsidRDefault="002D6D58" w:rsidP="0067483F">
            <w:pPr>
              <w:spacing w:before="120" w:after="120"/>
              <w:rPr>
                <w:sz w:val="20"/>
              </w:rPr>
            </w:pPr>
            <w:r w:rsidRPr="002F57AA">
              <w:rPr>
                <w:sz w:val="20"/>
              </w:rPr>
              <w:t>PPM</w:t>
            </w:r>
            <w:r w:rsidR="00790492" w:rsidRPr="002F57AA">
              <w:rPr>
                <w:sz w:val="20"/>
              </w:rPr>
              <w:t xml:space="preserve"> shall </w:t>
            </w:r>
            <w:r w:rsidR="00242949" w:rsidRPr="002F57AA">
              <w:rPr>
                <w:sz w:val="20"/>
              </w:rPr>
              <w:t>follow AAP</w:t>
            </w:r>
          </w:p>
          <w:p w14:paraId="581C0BD3" w14:textId="77777777" w:rsidR="00790492" w:rsidRPr="002F57AA" w:rsidRDefault="00790492" w:rsidP="0067483F">
            <w:pPr>
              <w:spacing w:before="120" w:after="120"/>
              <w:rPr>
                <w:sz w:val="20"/>
              </w:rPr>
            </w:pPr>
            <w:r w:rsidRPr="002F57AA">
              <w:rPr>
                <w:sz w:val="20"/>
              </w:rPr>
              <w:t xml:space="preserve">AAP = ____ MW </w:t>
            </w:r>
          </w:p>
          <w:p w14:paraId="6E6119B6" w14:textId="46FE7192" w:rsidR="00790492" w:rsidRPr="002F57AA" w:rsidRDefault="00790492" w:rsidP="00BB319F">
            <w:pPr>
              <w:spacing w:before="120" w:after="120"/>
              <w:rPr>
                <w:sz w:val="20"/>
              </w:rPr>
            </w:pPr>
            <w:r w:rsidRPr="002F57AA">
              <w:rPr>
                <w:sz w:val="20"/>
              </w:rPr>
              <w:t>MW Output = ____ MW</w:t>
            </w:r>
          </w:p>
        </w:tc>
      </w:tr>
      <w:tr w:rsidR="002F57AA" w:rsidRPr="002F57AA" w14:paraId="383B8BF1" w14:textId="77777777" w:rsidTr="00F804E7">
        <w:trPr>
          <w:cantSplit/>
          <w:jc w:val="center"/>
        </w:trPr>
        <w:tc>
          <w:tcPr>
            <w:tcW w:w="650" w:type="dxa"/>
            <w:vAlign w:val="center"/>
          </w:tcPr>
          <w:p w14:paraId="6F5DDDBF" w14:textId="0C57E66A" w:rsidR="00790492" w:rsidRPr="002F57AA" w:rsidRDefault="00790492" w:rsidP="00BB319F">
            <w:pPr>
              <w:pStyle w:val="BodyText"/>
              <w:jc w:val="center"/>
              <w:rPr>
                <w:sz w:val="20"/>
              </w:rPr>
            </w:pPr>
            <w:r w:rsidRPr="002F57AA">
              <w:rPr>
                <w:sz w:val="20"/>
              </w:rPr>
              <w:t>6</w:t>
            </w:r>
          </w:p>
        </w:tc>
        <w:tc>
          <w:tcPr>
            <w:tcW w:w="5401" w:type="dxa"/>
            <w:vAlign w:val="center"/>
          </w:tcPr>
          <w:p w14:paraId="00D1A756" w14:textId="4E2C48EC" w:rsidR="006C21EC" w:rsidRPr="002F57AA" w:rsidRDefault="002D6D58" w:rsidP="00E90DE2">
            <w:pPr>
              <w:pStyle w:val="BodyText"/>
              <w:spacing w:after="120"/>
              <w:jc w:val="both"/>
              <w:rPr>
                <w:sz w:val="20"/>
              </w:rPr>
            </w:pPr>
            <w:r w:rsidRPr="002F57AA">
              <w:rPr>
                <w:sz w:val="20"/>
              </w:rPr>
              <w:t>PPM</w:t>
            </w:r>
            <w:r w:rsidR="00790492" w:rsidRPr="002F57AA">
              <w:rPr>
                <w:sz w:val="20"/>
              </w:rPr>
              <w:t xml:space="preserve"> injects a simulated frequency of 50 Hz</w:t>
            </w:r>
          </w:p>
          <w:p w14:paraId="7F10DD6C" w14:textId="060D417F" w:rsidR="00E90DE2" w:rsidRPr="002F57AA" w:rsidRDefault="00E90DE2" w:rsidP="00DD5665">
            <w:pPr>
              <w:pStyle w:val="BodyText"/>
              <w:jc w:val="both"/>
              <w:rPr>
                <w:sz w:val="20"/>
              </w:rPr>
            </w:pPr>
            <w:r w:rsidRPr="002F57AA">
              <w:rPr>
                <w:sz w:val="20"/>
              </w:rPr>
              <w:t xml:space="preserve">Expected MW Output = </w:t>
            </w:r>
            <w:r w:rsidRPr="002F57AA">
              <w:rPr>
                <w:sz w:val="20"/>
                <w:highlight w:val="yellow"/>
              </w:rPr>
              <w:t>[Insert Target MW]</w:t>
            </w:r>
          </w:p>
        </w:tc>
        <w:tc>
          <w:tcPr>
            <w:tcW w:w="1132" w:type="dxa"/>
            <w:vAlign w:val="center"/>
          </w:tcPr>
          <w:p w14:paraId="450B6DCC" w14:textId="77777777" w:rsidR="00790492" w:rsidRPr="002F57AA" w:rsidRDefault="00790492" w:rsidP="00BB319F">
            <w:pPr>
              <w:pStyle w:val="BodyText"/>
              <w:rPr>
                <w:sz w:val="20"/>
              </w:rPr>
            </w:pPr>
          </w:p>
        </w:tc>
        <w:tc>
          <w:tcPr>
            <w:tcW w:w="3251" w:type="dxa"/>
            <w:shd w:val="clear" w:color="auto" w:fill="D9D9D9" w:themeFill="background1" w:themeFillShade="D9"/>
            <w:vAlign w:val="center"/>
          </w:tcPr>
          <w:p w14:paraId="071FB772" w14:textId="6DE87A22" w:rsidR="00790492" w:rsidRPr="002F57AA" w:rsidRDefault="002D6D58" w:rsidP="0067483F">
            <w:pPr>
              <w:spacing w:before="120" w:after="120"/>
              <w:rPr>
                <w:sz w:val="20"/>
              </w:rPr>
            </w:pPr>
            <w:r w:rsidRPr="002F57AA">
              <w:rPr>
                <w:sz w:val="20"/>
              </w:rPr>
              <w:t>PPM</w:t>
            </w:r>
            <w:r w:rsidR="00790492" w:rsidRPr="002F57AA">
              <w:rPr>
                <w:sz w:val="20"/>
              </w:rPr>
              <w:t xml:space="preserve"> shall </w:t>
            </w:r>
            <w:r w:rsidR="00242949" w:rsidRPr="002F57AA">
              <w:rPr>
                <w:sz w:val="20"/>
              </w:rPr>
              <w:t>follow AAP</w:t>
            </w:r>
          </w:p>
          <w:p w14:paraId="66CD410A" w14:textId="77777777" w:rsidR="00790492" w:rsidRPr="002F57AA" w:rsidRDefault="00790492" w:rsidP="0067483F">
            <w:pPr>
              <w:spacing w:before="120" w:after="120"/>
              <w:rPr>
                <w:sz w:val="20"/>
              </w:rPr>
            </w:pPr>
            <w:r w:rsidRPr="002F57AA">
              <w:rPr>
                <w:sz w:val="20"/>
              </w:rPr>
              <w:t xml:space="preserve">AAP = ____ MW </w:t>
            </w:r>
          </w:p>
          <w:p w14:paraId="43C002E3" w14:textId="6B451869" w:rsidR="00790492" w:rsidRPr="002F57AA" w:rsidRDefault="00790492" w:rsidP="00BB319F">
            <w:pPr>
              <w:spacing w:before="120" w:after="120"/>
              <w:rPr>
                <w:sz w:val="20"/>
              </w:rPr>
            </w:pPr>
            <w:r w:rsidRPr="002F57AA">
              <w:rPr>
                <w:sz w:val="20"/>
              </w:rPr>
              <w:t>MW Output = ____ MW</w:t>
            </w:r>
          </w:p>
        </w:tc>
      </w:tr>
      <w:tr w:rsidR="002F57AA" w:rsidRPr="002F57AA" w14:paraId="1EB9497F" w14:textId="77777777" w:rsidTr="00F804E7">
        <w:trPr>
          <w:cantSplit/>
          <w:trHeight w:val="438"/>
          <w:jc w:val="center"/>
        </w:trPr>
        <w:tc>
          <w:tcPr>
            <w:tcW w:w="650" w:type="dxa"/>
            <w:vAlign w:val="center"/>
          </w:tcPr>
          <w:p w14:paraId="5F746F58" w14:textId="610CC847" w:rsidR="00790492" w:rsidRPr="002F57AA" w:rsidRDefault="00790492" w:rsidP="00BB319F">
            <w:pPr>
              <w:pStyle w:val="BodyText"/>
              <w:jc w:val="center"/>
              <w:rPr>
                <w:sz w:val="20"/>
              </w:rPr>
            </w:pPr>
            <w:r w:rsidRPr="002F57AA">
              <w:rPr>
                <w:sz w:val="20"/>
              </w:rPr>
              <w:t>7</w:t>
            </w:r>
          </w:p>
        </w:tc>
        <w:tc>
          <w:tcPr>
            <w:tcW w:w="5401" w:type="dxa"/>
            <w:vAlign w:val="center"/>
          </w:tcPr>
          <w:p w14:paraId="10E07829" w14:textId="1049A484" w:rsidR="00790492" w:rsidRPr="002F57AA" w:rsidRDefault="002D6D58" w:rsidP="00DD5665">
            <w:pPr>
              <w:pStyle w:val="BodyText"/>
              <w:jc w:val="both"/>
              <w:rPr>
                <w:sz w:val="20"/>
              </w:rPr>
            </w:pPr>
            <w:r w:rsidRPr="002F57AA">
              <w:rPr>
                <w:sz w:val="20"/>
              </w:rPr>
              <w:t>PPM</w:t>
            </w:r>
            <w:r w:rsidR="00790492" w:rsidRPr="002F57AA">
              <w:rPr>
                <w:sz w:val="20"/>
              </w:rPr>
              <w:t xml:space="preserve"> ends data recording</w:t>
            </w:r>
          </w:p>
        </w:tc>
        <w:tc>
          <w:tcPr>
            <w:tcW w:w="1132" w:type="dxa"/>
            <w:vAlign w:val="center"/>
          </w:tcPr>
          <w:p w14:paraId="0E6E73AC" w14:textId="77777777" w:rsidR="00790492" w:rsidRPr="002F57AA" w:rsidRDefault="00790492" w:rsidP="00BB319F">
            <w:pPr>
              <w:pStyle w:val="BodyText"/>
              <w:rPr>
                <w:sz w:val="20"/>
              </w:rPr>
            </w:pPr>
          </w:p>
        </w:tc>
        <w:tc>
          <w:tcPr>
            <w:tcW w:w="3251" w:type="dxa"/>
            <w:shd w:val="clear" w:color="auto" w:fill="D9D9D9" w:themeFill="background1" w:themeFillShade="D9"/>
            <w:vAlign w:val="center"/>
          </w:tcPr>
          <w:p w14:paraId="098A6E62" w14:textId="50D81D7B" w:rsidR="00790492" w:rsidRPr="002F57AA" w:rsidRDefault="00790492" w:rsidP="00BB319F">
            <w:pPr>
              <w:spacing w:before="120" w:after="120"/>
              <w:rPr>
                <w:sz w:val="20"/>
              </w:rPr>
            </w:pPr>
          </w:p>
        </w:tc>
      </w:tr>
      <w:tr w:rsidR="002F57AA" w:rsidRPr="002F57AA" w14:paraId="38DFC00E" w14:textId="77777777" w:rsidTr="00F804E7">
        <w:trPr>
          <w:cantSplit/>
          <w:trHeight w:val="438"/>
          <w:jc w:val="center"/>
        </w:trPr>
        <w:tc>
          <w:tcPr>
            <w:tcW w:w="650" w:type="dxa"/>
            <w:vAlign w:val="center"/>
          </w:tcPr>
          <w:p w14:paraId="454540D6" w14:textId="4DA6DE96" w:rsidR="00790492" w:rsidRPr="002F57AA" w:rsidRDefault="00790492" w:rsidP="00BB319F">
            <w:pPr>
              <w:pStyle w:val="BodyText"/>
              <w:jc w:val="center"/>
              <w:rPr>
                <w:sz w:val="20"/>
              </w:rPr>
            </w:pPr>
            <w:r w:rsidRPr="002F57AA">
              <w:rPr>
                <w:sz w:val="20"/>
              </w:rPr>
              <w:t>8</w:t>
            </w:r>
          </w:p>
        </w:tc>
        <w:tc>
          <w:tcPr>
            <w:tcW w:w="5401" w:type="dxa"/>
            <w:vAlign w:val="center"/>
          </w:tcPr>
          <w:p w14:paraId="0CD53853" w14:textId="4D8A4FB1" w:rsidR="00790492" w:rsidRPr="002F57AA" w:rsidRDefault="002D6D58" w:rsidP="00DD5665">
            <w:pPr>
              <w:pStyle w:val="BodyText"/>
              <w:jc w:val="both"/>
              <w:rPr>
                <w:sz w:val="20"/>
              </w:rPr>
            </w:pPr>
            <w:r w:rsidRPr="002F57AA">
              <w:rPr>
                <w:sz w:val="20"/>
              </w:rPr>
              <w:t>PPM</w:t>
            </w:r>
            <w:r w:rsidR="00790492" w:rsidRPr="002F57AA">
              <w:rPr>
                <w:sz w:val="20"/>
              </w:rPr>
              <w:t xml:space="preserve"> informs NCC that the Frequency Response OFF, Curve 1, APC OFF test is complete</w:t>
            </w:r>
            <w:r w:rsidR="00761349" w:rsidRPr="002F57AA">
              <w:rPr>
                <w:sz w:val="20"/>
              </w:rPr>
              <w:t>. If further testing is not being completed, go to Section 8.14 Return to Standard Settings</w:t>
            </w:r>
          </w:p>
        </w:tc>
        <w:tc>
          <w:tcPr>
            <w:tcW w:w="1132" w:type="dxa"/>
            <w:vAlign w:val="center"/>
          </w:tcPr>
          <w:p w14:paraId="6ADE6ED0" w14:textId="77777777" w:rsidR="00790492" w:rsidRPr="002F57AA" w:rsidRDefault="00790492" w:rsidP="00BB319F">
            <w:pPr>
              <w:pStyle w:val="BodyText"/>
              <w:rPr>
                <w:sz w:val="20"/>
              </w:rPr>
            </w:pPr>
          </w:p>
        </w:tc>
        <w:tc>
          <w:tcPr>
            <w:tcW w:w="3251" w:type="dxa"/>
            <w:shd w:val="clear" w:color="auto" w:fill="D9D9D9" w:themeFill="background1" w:themeFillShade="D9"/>
            <w:vAlign w:val="center"/>
          </w:tcPr>
          <w:p w14:paraId="724E1746" w14:textId="77777777" w:rsidR="00790492" w:rsidRPr="002F57AA" w:rsidRDefault="00790492" w:rsidP="00BB319F">
            <w:pPr>
              <w:spacing w:before="120" w:after="120"/>
              <w:rPr>
                <w:sz w:val="20"/>
              </w:rPr>
            </w:pPr>
          </w:p>
        </w:tc>
      </w:tr>
      <w:tr w:rsidR="002F57AA" w:rsidRPr="002F57AA" w14:paraId="27AE3DA9" w14:textId="77777777" w:rsidTr="00210CF9">
        <w:trPr>
          <w:cantSplit/>
          <w:trHeight w:val="438"/>
          <w:jc w:val="center"/>
        </w:trPr>
        <w:tc>
          <w:tcPr>
            <w:tcW w:w="6051" w:type="dxa"/>
            <w:gridSpan w:val="2"/>
            <w:vAlign w:val="center"/>
          </w:tcPr>
          <w:p w14:paraId="14ECDD6E" w14:textId="0B655838" w:rsidR="00691F68" w:rsidRPr="002F57AA" w:rsidRDefault="00691F68" w:rsidP="00691F68">
            <w:pPr>
              <w:pStyle w:val="BodyText"/>
              <w:rPr>
                <w:sz w:val="20"/>
              </w:rPr>
            </w:pPr>
            <w:r w:rsidRPr="002F57AA">
              <w:rPr>
                <w:sz w:val="20"/>
              </w:rPr>
              <w:t>Note any issues or deviations from test procedure</w:t>
            </w:r>
          </w:p>
          <w:p w14:paraId="5DF79163" w14:textId="77777777" w:rsidR="00691F68" w:rsidRPr="002F57AA" w:rsidRDefault="00691F68" w:rsidP="00691F68">
            <w:pPr>
              <w:pStyle w:val="BodyText"/>
              <w:rPr>
                <w:sz w:val="20"/>
              </w:rPr>
            </w:pPr>
            <w:r w:rsidRPr="002F57AA">
              <w:rPr>
                <w:sz w:val="20"/>
              </w:rPr>
              <w:t>For example changes in step size, duration, test operators, parameter changes on site.</w:t>
            </w:r>
          </w:p>
          <w:p w14:paraId="775ED02D" w14:textId="77777777" w:rsidR="00691F68" w:rsidRPr="002F57AA" w:rsidRDefault="00691F68" w:rsidP="00691F68">
            <w:pPr>
              <w:pStyle w:val="BodyText"/>
              <w:rPr>
                <w:sz w:val="20"/>
              </w:rPr>
            </w:pPr>
          </w:p>
          <w:p w14:paraId="7D91674A" w14:textId="77777777" w:rsidR="00691F68" w:rsidRPr="002F57AA" w:rsidRDefault="00691F68" w:rsidP="00691F68">
            <w:pPr>
              <w:pStyle w:val="BodyText"/>
              <w:rPr>
                <w:sz w:val="20"/>
              </w:rPr>
            </w:pPr>
            <w:r w:rsidRPr="002F57AA">
              <w:rPr>
                <w:sz w:val="20"/>
              </w:rPr>
              <w:t>Mark as “No Comment” if test proceeded as per procedure.</w:t>
            </w:r>
          </w:p>
          <w:p w14:paraId="26AE3176" w14:textId="77777777" w:rsidR="00BD58A4" w:rsidRPr="002F57AA" w:rsidRDefault="00BD58A4" w:rsidP="00DD5665">
            <w:pPr>
              <w:pStyle w:val="BodyText"/>
              <w:jc w:val="both"/>
              <w:rPr>
                <w:sz w:val="20"/>
              </w:rPr>
            </w:pPr>
          </w:p>
        </w:tc>
        <w:tc>
          <w:tcPr>
            <w:tcW w:w="4383" w:type="dxa"/>
            <w:gridSpan w:val="2"/>
            <w:vAlign w:val="center"/>
          </w:tcPr>
          <w:p w14:paraId="04B17A52" w14:textId="77777777" w:rsidR="00BD58A4" w:rsidRPr="002F57AA" w:rsidRDefault="00BD58A4" w:rsidP="00BB319F">
            <w:pPr>
              <w:spacing w:before="120" w:after="120"/>
              <w:rPr>
                <w:sz w:val="20"/>
              </w:rPr>
            </w:pPr>
          </w:p>
        </w:tc>
      </w:tr>
    </w:tbl>
    <w:p w14:paraId="3B0E3A8D" w14:textId="77777777" w:rsidR="006029A3" w:rsidRPr="002F57AA" w:rsidRDefault="006029A3">
      <w:pPr>
        <w:rPr>
          <w:rFonts w:cs="Arial"/>
          <w:b/>
          <w:bCs/>
          <w:iCs/>
          <w:sz w:val="24"/>
          <w:szCs w:val="28"/>
        </w:rPr>
      </w:pPr>
      <w:r w:rsidRPr="002F57AA">
        <w:br w:type="page"/>
      </w:r>
    </w:p>
    <w:p w14:paraId="7F5CF5F5" w14:textId="594805AA" w:rsidR="0000571D" w:rsidRPr="002F57AA" w:rsidRDefault="0000571D" w:rsidP="00035E0E">
      <w:pPr>
        <w:pStyle w:val="Heading2"/>
      </w:pPr>
      <w:bookmarkStart w:id="56" w:name="_Toc39670353"/>
      <w:r w:rsidRPr="002F57AA">
        <w:t>Frequency Response ON</w:t>
      </w:r>
      <w:r w:rsidR="00A41E64" w:rsidRPr="002F57AA">
        <w:t>,</w:t>
      </w:r>
      <w:r w:rsidRPr="002F57AA">
        <w:t xml:space="preserve"> Curve 2</w:t>
      </w:r>
      <w:r w:rsidR="00A41E64" w:rsidRPr="002F57AA">
        <w:t>,</w:t>
      </w:r>
      <w:r w:rsidRPr="002F57AA">
        <w:t xml:space="preserve"> APC ON</w:t>
      </w:r>
      <w:bookmarkEnd w:id="56"/>
    </w:p>
    <w:p w14:paraId="64A769A5" w14:textId="3F12632F" w:rsidR="00F804E7" w:rsidRPr="002F57AA" w:rsidRDefault="00860CBB" w:rsidP="00860CBB">
      <w:pPr>
        <w:pStyle w:val="BodyText"/>
        <w:spacing w:after="120"/>
        <w:jc w:val="both"/>
      </w:pPr>
      <w:r w:rsidRPr="002F57AA">
        <w:rPr>
          <w:sz w:val="20"/>
        </w:rPr>
        <w:t>T</w:t>
      </w:r>
      <w:r w:rsidR="00F804E7" w:rsidRPr="002F57AA">
        <w:rPr>
          <w:sz w:val="20"/>
        </w:rPr>
        <w:t xml:space="preserve">he </w:t>
      </w:r>
      <w:r w:rsidR="002D6D58" w:rsidRPr="002F57AA">
        <w:rPr>
          <w:sz w:val="20"/>
        </w:rPr>
        <w:t>PPM</w:t>
      </w:r>
      <w:r w:rsidR="00F804E7" w:rsidRPr="002F57AA">
        <w:rPr>
          <w:sz w:val="20"/>
        </w:rPr>
        <w:t xml:space="preserve"> demonstrates that the active power output is correctly altered for simulated frequencies, based on the settings issued by the TSO.</w:t>
      </w:r>
    </w:p>
    <w:tbl>
      <w:tblPr>
        <w:tblStyle w:val="TableGrid"/>
        <w:tblW w:w="10434" w:type="dxa"/>
        <w:jc w:val="center"/>
        <w:tblCellMar>
          <w:top w:w="57" w:type="dxa"/>
          <w:bottom w:w="57" w:type="dxa"/>
        </w:tblCellMar>
        <w:tblLook w:val="04A0" w:firstRow="1" w:lastRow="0" w:firstColumn="1" w:lastColumn="0" w:noHBand="0" w:noVBand="1"/>
      </w:tblPr>
      <w:tblGrid>
        <w:gridCol w:w="650"/>
        <w:gridCol w:w="5401"/>
        <w:gridCol w:w="1132"/>
        <w:gridCol w:w="3251"/>
      </w:tblGrid>
      <w:tr w:rsidR="002F57AA" w:rsidRPr="002F57AA" w14:paraId="7F5CF5FA" w14:textId="77777777" w:rsidTr="00F804E7">
        <w:trPr>
          <w:cantSplit/>
          <w:tblHeader/>
          <w:jc w:val="center"/>
        </w:trPr>
        <w:tc>
          <w:tcPr>
            <w:tcW w:w="650" w:type="dxa"/>
            <w:shd w:val="clear" w:color="auto" w:fill="DDDDDD" w:themeFill="accent1"/>
          </w:tcPr>
          <w:p w14:paraId="7F5CF5F6" w14:textId="77777777" w:rsidR="00203BCA" w:rsidRPr="002F57AA" w:rsidRDefault="00203BCA" w:rsidP="00203BCA">
            <w:pPr>
              <w:pStyle w:val="BodyText"/>
              <w:jc w:val="both"/>
              <w:rPr>
                <w:b/>
                <w:sz w:val="20"/>
              </w:rPr>
            </w:pPr>
            <w:r w:rsidRPr="002F57AA">
              <w:rPr>
                <w:b/>
                <w:sz w:val="20"/>
              </w:rPr>
              <w:t>Step No.</w:t>
            </w:r>
          </w:p>
        </w:tc>
        <w:tc>
          <w:tcPr>
            <w:tcW w:w="5401" w:type="dxa"/>
            <w:shd w:val="clear" w:color="auto" w:fill="DDDDDD" w:themeFill="accent1"/>
          </w:tcPr>
          <w:p w14:paraId="7F5CF5F7" w14:textId="77777777" w:rsidR="00203BCA" w:rsidRPr="002F57AA" w:rsidRDefault="00203BCA" w:rsidP="00203BCA">
            <w:pPr>
              <w:pStyle w:val="BodyText"/>
              <w:jc w:val="both"/>
              <w:rPr>
                <w:b/>
                <w:sz w:val="20"/>
              </w:rPr>
            </w:pPr>
            <w:r w:rsidRPr="002F57AA">
              <w:rPr>
                <w:b/>
                <w:sz w:val="20"/>
              </w:rPr>
              <w:t>Action</w:t>
            </w:r>
          </w:p>
        </w:tc>
        <w:tc>
          <w:tcPr>
            <w:tcW w:w="1132" w:type="dxa"/>
            <w:shd w:val="clear" w:color="auto" w:fill="DDDDDD" w:themeFill="accent1"/>
          </w:tcPr>
          <w:p w14:paraId="7F5CF5F8" w14:textId="77777777" w:rsidR="00203BCA" w:rsidRPr="002F57AA" w:rsidRDefault="00203BCA" w:rsidP="00203BCA">
            <w:pPr>
              <w:pStyle w:val="BodyText"/>
              <w:jc w:val="both"/>
              <w:rPr>
                <w:b/>
                <w:sz w:val="20"/>
              </w:rPr>
            </w:pPr>
            <w:r w:rsidRPr="002F57AA">
              <w:rPr>
                <w:b/>
                <w:sz w:val="20"/>
              </w:rPr>
              <w:t>Time</w:t>
            </w:r>
          </w:p>
        </w:tc>
        <w:tc>
          <w:tcPr>
            <w:tcW w:w="3251" w:type="dxa"/>
            <w:shd w:val="clear" w:color="auto" w:fill="DDDDDD" w:themeFill="accent1"/>
          </w:tcPr>
          <w:p w14:paraId="7F5CF5F9" w14:textId="77777777" w:rsidR="00203BCA" w:rsidRPr="002F57AA" w:rsidRDefault="00203BCA" w:rsidP="00203BCA">
            <w:pPr>
              <w:pStyle w:val="BodyText"/>
              <w:jc w:val="both"/>
              <w:rPr>
                <w:b/>
                <w:sz w:val="20"/>
              </w:rPr>
            </w:pPr>
            <w:r w:rsidRPr="002F57AA">
              <w:rPr>
                <w:b/>
                <w:sz w:val="20"/>
              </w:rPr>
              <w:t>Comments</w:t>
            </w:r>
          </w:p>
        </w:tc>
      </w:tr>
      <w:tr w:rsidR="002F57AA" w:rsidRPr="002F57AA" w14:paraId="7F5CF5FF" w14:textId="77777777" w:rsidTr="00F804E7">
        <w:trPr>
          <w:cantSplit/>
          <w:trHeight w:val="573"/>
          <w:jc w:val="center"/>
        </w:trPr>
        <w:tc>
          <w:tcPr>
            <w:tcW w:w="650" w:type="dxa"/>
            <w:vAlign w:val="center"/>
          </w:tcPr>
          <w:p w14:paraId="7F5CF5FB" w14:textId="77777777" w:rsidR="00203BCA" w:rsidRPr="002F57AA" w:rsidRDefault="00203BCA" w:rsidP="00203BCA">
            <w:pPr>
              <w:pStyle w:val="BodyText"/>
              <w:jc w:val="center"/>
              <w:rPr>
                <w:sz w:val="20"/>
              </w:rPr>
            </w:pPr>
            <w:r w:rsidRPr="002F57AA">
              <w:rPr>
                <w:sz w:val="20"/>
              </w:rPr>
              <w:t>1</w:t>
            </w:r>
          </w:p>
        </w:tc>
        <w:tc>
          <w:tcPr>
            <w:tcW w:w="5401" w:type="dxa"/>
            <w:vAlign w:val="center"/>
          </w:tcPr>
          <w:p w14:paraId="7F5CF5FC" w14:textId="57E892C9" w:rsidR="00203BCA" w:rsidRPr="002F57AA" w:rsidRDefault="002D6D58" w:rsidP="00DD5665">
            <w:pPr>
              <w:pStyle w:val="BodyText"/>
              <w:spacing w:after="120"/>
              <w:jc w:val="both"/>
              <w:rPr>
                <w:sz w:val="20"/>
              </w:rPr>
            </w:pPr>
            <w:r w:rsidRPr="002F57AA">
              <w:rPr>
                <w:sz w:val="20"/>
              </w:rPr>
              <w:t>PPM</w:t>
            </w:r>
            <w:r w:rsidR="00203BCA" w:rsidRPr="002F57AA">
              <w:rPr>
                <w:sz w:val="20"/>
              </w:rPr>
              <w:t xml:space="preserve"> begins data recording for all trends noted in Section 7.3, above</w:t>
            </w:r>
          </w:p>
        </w:tc>
        <w:tc>
          <w:tcPr>
            <w:tcW w:w="1132" w:type="dxa"/>
            <w:vAlign w:val="center"/>
          </w:tcPr>
          <w:p w14:paraId="7F5CF5FD" w14:textId="77777777" w:rsidR="00203BCA" w:rsidRPr="002F57AA" w:rsidRDefault="00203BCA" w:rsidP="00203BCA">
            <w:pPr>
              <w:pStyle w:val="BodyText"/>
              <w:rPr>
                <w:sz w:val="20"/>
              </w:rPr>
            </w:pPr>
          </w:p>
        </w:tc>
        <w:tc>
          <w:tcPr>
            <w:tcW w:w="3251" w:type="dxa"/>
            <w:shd w:val="clear" w:color="auto" w:fill="D9D9D9" w:themeFill="background1" w:themeFillShade="D9"/>
            <w:vAlign w:val="center"/>
          </w:tcPr>
          <w:p w14:paraId="7E59F23B" w14:textId="77777777" w:rsidR="0067483F" w:rsidRPr="002F57AA" w:rsidRDefault="0067483F" w:rsidP="0067483F">
            <w:pPr>
              <w:pStyle w:val="BodyText"/>
              <w:spacing w:before="120" w:after="120"/>
              <w:jc w:val="both"/>
              <w:rPr>
                <w:sz w:val="20"/>
              </w:rPr>
            </w:pPr>
            <w:r w:rsidRPr="002F57AA">
              <w:rPr>
                <w:sz w:val="20"/>
              </w:rPr>
              <w:t>Operator Name ____________</w:t>
            </w:r>
          </w:p>
          <w:p w14:paraId="7F5CF5FE" w14:textId="5BAEB87E" w:rsidR="00203BCA" w:rsidRPr="002F57AA" w:rsidRDefault="0067483F" w:rsidP="0067483F">
            <w:pPr>
              <w:pStyle w:val="BodyText"/>
              <w:spacing w:after="120"/>
              <w:rPr>
                <w:sz w:val="20"/>
              </w:rPr>
            </w:pPr>
            <w:r w:rsidRPr="002F57AA">
              <w:rPr>
                <w:sz w:val="20"/>
              </w:rPr>
              <w:t>Date ____________</w:t>
            </w:r>
          </w:p>
        </w:tc>
      </w:tr>
      <w:tr w:rsidR="002F57AA" w:rsidRPr="002F57AA" w14:paraId="7F5CF611" w14:textId="77777777" w:rsidTr="00F804E7">
        <w:trPr>
          <w:cantSplit/>
          <w:trHeight w:val="2751"/>
          <w:jc w:val="center"/>
        </w:trPr>
        <w:tc>
          <w:tcPr>
            <w:tcW w:w="650" w:type="dxa"/>
            <w:vAlign w:val="center"/>
          </w:tcPr>
          <w:p w14:paraId="7F5CF600" w14:textId="77777777" w:rsidR="00203BCA" w:rsidRPr="002F57AA" w:rsidRDefault="00203BCA" w:rsidP="00203BCA">
            <w:pPr>
              <w:pStyle w:val="BodyText"/>
              <w:jc w:val="center"/>
              <w:rPr>
                <w:sz w:val="20"/>
              </w:rPr>
            </w:pPr>
            <w:r w:rsidRPr="002F57AA">
              <w:rPr>
                <w:sz w:val="20"/>
              </w:rPr>
              <w:t>2</w:t>
            </w:r>
          </w:p>
        </w:tc>
        <w:tc>
          <w:tcPr>
            <w:tcW w:w="5401" w:type="dxa"/>
            <w:vAlign w:val="center"/>
          </w:tcPr>
          <w:p w14:paraId="7F5CF601" w14:textId="04CD2344" w:rsidR="00203BCA" w:rsidRPr="002F57AA" w:rsidRDefault="002D6D58" w:rsidP="00DD5665">
            <w:pPr>
              <w:pStyle w:val="BodyText"/>
              <w:spacing w:after="120"/>
              <w:jc w:val="both"/>
              <w:rPr>
                <w:sz w:val="20"/>
              </w:rPr>
            </w:pPr>
            <w:r w:rsidRPr="002F57AA">
              <w:rPr>
                <w:sz w:val="20"/>
              </w:rPr>
              <w:t>PPM</w:t>
            </w:r>
            <w:r w:rsidR="00203BCA" w:rsidRPr="002F57AA">
              <w:rPr>
                <w:sz w:val="20"/>
              </w:rPr>
              <w:t xml:space="preserve"> requests permission from NCC to proceed with the Frequency Response ON, Curve 2, APC ON test and confirms the following with NCC: </w:t>
            </w:r>
          </w:p>
          <w:p w14:paraId="7F5CF602" w14:textId="2DE77C97" w:rsidR="00203BCA" w:rsidRPr="002F57AA" w:rsidRDefault="0019084E" w:rsidP="00DD5665">
            <w:pPr>
              <w:pStyle w:val="ListParagraph"/>
              <w:numPr>
                <w:ilvl w:val="0"/>
                <w:numId w:val="35"/>
              </w:numPr>
              <w:jc w:val="both"/>
              <w:rPr>
                <w:rFonts w:ascii="Arial" w:hAnsi="Arial" w:cs="Arial"/>
                <w:sz w:val="20"/>
                <w:szCs w:val="20"/>
              </w:rPr>
            </w:pPr>
            <w:r w:rsidRPr="002F57AA">
              <w:rPr>
                <w:rFonts w:ascii="Arial" w:hAnsi="Arial" w:cs="Arial"/>
                <w:sz w:val="20"/>
                <w:szCs w:val="20"/>
              </w:rPr>
              <w:t>AAP</w:t>
            </w:r>
            <w:r w:rsidR="00203BCA" w:rsidRPr="002F57AA">
              <w:rPr>
                <w:rFonts w:ascii="Arial" w:hAnsi="Arial" w:cs="Arial"/>
                <w:sz w:val="20"/>
                <w:szCs w:val="20"/>
              </w:rPr>
              <w:t xml:space="preserve"> of the </w:t>
            </w:r>
            <w:r w:rsidR="002D6D58" w:rsidRPr="002F57AA">
              <w:rPr>
                <w:rFonts w:ascii="Arial" w:hAnsi="Arial" w:cs="Arial"/>
                <w:sz w:val="20"/>
                <w:szCs w:val="20"/>
              </w:rPr>
              <w:t>PPM</w:t>
            </w:r>
          </w:p>
          <w:p w14:paraId="7F5CF603" w14:textId="2EA1814A" w:rsidR="00203BCA" w:rsidRPr="002F57AA" w:rsidRDefault="00203BCA" w:rsidP="00DD5665">
            <w:pPr>
              <w:pStyle w:val="ListParagraph"/>
              <w:numPr>
                <w:ilvl w:val="0"/>
                <w:numId w:val="35"/>
              </w:numPr>
              <w:jc w:val="both"/>
              <w:rPr>
                <w:rFonts w:ascii="Arial" w:hAnsi="Arial" w:cs="Arial"/>
                <w:sz w:val="20"/>
                <w:szCs w:val="20"/>
              </w:rPr>
            </w:pPr>
            <w:r w:rsidRPr="002F57AA">
              <w:rPr>
                <w:rFonts w:ascii="Arial" w:hAnsi="Arial" w:cs="Arial"/>
                <w:sz w:val="20"/>
                <w:szCs w:val="20"/>
              </w:rPr>
              <w:t xml:space="preserve">MW output of the </w:t>
            </w:r>
            <w:r w:rsidR="002D6D58" w:rsidRPr="002F57AA">
              <w:rPr>
                <w:rFonts w:ascii="Arial" w:hAnsi="Arial" w:cs="Arial"/>
                <w:sz w:val="20"/>
                <w:szCs w:val="20"/>
              </w:rPr>
              <w:t>PPM</w:t>
            </w:r>
          </w:p>
          <w:p w14:paraId="7F5CF604" w14:textId="2C50982F" w:rsidR="00203BCA" w:rsidRPr="002F57AA" w:rsidRDefault="008943F8" w:rsidP="00DD5665">
            <w:pPr>
              <w:pStyle w:val="ListParagraph"/>
              <w:numPr>
                <w:ilvl w:val="0"/>
                <w:numId w:val="35"/>
              </w:numPr>
              <w:jc w:val="both"/>
              <w:rPr>
                <w:sz w:val="20"/>
                <w:szCs w:val="20"/>
              </w:rPr>
            </w:pPr>
            <w:r w:rsidRPr="002F57AA">
              <w:rPr>
                <w:rFonts w:ascii="Arial" w:hAnsi="Arial" w:cs="Arial"/>
                <w:sz w:val="20"/>
                <w:szCs w:val="20"/>
              </w:rPr>
              <w:t>APC</w:t>
            </w:r>
            <w:r w:rsidR="00203BCA" w:rsidRPr="002F57AA">
              <w:rPr>
                <w:rFonts w:ascii="Arial" w:hAnsi="Arial" w:cs="Arial"/>
                <w:sz w:val="20"/>
                <w:szCs w:val="20"/>
              </w:rPr>
              <w:t xml:space="preserve"> is </w:t>
            </w:r>
            <w:r w:rsidR="00BC3971" w:rsidRPr="002F57AA">
              <w:rPr>
                <w:rFonts w:ascii="Arial" w:hAnsi="Arial" w:cs="Arial"/>
                <w:sz w:val="20"/>
                <w:szCs w:val="20"/>
              </w:rPr>
              <w:t>ON</w:t>
            </w:r>
          </w:p>
          <w:p w14:paraId="7F5CF605" w14:textId="2AEAFCB2" w:rsidR="00203BCA" w:rsidRPr="002F57AA" w:rsidRDefault="00203BCA" w:rsidP="00DD5665">
            <w:pPr>
              <w:pStyle w:val="ListParagraph"/>
              <w:numPr>
                <w:ilvl w:val="0"/>
                <w:numId w:val="35"/>
              </w:numPr>
              <w:jc w:val="both"/>
              <w:rPr>
                <w:sz w:val="20"/>
                <w:szCs w:val="20"/>
              </w:rPr>
            </w:pPr>
            <w:r w:rsidRPr="002F57AA">
              <w:rPr>
                <w:rFonts w:ascii="Arial" w:hAnsi="Arial" w:cs="Arial"/>
                <w:sz w:val="20"/>
                <w:szCs w:val="20"/>
              </w:rPr>
              <w:t xml:space="preserve">APC </w:t>
            </w:r>
            <w:r w:rsidR="008943F8" w:rsidRPr="002F57AA">
              <w:rPr>
                <w:rFonts w:ascii="Arial" w:hAnsi="Arial" w:cs="Arial"/>
                <w:sz w:val="20"/>
                <w:szCs w:val="20"/>
              </w:rPr>
              <w:t>Set-point</w:t>
            </w:r>
            <w:r w:rsidRPr="002F57AA">
              <w:rPr>
                <w:rFonts w:ascii="Arial" w:hAnsi="Arial" w:cs="Arial"/>
                <w:sz w:val="20"/>
                <w:szCs w:val="20"/>
              </w:rPr>
              <w:t xml:space="preserve"> </w:t>
            </w:r>
            <w:r w:rsidR="00BC3971" w:rsidRPr="002F57AA">
              <w:rPr>
                <w:rFonts w:ascii="Arial" w:hAnsi="Arial" w:cs="Arial"/>
                <w:sz w:val="20"/>
                <w:szCs w:val="20"/>
              </w:rPr>
              <w:t xml:space="preserve">is </w:t>
            </w:r>
            <w:r w:rsidR="00BC3971" w:rsidRPr="002F57AA">
              <w:rPr>
                <w:rFonts w:ascii="Arial" w:hAnsi="Arial" w:cs="Arial"/>
                <w:sz w:val="20"/>
                <w:szCs w:val="20"/>
                <w:highlight w:val="yellow"/>
              </w:rPr>
              <w:t>[insert 40% of Registered Capacity]</w:t>
            </w:r>
            <w:r w:rsidR="00BC3971" w:rsidRPr="002F57AA">
              <w:rPr>
                <w:rFonts w:ascii="Arial" w:hAnsi="Arial" w:cs="Arial"/>
                <w:sz w:val="20"/>
                <w:szCs w:val="20"/>
              </w:rPr>
              <w:t xml:space="preserve"> MW</w:t>
            </w:r>
          </w:p>
          <w:p w14:paraId="7F5CF606" w14:textId="24FE38AF" w:rsidR="00203BCA" w:rsidRPr="002F57AA" w:rsidRDefault="00203BCA" w:rsidP="00DD5665">
            <w:pPr>
              <w:pStyle w:val="ListParagraph"/>
              <w:numPr>
                <w:ilvl w:val="0"/>
                <w:numId w:val="35"/>
              </w:numPr>
              <w:jc w:val="both"/>
              <w:rPr>
                <w:sz w:val="20"/>
                <w:szCs w:val="20"/>
              </w:rPr>
            </w:pPr>
            <w:r w:rsidRPr="002F57AA">
              <w:rPr>
                <w:rFonts w:ascii="Arial" w:hAnsi="Arial" w:cs="Arial"/>
                <w:sz w:val="20"/>
                <w:szCs w:val="20"/>
              </w:rPr>
              <w:t xml:space="preserve">Frequency Response is </w:t>
            </w:r>
            <w:r w:rsidR="00BC3971" w:rsidRPr="002F57AA">
              <w:rPr>
                <w:rFonts w:ascii="Arial" w:hAnsi="Arial" w:cs="Arial"/>
                <w:sz w:val="20"/>
                <w:szCs w:val="20"/>
              </w:rPr>
              <w:t>ON</w:t>
            </w:r>
          </w:p>
          <w:p w14:paraId="7F5CF607" w14:textId="4F56A8BF" w:rsidR="00203BCA" w:rsidRPr="002F57AA" w:rsidRDefault="00203BCA" w:rsidP="00DD5665">
            <w:pPr>
              <w:pStyle w:val="ListParagraph"/>
              <w:numPr>
                <w:ilvl w:val="0"/>
                <w:numId w:val="35"/>
              </w:numPr>
              <w:jc w:val="both"/>
              <w:rPr>
                <w:rFonts w:ascii="Arial" w:hAnsi="Arial" w:cs="Arial"/>
                <w:sz w:val="20"/>
                <w:szCs w:val="20"/>
              </w:rPr>
            </w:pPr>
            <w:r w:rsidRPr="002F57AA">
              <w:rPr>
                <w:rFonts w:ascii="Arial" w:hAnsi="Arial" w:cs="Arial"/>
                <w:sz w:val="20"/>
                <w:szCs w:val="20"/>
              </w:rPr>
              <w:t xml:space="preserve">Frequency Response is in Curve </w:t>
            </w:r>
            <w:r w:rsidR="00BC3971" w:rsidRPr="002F57AA">
              <w:rPr>
                <w:rFonts w:ascii="Arial" w:hAnsi="Arial" w:cs="Arial"/>
                <w:sz w:val="20"/>
                <w:szCs w:val="20"/>
              </w:rPr>
              <w:t>2</w:t>
            </w:r>
          </w:p>
          <w:p w14:paraId="1DBF31AB" w14:textId="77777777" w:rsidR="00996CC2" w:rsidRPr="002F57AA" w:rsidRDefault="00996CC2" w:rsidP="00DD5665">
            <w:pPr>
              <w:pStyle w:val="ListParagraph"/>
              <w:numPr>
                <w:ilvl w:val="0"/>
                <w:numId w:val="35"/>
              </w:numPr>
              <w:jc w:val="both"/>
              <w:rPr>
                <w:rFonts w:ascii="Arial" w:hAnsi="Arial" w:cs="Arial"/>
                <w:sz w:val="20"/>
                <w:szCs w:val="20"/>
              </w:rPr>
            </w:pPr>
            <w:r w:rsidRPr="002F57AA">
              <w:rPr>
                <w:rFonts w:ascii="Arial" w:hAnsi="Arial" w:cs="Arial"/>
                <w:sz w:val="20"/>
                <w:szCs w:val="20"/>
              </w:rPr>
              <w:t>Frequency Response Setting is 4%</w:t>
            </w:r>
          </w:p>
          <w:p w14:paraId="7F5CF608" w14:textId="4AE13E58" w:rsidR="00F03D50" w:rsidRPr="002F57AA" w:rsidRDefault="00F03D50" w:rsidP="00DD5665">
            <w:pPr>
              <w:pStyle w:val="ListParagraph"/>
              <w:numPr>
                <w:ilvl w:val="0"/>
                <w:numId w:val="35"/>
              </w:numPr>
              <w:jc w:val="both"/>
              <w:rPr>
                <w:rFonts w:ascii="Arial" w:hAnsi="Arial" w:cs="Arial"/>
                <w:sz w:val="20"/>
                <w:szCs w:val="20"/>
              </w:rPr>
            </w:pPr>
            <w:r w:rsidRPr="002F57AA">
              <w:rPr>
                <w:rFonts w:ascii="Arial" w:hAnsi="Arial" w:cs="Arial"/>
                <w:sz w:val="20"/>
                <w:szCs w:val="20"/>
                <w:highlight w:val="yellow"/>
              </w:rPr>
              <w:t>Emulated inertia status is OFF (remove if not applicable)</w:t>
            </w:r>
          </w:p>
        </w:tc>
        <w:tc>
          <w:tcPr>
            <w:tcW w:w="1132" w:type="dxa"/>
            <w:vAlign w:val="center"/>
          </w:tcPr>
          <w:p w14:paraId="7F5CF609" w14:textId="77777777" w:rsidR="00203BCA" w:rsidRPr="002F57AA" w:rsidRDefault="00203BCA" w:rsidP="00203BCA">
            <w:pPr>
              <w:pStyle w:val="BodyText"/>
              <w:rPr>
                <w:sz w:val="20"/>
              </w:rPr>
            </w:pPr>
          </w:p>
        </w:tc>
        <w:tc>
          <w:tcPr>
            <w:tcW w:w="3251" w:type="dxa"/>
            <w:shd w:val="clear" w:color="auto" w:fill="D9D9D9" w:themeFill="background1" w:themeFillShade="D9"/>
            <w:vAlign w:val="center"/>
          </w:tcPr>
          <w:p w14:paraId="7F5CF60A" w14:textId="77777777" w:rsidR="00203BCA" w:rsidRPr="002F57AA" w:rsidRDefault="00203BCA" w:rsidP="00203BCA">
            <w:pPr>
              <w:pStyle w:val="BodyText"/>
              <w:numPr>
                <w:ilvl w:val="0"/>
                <w:numId w:val="36"/>
              </w:numPr>
              <w:spacing w:after="120"/>
              <w:rPr>
                <w:sz w:val="20"/>
              </w:rPr>
            </w:pPr>
            <w:r w:rsidRPr="002F57AA">
              <w:rPr>
                <w:sz w:val="20"/>
              </w:rPr>
              <w:t>____ MW</w:t>
            </w:r>
          </w:p>
          <w:p w14:paraId="7F5CF60B" w14:textId="77777777" w:rsidR="00203BCA" w:rsidRPr="002F57AA" w:rsidRDefault="00203BCA" w:rsidP="00203BCA">
            <w:pPr>
              <w:pStyle w:val="BodyText"/>
              <w:numPr>
                <w:ilvl w:val="0"/>
                <w:numId w:val="36"/>
              </w:numPr>
              <w:spacing w:after="120"/>
              <w:rPr>
                <w:sz w:val="20"/>
              </w:rPr>
            </w:pPr>
            <w:r w:rsidRPr="002F57AA">
              <w:rPr>
                <w:sz w:val="20"/>
              </w:rPr>
              <w:t>____ MW</w:t>
            </w:r>
          </w:p>
          <w:p w14:paraId="7F5CF60C" w14:textId="77777777" w:rsidR="00203BCA" w:rsidRPr="002F57AA" w:rsidRDefault="00203BCA" w:rsidP="00203BCA">
            <w:pPr>
              <w:pStyle w:val="BodyText"/>
              <w:numPr>
                <w:ilvl w:val="0"/>
                <w:numId w:val="36"/>
              </w:numPr>
              <w:spacing w:after="120"/>
              <w:rPr>
                <w:sz w:val="20"/>
              </w:rPr>
            </w:pPr>
            <w:r w:rsidRPr="002F57AA">
              <w:rPr>
                <w:sz w:val="20"/>
              </w:rPr>
              <w:t>Status ____</w:t>
            </w:r>
          </w:p>
          <w:p w14:paraId="7F5CF60D" w14:textId="77777777" w:rsidR="00203BCA" w:rsidRPr="002F57AA" w:rsidRDefault="00203BCA" w:rsidP="00203BCA">
            <w:pPr>
              <w:pStyle w:val="BodyText"/>
              <w:numPr>
                <w:ilvl w:val="0"/>
                <w:numId w:val="36"/>
              </w:numPr>
              <w:spacing w:after="120"/>
              <w:rPr>
                <w:sz w:val="20"/>
              </w:rPr>
            </w:pPr>
            <w:r w:rsidRPr="002F57AA">
              <w:rPr>
                <w:sz w:val="20"/>
              </w:rPr>
              <w:t>____ MW</w:t>
            </w:r>
          </w:p>
          <w:p w14:paraId="7F5CF60E" w14:textId="77777777" w:rsidR="00203BCA" w:rsidRPr="002F57AA" w:rsidRDefault="00203BCA" w:rsidP="00203BCA">
            <w:pPr>
              <w:pStyle w:val="BodyText"/>
              <w:numPr>
                <w:ilvl w:val="0"/>
                <w:numId w:val="36"/>
              </w:numPr>
              <w:spacing w:after="120"/>
              <w:rPr>
                <w:sz w:val="20"/>
              </w:rPr>
            </w:pPr>
            <w:r w:rsidRPr="002F57AA">
              <w:rPr>
                <w:sz w:val="20"/>
              </w:rPr>
              <w:t>Status ____</w:t>
            </w:r>
          </w:p>
          <w:p w14:paraId="7F5CF60F" w14:textId="77777777" w:rsidR="00203BCA" w:rsidRPr="002F57AA" w:rsidRDefault="00203BCA" w:rsidP="00203BCA">
            <w:pPr>
              <w:pStyle w:val="BodyText"/>
              <w:numPr>
                <w:ilvl w:val="0"/>
                <w:numId w:val="36"/>
              </w:numPr>
              <w:spacing w:after="120"/>
              <w:rPr>
                <w:sz w:val="20"/>
              </w:rPr>
            </w:pPr>
            <w:r w:rsidRPr="002F57AA">
              <w:rPr>
                <w:sz w:val="20"/>
              </w:rPr>
              <w:t>Curve ____</w:t>
            </w:r>
          </w:p>
          <w:p w14:paraId="557DC716" w14:textId="77777777" w:rsidR="00996CC2" w:rsidRPr="002F57AA" w:rsidRDefault="00996CC2" w:rsidP="00203BCA">
            <w:pPr>
              <w:pStyle w:val="BodyText"/>
              <w:numPr>
                <w:ilvl w:val="0"/>
                <w:numId w:val="36"/>
              </w:numPr>
              <w:spacing w:after="120"/>
              <w:rPr>
                <w:sz w:val="20"/>
              </w:rPr>
            </w:pPr>
            <w:r w:rsidRPr="002F57AA">
              <w:rPr>
                <w:sz w:val="20"/>
              </w:rPr>
              <w:t>____%</w:t>
            </w:r>
          </w:p>
          <w:p w14:paraId="7F5CF610" w14:textId="0A41EFB1" w:rsidR="00F03D50" w:rsidRPr="002F57AA" w:rsidRDefault="00F03D50" w:rsidP="00203BCA">
            <w:pPr>
              <w:pStyle w:val="BodyText"/>
              <w:numPr>
                <w:ilvl w:val="0"/>
                <w:numId w:val="36"/>
              </w:numPr>
              <w:spacing w:after="120"/>
              <w:rPr>
                <w:sz w:val="20"/>
              </w:rPr>
            </w:pPr>
            <w:r w:rsidRPr="002F57AA">
              <w:rPr>
                <w:sz w:val="20"/>
                <w:highlight w:val="yellow"/>
              </w:rPr>
              <w:t>Status ____</w:t>
            </w:r>
          </w:p>
        </w:tc>
      </w:tr>
      <w:tr w:rsidR="002F57AA" w:rsidRPr="002F57AA" w14:paraId="5A3B1733" w14:textId="77777777" w:rsidTr="00F804E7">
        <w:trPr>
          <w:cantSplit/>
          <w:trHeight w:val="505"/>
          <w:jc w:val="center"/>
        </w:trPr>
        <w:tc>
          <w:tcPr>
            <w:tcW w:w="650" w:type="dxa"/>
            <w:vAlign w:val="center"/>
          </w:tcPr>
          <w:p w14:paraId="527931FB" w14:textId="206F5C7E" w:rsidR="00790492" w:rsidRPr="002F57AA" w:rsidRDefault="00790492" w:rsidP="005C3EE3">
            <w:pPr>
              <w:pStyle w:val="BodyText"/>
              <w:jc w:val="center"/>
              <w:rPr>
                <w:sz w:val="20"/>
              </w:rPr>
            </w:pPr>
            <w:r w:rsidRPr="002F57AA">
              <w:rPr>
                <w:sz w:val="20"/>
              </w:rPr>
              <w:t>3</w:t>
            </w:r>
          </w:p>
        </w:tc>
        <w:tc>
          <w:tcPr>
            <w:tcW w:w="5401" w:type="dxa"/>
            <w:vAlign w:val="center"/>
          </w:tcPr>
          <w:p w14:paraId="05DC84FD" w14:textId="15052C3B" w:rsidR="00790492" w:rsidRPr="002F57AA" w:rsidRDefault="002D6D58" w:rsidP="00891E20">
            <w:pPr>
              <w:pStyle w:val="BodyText"/>
              <w:spacing w:afterLines="60" w:after="144"/>
              <w:jc w:val="both"/>
              <w:rPr>
                <w:sz w:val="20"/>
              </w:rPr>
            </w:pPr>
            <w:r w:rsidRPr="002F57AA">
              <w:rPr>
                <w:sz w:val="20"/>
              </w:rPr>
              <w:t>PPM</w:t>
            </w:r>
            <w:r w:rsidR="00790492" w:rsidRPr="002F57AA">
              <w:rPr>
                <w:sz w:val="20"/>
              </w:rPr>
              <w:t xml:space="preserve"> replaces the system frequency with a simulated frequency of 50 Hz and waits </w:t>
            </w:r>
            <w:r w:rsidR="00242949" w:rsidRPr="002F57AA">
              <w:rPr>
                <w:sz w:val="20"/>
              </w:rPr>
              <w:t xml:space="preserve">1 </w:t>
            </w:r>
            <w:r w:rsidR="00790492" w:rsidRPr="002F57AA">
              <w:rPr>
                <w:sz w:val="20"/>
              </w:rPr>
              <w:t xml:space="preserve"> minutes</w:t>
            </w:r>
          </w:p>
          <w:p w14:paraId="0E7F40E1" w14:textId="02B5F074" w:rsidR="006C21EC" w:rsidRPr="002F57AA" w:rsidRDefault="00891E20" w:rsidP="006C21EC">
            <w:pPr>
              <w:pStyle w:val="BodyText"/>
              <w:spacing w:afterLines="60" w:after="144"/>
              <w:jc w:val="both"/>
              <w:rPr>
                <w:sz w:val="20"/>
              </w:rPr>
            </w:pPr>
            <w:r w:rsidRPr="002F57AA">
              <w:rPr>
                <w:sz w:val="20"/>
              </w:rPr>
              <w:t xml:space="preserve">Expected MW Output = </w:t>
            </w:r>
            <w:r w:rsidRPr="002F57AA">
              <w:rPr>
                <w:sz w:val="20"/>
                <w:highlight w:val="yellow"/>
              </w:rPr>
              <w:t>[Insert Target MW]</w:t>
            </w:r>
          </w:p>
        </w:tc>
        <w:tc>
          <w:tcPr>
            <w:tcW w:w="1132" w:type="dxa"/>
            <w:vAlign w:val="center"/>
          </w:tcPr>
          <w:p w14:paraId="42E8B149" w14:textId="77777777" w:rsidR="00790492" w:rsidRPr="002F57AA" w:rsidRDefault="00790492" w:rsidP="00203BCA">
            <w:pPr>
              <w:pStyle w:val="BodyText"/>
              <w:rPr>
                <w:sz w:val="20"/>
              </w:rPr>
            </w:pPr>
          </w:p>
        </w:tc>
        <w:tc>
          <w:tcPr>
            <w:tcW w:w="3251" w:type="dxa"/>
            <w:shd w:val="clear" w:color="auto" w:fill="D9D9D9" w:themeFill="background1" w:themeFillShade="D9"/>
            <w:vAlign w:val="center"/>
          </w:tcPr>
          <w:p w14:paraId="64981029" w14:textId="4DF008F3" w:rsidR="00D75973" w:rsidRPr="002F57AA" w:rsidRDefault="002D6D58" w:rsidP="00D75973">
            <w:pPr>
              <w:spacing w:before="120" w:after="120"/>
              <w:jc w:val="both"/>
              <w:rPr>
                <w:sz w:val="20"/>
              </w:rPr>
            </w:pPr>
            <w:r w:rsidRPr="002F57AA">
              <w:rPr>
                <w:sz w:val="20"/>
              </w:rPr>
              <w:t>PPM</w:t>
            </w:r>
            <w:r w:rsidR="00D75973" w:rsidRPr="002F57AA">
              <w:rPr>
                <w:sz w:val="20"/>
              </w:rPr>
              <w:t xml:space="preserve"> shall ramp to APC at the APC ramp rate</w:t>
            </w:r>
          </w:p>
          <w:p w14:paraId="2D8E77B4" w14:textId="77777777" w:rsidR="00790492" w:rsidRPr="002F57AA" w:rsidRDefault="00790492" w:rsidP="0067483F">
            <w:pPr>
              <w:spacing w:before="120" w:after="120"/>
              <w:rPr>
                <w:sz w:val="20"/>
              </w:rPr>
            </w:pPr>
            <w:r w:rsidRPr="002F57AA">
              <w:rPr>
                <w:sz w:val="20"/>
              </w:rPr>
              <w:t xml:space="preserve">AAP = ____ MW </w:t>
            </w:r>
          </w:p>
          <w:p w14:paraId="73E6042D" w14:textId="4D92FE32" w:rsidR="00790492" w:rsidRPr="002F57AA" w:rsidRDefault="00790492" w:rsidP="00471C5E">
            <w:pPr>
              <w:spacing w:before="120" w:after="120"/>
              <w:rPr>
                <w:sz w:val="20"/>
              </w:rPr>
            </w:pPr>
            <w:r w:rsidRPr="002F57AA">
              <w:rPr>
                <w:sz w:val="20"/>
              </w:rPr>
              <w:t>MW Output = ____ MW</w:t>
            </w:r>
          </w:p>
        </w:tc>
      </w:tr>
      <w:tr w:rsidR="002F57AA" w:rsidRPr="002F57AA" w14:paraId="0F0D202C" w14:textId="77777777" w:rsidTr="00F804E7">
        <w:trPr>
          <w:cantSplit/>
          <w:trHeight w:val="505"/>
          <w:jc w:val="center"/>
        </w:trPr>
        <w:tc>
          <w:tcPr>
            <w:tcW w:w="650" w:type="dxa"/>
            <w:vAlign w:val="center"/>
          </w:tcPr>
          <w:p w14:paraId="70010FE9" w14:textId="6B3C0658" w:rsidR="00790492" w:rsidRPr="002F57AA" w:rsidRDefault="00790492" w:rsidP="005C3EE3">
            <w:pPr>
              <w:pStyle w:val="BodyText"/>
              <w:jc w:val="center"/>
              <w:rPr>
                <w:sz w:val="20"/>
              </w:rPr>
            </w:pPr>
            <w:r w:rsidRPr="002F57AA">
              <w:rPr>
                <w:sz w:val="20"/>
              </w:rPr>
              <w:t>4</w:t>
            </w:r>
          </w:p>
        </w:tc>
        <w:tc>
          <w:tcPr>
            <w:tcW w:w="5401" w:type="dxa"/>
            <w:vAlign w:val="center"/>
          </w:tcPr>
          <w:p w14:paraId="46D935B8" w14:textId="2CFFD178" w:rsidR="00790492" w:rsidRPr="002F57AA" w:rsidRDefault="002D6D58" w:rsidP="00891E20">
            <w:pPr>
              <w:pStyle w:val="BodyText"/>
              <w:spacing w:afterLines="60" w:after="144"/>
              <w:jc w:val="both"/>
              <w:rPr>
                <w:sz w:val="20"/>
              </w:rPr>
            </w:pPr>
            <w:r w:rsidRPr="002F57AA">
              <w:rPr>
                <w:sz w:val="20"/>
              </w:rPr>
              <w:t>PPM</w:t>
            </w:r>
            <w:r w:rsidR="00790492" w:rsidRPr="002F57AA">
              <w:rPr>
                <w:sz w:val="20"/>
              </w:rPr>
              <w:t xml:space="preserve"> injects a simulated frequency of 49.3 Hz and waits </w:t>
            </w:r>
            <w:r w:rsidR="00D82522" w:rsidRPr="002F57AA">
              <w:rPr>
                <w:sz w:val="20"/>
              </w:rPr>
              <w:t>1</w:t>
            </w:r>
            <w:r w:rsidR="00790492" w:rsidRPr="002F57AA">
              <w:rPr>
                <w:sz w:val="20"/>
              </w:rPr>
              <w:t xml:space="preserve"> minutes</w:t>
            </w:r>
          </w:p>
          <w:p w14:paraId="73CC5CF2" w14:textId="15EEB840" w:rsidR="00891E20" w:rsidRPr="002F57AA" w:rsidRDefault="00891E20" w:rsidP="00891E20">
            <w:pPr>
              <w:pStyle w:val="BodyText"/>
              <w:spacing w:afterLines="60" w:after="144"/>
              <w:jc w:val="both"/>
              <w:rPr>
                <w:sz w:val="20"/>
              </w:rPr>
            </w:pPr>
            <w:r w:rsidRPr="002F57AA">
              <w:rPr>
                <w:sz w:val="20"/>
              </w:rPr>
              <w:t xml:space="preserve">Expected MW Output = </w:t>
            </w:r>
            <w:r w:rsidRPr="002F57AA">
              <w:rPr>
                <w:sz w:val="20"/>
                <w:highlight w:val="yellow"/>
              </w:rPr>
              <w:t>[Insert Target MW]</w:t>
            </w:r>
          </w:p>
        </w:tc>
        <w:tc>
          <w:tcPr>
            <w:tcW w:w="1132" w:type="dxa"/>
            <w:vAlign w:val="center"/>
          </w:tcPr>
          <w:p w14:paraId="0216A123" w14:textId="77777777" w:rsidR="00790492" w:rsidRPr="002F57AA" w:rsidRDefault="00790492" w:rsidP="00203BCA">
            <w:pPr>
              <w:pStyle w:val="BodyText"/>
              <w:rPr>
                <w:sz w:val="20"/>
              </w:rPr>
            </w:pPr>
          </w:p>
        </w:tc>
        <w:tc>
          <w:tcPr>
            <w:tcW w:w="3251" w:type="dxa"/>
            <w:shd w:val="clear" w:color="auto" w:fill="D9D9D9" w:themeFill="background1" w:themeFillShade="D9"/>
            <w:vAlign w:val="center"/>
          </w:tcPr>
          <w:p w14:paraId="44DE1570" w14:textId="28706102" w:rsidR="00D75973" w:rsidRPr="002F57AA" w:rsidRDefault="002D6D58" w:rsidP="00D75973">
            <w:pPr>
              <w:spacing w:before="120" w:after="120"/>
              <w:jc w:val="both"/>
              <w:rPr>
                <w:sz w:val="20"/>
              </w:rPr>
            </w:pPr>
            <w:r w:rsidRPr="002F57AA">
              <w:rPr>
                <w:sz w:val="20"/>
              </w:rPr>
              <w:t>PPM</w:t>
            </w:r>
            <w:r w:rsidR="00D75973" w:rsidRPr="002F57AA">
              <w:rPr>
                <w:sz w:val="20"/>
              </w:rPr>
              <w:t xml:space="preserve"> shall ramp </w:t>
            </w:r>
            <w:r w:rsidR="0078449E" w:rsidRPr="002F57AA">
              <w:rPr>
                <w:sz w:val="20"/>
              </w:rPr>
              <w:t>at the Frequency response</w:t>
            </w:r>
            <w:r w:rsidR="00D75973" w:rsidRPr="002F57AA">
              <w:rPr>
                <w:sz w:val="20"/>
              </w:rPr>
              <w:t xml:space="preserve"> ramp rate</w:t>
            </w:r>
            <w:r w:rsidR="00E63DF4" w:rsidRPr="002F57AA">
              <w:rPr>
                <w:sz w:val="20"/>
              </w:rPr>
              <w:t xml:space="preserve"> to AAP</w:t>
            </w:r>
          </w:p>
          <w:p w14:paraId="65F4C398" w14:textId="77777777" w:rsidR="00790492" w:rsidRPr="002F57AA" w:rsidRDefault="00790492" w:rsidP="0067483F">
            <w:pPr>
              <w:spacing w:before="120" w:after="120"/>
              <w:rPr>
                <w:sz w:val="20"/>
              </w:rPr>
            </w:pPr>
            <w:r w:rsidRPr="002F57AA">
              <w:rPr>
                <w:sz w:val="20"/>
              </w:rPr>
              <w:t xml:space="preserve">AAP = ____ MW </w:t>
            </w:r>
          </w:p>
          <w:p w14:paraId="39305A83" w14:textId="7A008F5B" w:rsidR="00790492" w:rsidRPr="002F57AA" w:rsidRDefault="00790492" w:rsidP="00996CC2">
            <w:pPr>
              <w:pStyle w:val="BodyText"/>
              <w:spacing w:after="120"/>
              <w:rPr>
                <w:sz w:val="20"/>
              </w:rPr>
            </w:pPr>
            <w:r w:rsidRPr="002F57AA">
              <w:rPr>
                <w:sz w:val="20"/>
              </w:rPr>
              <w:t>MW Output = ____ MW</w:t>
            </w:r>
          </w:p>
        </w:tc>
      </w:tr>
      <w:tr w:rsidR="002F57AA" w:rsidRPr="002F57AA" w14:paraId="7F5CF616" w14:textId="77777777" w:rsidTr="00F804E7">
        <w:trPr>
          <w:cantSplit/>
          <w:trHeight w:val="505"/>
          <w:jc w:val="center"/>
        </w:trPr>
        <w:tc>
          <w:tcPr>
            <w:tcW w:w="650" w:type="dxa"/>
            <w:vAlign w:val="center"/>
          </w:tcPr>
          <w:p w14:paraId="7F5CF612" w14:textId="4E51E8B0" w:rsidR="00790492" w:rsidRPr="002F57AA" w:rsidRDefault="00790492" w:rsidP="005C3EE3">
            <w:pPr>
              <w:pStyle w:val="BodyText"/>
              <w:jc w:val="center"/>
              <w:rPr>
                <w:sz w:val="20"/>
              </w:rPr>
            </w:pPr>
            <w:r w:rsidRPr="002F57AA">
              <w:rPr>
                <w:sz w:val="20"/>
              </w:rPr>
              <w:t>5</w:t>
            </w:r>
          </w:p>
        </w:tc>
        <w:tc>
          <w:tcPr>
            <w:tcW w:w="5401" w:type="dxa"/>
            <w:vAlign w:val="center"/>
          </w:tcPr>
          <w:p w14:paraId="021F3204" w14:textId="782491D4" w:rsidR="00790492" w:rsidRPr="002F57AA" w:rsidRDefault="002D6D58" w:rsidP="00891E20">
            <w:pPr>
              <w:pStyle w:val="BodyText"/>
              <w:spacing w:afterLines="60" w:after="144"/>
              <w:jc w:val="both"/>
              <w:rPr>
                <w:sz w:val="20"/>
              </w:rPr>
            </w:pPr>
            <w:r w:rsidRPr="002F57AA">
              <w:rPr>
                <w:sz w:val="20"/>
              </w:rPr>
              <w:t>PPM</w:t>
            </w:r>
            <w:r w:rsidR="00790492" w:rsidRPr="002F57AA">
              <w:rPr>
                <w:sz w:val="20"/>
              </w:rPr>
              <w:t xml:space="preserve"> injects a simulated frequency of 49.75 Hz and waits </w:t>
            </w:r>
            <w:r w:rsidR="00D82522" w:rsidRPr="002F57AA">
              <w:rPr>
                <w:sz w:val="20"/>
              </w:rPr>
              <w:t>1</w:t>
            </w:r>
            <w:r w:rsidR="00790492" w:rsidRPr="002F57AA">
              <w:rPr>
                <w:sz w:val="20"/>
              </w:rPr>
              <w:t xml:space="preserve"> minutes</w:t>
            </w:r>
          </w:p>
          <w:p w14:paraId="7F5CF613" w14:textId="01CE70DD" w:rsidR="00891E20" w:rsidRPr="002F57AA" w:rsidRDefault="00891E20" w:rsidP="00891E20">
            <w:pPr>
              <w:pStyle w:val="BodyText"/>
              <w:spacing w:afterLines="60" w:after="144"/>
              <w:jc w:val="both"/>
              <w:rPr>
                <w:sz w:val="20"/>
              </w:rPr>
            </w:pPr>
            <w:r w:rsidRPr="002F57AA">
              <w:rPr>
                <w:sz w:val="20"/>
              </w:rPr>
              <w:t xml:space="preserve">Expected MW Output = </w:t>
            </w:r>
            <w:r w:rsidRPr="002F57AA">
              <w:rPr>
                <w:sz w:val="20"/>
                <w:highlight w:val="yellow"/>
              </w:rPr>
              <w:t>[Insert Target MW]</w:t>
            </w:r>
          </w:p>
        </w:tc>
        <w:tc>
          <w:tcPr>
            <w:tcW w:w="1132" w:type="dxa"/>
            <w:vAlign w:val="center"/>
          </w:tcPr>
          <w:p w14:paraId="7F5CF614" w14:textId="77777777" w:rsidR="00790492" w:rsidRPr="002F57AA" w:rsidRDefault="00790492" w:rsidP="00203BCA">
            <w:pPr>
              <w:pStyle w:val="BodyText"/>
              <w:rPr>
                <w:sz w:val="20"/>
              </w:rPr>
            </w:pPr>
          </w:p>
        </w:tc>
        <w:tc>
          <w:tcPr>
            <w:tcW w:w="3251" w:type="dxa"/>
            <w:shd w:val="clear" w:color="auto" w:fill="D9D9D9" w:themeFill="background1" w:themeFillShade="D9"/>
            <w:vAlign w:val="center"/>
          </w:tcPr>
          <w:p w14:paraId="29D3974C" w14:textId="227C1E8A" w:rsidR="0078449E" w:rsidRPr="002F57AA" w:rsidRDefault="002D6D58" w:rsidP="0078449E">
            <w:pPr>
              <w:spacing w:before="120" w:after="120"/>
              <w:jc w:val="both"/>
              <w:rPr>
                <w:sz w:val="20"/>
              </w:rPr>
            </w:pPr>
            <w:r w:rsidRPr="002F57AA">
              <w:rPr>
                <w:sz w:val="20"/>
              </w:rPr>
              <w:t>PPM</w:t>
            </w:r>
            <w:r w:rsidR="0078449E" w:rsidRPr="002F57AA">
              <w:rPr>
                <w:sz w:val="20"/>
              </w:rPr>
              <w:t xml:space="preserve"> shall ramp at the Frequency response ramp rate</w:t>
            </w:r>
          </w:p>
          <w:p w14:paraId="4E9187B9" w14:textId="356013CE" w:rsidR="00790492" w:rsidRPr="002F57AA" w:rsidRDefault="0078449E" w:rsidP="0078449E">
            <w:pPr>
              <w:spacing w:before="120" w:after="120"/>
              <w:rPr>
                <w:sz w:val="20"/>
              </w:rPr>
            </w:pPr>
            <w:r w:rsidRPr="002F57AA">
              <w:rPr>
                <w:sz w:val="20"/>
              </w:rPr>
              <w:t xml:space="preserve"> </w:t>
            </w:r>
            <w:r w:rsidR="00790492" w:rsidRPr="002F57AA">
              <w:rPr>
                <w:sz w:val="20"/>
              </w:rPr>
              <w:t xml:space="preserve">AAP = ____ MW </w:t>
            </w:r>
          </w:p>
          <w:p w14:paraId="7F5CF615" w14:textId="40109AD4" w:rsidR="00790492" w:rsidRPr="002F57AA" w:rsidRDefault="00790492" w:rsidP="00996CC2">
            <w:pPr>
              <w:pStyle w:val="BodyText"/>
              <w:spacing w:after="120"/>
              <w:rPr>
                <w:sz w:val="20"/>
              </w:rPr>
            </w:pPr>
            <w:r w:rsidRPr="002F57AA">
              <w:rPr>
                <w:sz w:val="20"/>
              </w:rPr>
              <w:t>MW Output = ____ MW</w:t>
            </w:r>
          </w:p>
        </w:tc>
      </w:tr>
      <w:tr w:rsidR="002F57AA" w:rsidRPr="002F57AA" w14:paraId="7F5CF61C" w14:textId="77777777" w:rsidTr="00F804E7">
        <w:trPr>
          <w:cantSplit/>
          <w:trHeight w:val="442"/>
          <w:jc w:val="center"/>
        </w:trPr>
        <w:tc>
          <w:tcPr>
            <w:tcW w:w="650" w:type="dxa"/>
            <w:vAlign w:val="center"/>
          </w:tcPr>
          <w:p w14:paraId="7F5CF617" w14:textId="5B8E28E9" w:rsidR="00790492" w:rsidRPr="002F57AA" w:rsidRDefault="00790492" w:rsidP="005C3EE3">
            <w:pPr>
              <w:pStyle w:val="BodyText"/>
              <w:jc w:val="center"/>
              <w:rPr>
                <w:sz w:val="20"/>
              </w:rPr>
            </w:pPr>
            <w:r w:rsidRPr="002F57AA">
              <w:rPr>
                <w:sz w:val="20"/>
              </w:rPr>
              <w:t>6</w:t>
            </w:r>
          </w:p>
        </w:tc>
        <w:tc>
          <w:tcPr>
            <w:tcW w:w="5401" w:type="dxa"/>
            <w:vAlign w:val="center"/>
          </w:tcPr>
          <w:p w14:paraId="67CC849C" w14:textId="07546306" w:rsidR="00790492" w:rsidRPr="002F57AA" w:rsidRDefault="002D6D58" w:rsidP="00891E20">
            <w:pPr>
              <w:pStyle w:val="BodyText"/>
              <w:spacing w:afterLines="60" w:after="144"/>
              <w:jc w:val="both"/>
              <w:rPr>
                <w:sz w:val="20"/>
              </w:rPr>
            </w:pPr>
            <w:r w:rsidRPr="002F57AA">
              <w:rPr>
                <w:sz w:val="20"/>
              </w:rPr>
              <w:t>PPM</w:t>
            </w:r>
            <w:r w:rsidR="00790492" w:rsidRPr="002F57AA">
              <w:rPr>
                <w:sz w:val="20"/>
              </w:rPr>
              <w:t xml:space="preserve"> injects a simulated frequency of 49.984 Hz and waits </w:t>
            </w:r>
            <w:r w:rsidR="00D82522" w:rsidRPr="002F57AA">
              <w:rPr>
                <w:sz w:val="20"/>
              </w:rPr>
              <w:t>1</w:t>
            </w:r>
            <w:r w:rsidR="00790492" w:rsidRPr="002F57AA">
              <w:rPr>
                <w:sz w:val="20"/>
              </w:rPr>
              <w:t xml:space="preserve"> minutes</w:t>
            </w:r>
          </w:p>
          <w:p w14:paraId="7F5CF618" w14:textId="2C083999" w:rsidR="00891E20" w:rsidRPr="002F57AA" w:rsidRDefault="00891E20" w:rsidP="00891E20">
            <w:pPr>
              <w:pStyle w:val="BodyText"/>
              <w:spacing w:afterLines="60" w:after="144"/>
              <w:jc w:val="both"/>
              <w:rPr>
                <w:sz w:val="20"/>
              </w:rPr>
            </w:pPr>
            <w:r w:rsidRPr="002F57AA">
              <w:rPr>
                <w:sz w:val="20"/>
              </w:rPr>
              <w:t xml:space="preserve">Expected MW Output = </w:t>
            </w:r>
            <w:r w:rsidRPr="002F57AA">
              <w:rPr>
                <w:sz w:val="20"/>
                <w:highlight w:val="yellow"/>
              </w:rPr>
              <w:t>[Insert Target MW]</w:t>
            </w:r>
          </w:p>
        </w:tc>
        <w:tc>
          <w:tcPr>
            <w:tcW w:w="1132" w:type="dxa"/>
            <w:vAlign w:val="center"/>
          </w:tcPr>
          <w:p w14:paraId="7F5CF619" w14:textId="77777777" w:rsidR="00790492" w:rsidRPr="002F57AA" w:rsidRDefault="00790492" w:rsidP="00203BCA">
            <w:pPr>
              <w:pStyle w:val="BodyText"/>
              <w:rPr>
                <w:sz w:val="20"/>
              </w:rPr>
            </w:pPr>
          </w:p>
        </w:tc>
        <w:tc>
          <w:tcPr>
            <w:tcW w:w="3251" w:type="dxa"/>
            <w:shd w:val="clear" w:color="auto" w:fill="D9D9D9" w:themeFill="background1" w:themeFillShade="D9"/>
            <w:vAlign w:val="center"/>
          </w:tcPr>
          <w:p w14:paraId="5911CA9B" w14:textId="5C81CD18" w:rsidR="0078449E" w:rsidRPr="002F57AA" w:rsidRDefault="002D6D58" w:rsidP="0078449E">
            <w:pPr>
              <w:spacing w:before="120" w:after="120"/>
              <w:jc w:val="both"/>
              <w:rPr>
                <w:sz w:val="20"/>
              </w:rPr>
            </w:pPr>
            <w:r w:rsidRPr="002F57AA">
              <w:rPr>
                <w:sz w:val="20"/>
              </w:rPr>
              <w:t>PPM</w:t>
            </w:r>
            <w:r w:rsidR="0078449E" w:rsidRPr="002F57AA">
              <w:rPr>
                <w:sz w:val="20"/>
              </w:rPr>
              <w:t xml:space="preserve"> shall ramp at the Frequency response ramp rate</w:t>
            </w:r>
          </w:p>
          <w:p w14:paraId="0C222F4C" w14:textId="1A968549" w:rsidR="00790492" w:rsidRPr="002F57AA" w:rsidRDefault="0078449E" w:rsidP="0078449E">
            <w:pPr>
              <w:spacing w:before="120" w:after="120"/>
              <w:rPr>
                <w:sz w:val="20"/>
              </w:rPr>
            </w:pPr>
            <w:r w:rsidRPr="002F57AA">
              <w:rPr>
                <w:sz w:val="20"/>
              </w:rPr>
              <w:t xml:space="preserve"> </w:t>
            </w:r>
            <w:r w:rsidR="00790492" w:rsidRPr="002F57AA">
              <w:rPr>
                <w:sz w:val="20"/>
              </w:rPr>
              <w:t xml:space="preserve">AAP = ____ MW </w:t>
            </w:r>
          </w:p>
          <w:p w14:paraId="7F5CF61B" w14:textId="167D358D" w:rsidR="00790492" w:rsidRPr="002F57AA" w:rsidRDefault="00790492" w:rsidP="00257F1F">
            <w:pPr>
              <w:spacing w:before="120" w:after="120"/>
              <w:rPr>
                <w:sz w:val="20"/>
              </w:rPr>
            </w:pPr>
            <w:r w:rsidRPr="002F57AA">
              <w:rPr>
                <w:sz w:val="20"/>
              </w:rPr>
              <w:t>MW Output = ____ MW</w:t>
            </w:r>
          </w:p>
        </w:tc>
      </w:tr>
      <w:tr w:rsidR="002F57AA" w:rsidRPr="002F57AA" w14:paraId="7F5CF622" w14:textId="77777777" w:rsidTr="00F804E7">
        <w:trPr>
          <w:cantSplit/>
          <w:trHeight w:val="442"/>
          <w:jc w:val="center"/>
        </w:trPr>
        <w:tc>
          <w:tcPr>
            <w:tcW w:w="650" w:type="dxa"/>
            <w:vAlign w:val="center"/>
          </w:tcPr>
          <w:p w14:paraId="7F5CF61D" w14:textId="40C28234" w:rsidR="00790492" w:rsidRPr="002F57AA" w:rsidRDefault="00790492" w:rsidP="005C3EE3">
            <w:pPr>
              <w:pStyle w:val="BodyText"/>
              <w:jc w:val="center"/>
              <w:rPr>
                <w:sz w:val="20"/>
              </w:rPr>
            </w:pPr>
            <w:r w:rsidRPr="002F57AA">
              <w:rPr>
                <w:sz w:val="20"/>
              </w:rPr>
              <w:t>7</w:t>
            </w:r>
          </w:p>
        </w:tc>
        <w:tc>
          <w:tcPr>
            <w:tcW w:w="5401" w:type="dxa"/>
            <w:vAlign w:val="center"/>
          </w:tcPr>
          <w:p w14:paraId="5296681D" w14:textId="4BA0AF3B" w:rsidR="00790492" w:rsidRPr="002F57AA" w:rsidRDefault="002D6D58" w:rsidP="00891E20">
            <w:pPr>
              <w:pStyle w:val="BodyText"/>
              <w:spacing w:afterLines="60" w:after="144"/>
              <w:jc w:val="both"/>
              <w:rPr>
                <w:sz w:val="20"/>
              </w:rPr>
            </w:pPr>
            <w:r w:rsidRPr="002F57AA">
              <w:rPr>
                <w:sz w:val="20"/>
              </w:rPr>
              <w:t>PPM</w:t>
            </w:r>
            <w:r w:rsidR="00790492" w:rsidRPr="002F57AA">
              <w:rPr>
                <w:sz w:val="20"/>
              </w:rPr>
              <w:t xml:space="preserve"> injects a simulated frequency of 49.985 Hz and waits </w:t>
            </w:r>
            <w:r w:rsidR="00D82522" w:rsidRPr="002F57AA">
              <w:rPr>
                <w:sz w:val="20"/>
              </w:rPr>
              <w:t>1</w:t>
            </w:r>
            <w:r w:rsidR="00790492" w:rsidRPr="002F57AA">
              <w:rPr>
                <w:sz w:val="20"/>
              </w:rPr>
              <w:t xml:space="preserve"> minutes</w:t>
            </w:r>
          </w:p>
          <w:p w14:paraId="7F5CF61E" w14:textId="6F250FF3" w:rsidR="00891E20" w:rsidRPr="002F57AA" w:rsidRDefault="00891E20" w:rsidP="00891E20">
            <w:pPr>
              <w:pStyle w:val="BodyText"/>
              <w:spacing w:afterLines="60" w:after="144"/>
              <w:jc w:val="both"/>
              <w:rPr>
                <w:sz w:val="20"/>
              </w:rPr>
            </w:pPr>
            <w:r w:rsidRPr="002F57AA">
              <w:rPr>
                <w:sz w:val="20"/>
              </w:rPr>
              <w:t xml:space="preserve">Expected MW Output = </w:t>
            </w:r>
            <w:r w:rsidRPr="002F57AA">
              <w:rPr>
                <w:sz w:val="20"/>
                <w:highlight w:val="yellow"/>
              </w:rPr>
              <w:t>[Insert Target MW]</w:t>
            </w:r>
          </w:p>
        </w:tc>
        <w:tc>
          <w:tcPr>
            <w:tcW w:w="1132" w:type="dxa"/>
            <w:vAlign w:val="center"/>
          </w:tcPr>
          <w:p w14:paraId="7F5CF61F" w14:textId="77777777" w:rsidR="00790492" w:rsidRPr="002F57AA" w:rsidRDefault="00790492" w:rsidP="00203BCA">
            <w:pPr>
              <w:pStyle w:val="BodyText"/>
              <w:rPr>
                <w:sz w:val="20"/>
              </w:rPr>
            </w:pPr>
          </w:p>
        </w:tc>
        <w:tc>
          <w:tcPr>
            <w:tcW w:w="3251" w:type="dxa"/>
            <w:shd w:val="clear" w:color="auto" w:fill="D9D9D9" w:themeFill="background1" w:themeFillShade="D9"/>
            <w:vAlign w:val="center"/>
          </w:tcPr>
          <w:p w14:paraId="771FAD08" w14:textId="3ECBB565" w:rsidR="00D75973" w:rsidRPr="002F57AA" w:rsidRDefault="002D6D58" w:rsidP="00D75973">
            <w:pPr>
              <w:spacing w:before="120" w:after="120"/>
              <w:jc w:val="both"/>
              <w:rPr>
                <w:sz w:val="20"/>
              </w:rPr>
            </w:pPr>
            <w:r w:rsidRPr="002F57AA">
              <w:rPr>
                <w:sz w:val="20"/>
              </w:rPr>
              <w:t>PPM</w:t>
            </w:r>
            <w:r w:rsidR="00D75973" w:rsidRPr="002F57AA">
              <w:rPr>
                <w:sz w:val="20"/>
              </w:rPr>
              <w:t xml:space="preserve"> shall ramp to APC set-point at the APC ramp rate</w:t>
            </w:r>
          </w:p>
          <w:p w14:paraId="22AC1F6C" w14:textId="77777777" w:rsidR="00790492" w:rsidRPr="002F57AA" w:rsidRDefault="00790492" w:rsidP="0067483F">
            <w:pPr>
              <w:spacing w:before="120" w:after="120"/>
              <w:rPr>
                <w:sz w:val="20"/>
              </w:rPr>
            </w:pPr>
            <w:r w:rsidRPr="002F57AA">
              <w:rPr>
                <w:sz w:val="20"/>
              </w:rPr>
              <w:t xml:space="preserve">AAP = ____ MW </w:t>
            </w:r>
          </w:p>
          <w:p w14:paraId="7F5CF621" w14:textId="403E2D0E" w:rsidR="00790492" w:rsidRPr="002F57AA" w:rsidRDefault="00790492" w:rsidP="005C3EE3">
            <w:pPr>
              <w:spacing w:before="120" w:after="120"/>
              <w:rPr>
                <w:sz w:val="20"/>
              </w:rPr>
            </w:pPr>
            <w:r w:rsidRPr="002F57AA">
              <w:rPr>
                <w:sz w:val="20"/>
              </w:rPr>
              <w:t>MW Output = ____ MW</w:t>
            </w:r>
          </w:p>
        </w:tc>
      </w:tr>
      <w:tr w:rsidR="002F57AA" w:rsidRPr="002F57AA" w14:paraId="7F5CF628" w14:textId="77777777" w:rsidTr="00F804E7">
        <w:trPr>
          <w:cantSplit/>
          <w:jc w:val="center"/>
        </w:trPr>
        <w:tc>
          <w:tcPr>
            <w:tcW w:w="650" w:type="dxa"/>
            <w:vAlign w:val="center"/>
          </w:tcPr>
          <w:p w14:paraId="7F5CF623" w14:textId="7028DAD5" w:rsidR="00790492" w:rsidRPr="002F57AA" w:rsidRDefault="00790492" w:rsidP="005C3EE3">
            <w:pPr>
              <w:pStyle w:val="BodyText"/>
              <w:jc w:val="center"/>
              <w:rPr>
                <w:sz w:val="20"/>
              </w:rPr>
            </w:pPr>
            <w:r w:rsidRPr="002F57AA">
              <w:rPr>
                <w:sz w:val="20"/>
              </w:rPr>
              <w:t>8</w:t>
            </w:r>
          </w:p>
        </w:tc>
        <w:tc>
          <w:tcPr>
            <w:tcW w:w="5401" w:type="dxa"/>
            <w:vAlign w:val="center"/>
          </w:tcPr>
          <w:p w14:paraId="7BE1E14C" w14:textId="56FB7676" w:rsidR="00790492" w:rsidRPr="002F57AA" w:rsidRDefault="002D6D58" w:rsidP="00891E20">
            <w:pPr>
              <w:pStyle w:val="BodyText"/>
              <w:spacing w:afterLines="60" w:after="144"/>
              <w:jc w:val="both"/>
              <w:rPr>
                <w:sz w:val="20"/>
              </w:rPr>
            </w:pPr>
            <w:r w:rsidRPr="002F57AA">
              <w:rPr>
                <w:sz w:val="20"/>
              </w:rPr>
              <w:t>PPM</w:t>
            </w:r>
            <w:r w:rsidR="00790492" w:rsidRPr="002F57AA">
              <w:rPr>
                <w:sz w:val="20"/>
              </w:rPr>
              <w:t xml:space="preserve"> injects a simulated frequency of 50.015 Hz and waits </w:t>
            </w:r>
            <w:r w:rsidR="00D82522" w:rsidRPr="002F57AA">
              <w:rPr>
                <w:sz w:val="20"/>
              </w:rPr>
              <w:t>1</w:t>
            </w:r>
            <w:r w:rsidR="00790492" w:rsidRPr="002F57AA">
              <w:rPr>
                <w:sz w:val="20"/>
              </w:rPr>
              <w:t xml:space="preserve"> minutes</w:t>
            </w:r>
          </w:p>
          <w:p w14:paraId="7F5CF624" w14:textId="2F368137" w:rsidR="00891E20" w:rsidRPr="002F57AA" w:rsidRDefault="00891E20" w:rsidP="00891E20">
            <w:pPr>
              <w:pStyle w:val="BodyText"/>
              <w:spacing w:afterLines="60" w:after="144"/>
              <w:jc w:val="both"/>
              <w:rPr>
                <w:sz w:val="20"/>
              </w:rPr>
            </w:pPr>
            <w:r w:rsidRPr="002F57AA">
              <w:rPr>
                <w:sz w:val="20"/>
              </w:rPr>
              <w:t xml:space="preserve">Expected MW Output = </w:t>
            </w:r>
            <w:r w:rsidRPr="002F57AA">
              <w:rPr>
                <w:sz w:val="20"/>
                <w:highlight w:val="yellow"/>
              </w:rPr>
              <w:t>[Insert Target MW]</w:t>
            </w:r>
          </w:p>
        </w:tc>
        <w:tc>
          <w:tcPr>
            <w:tcW w:w="1132" w:type="dxa"/>
            <w:vAlign w:val="center"/>
          </w:tcPr>
          <w:p w14:paraId="7F5CF625" w14:textId="77777777" w:rsidR="00790492" w:rsidRPr="002F57AA" w:rsidRDefault="00790492" w:rsidP="00203BCA">
            <w:pPr>
              <w:pStyle w:val="BodyText"/>
              <w:rPr>
                <w:sz w:val="20"/>
              </w:rPr>
            </w:pPr>
          </w:p>
        </w:tc>
        <w:tc>
          <w:tcPr>
            <w:tcW w:w="3251" w:type="dxa"/>
            <w:shd w:val="clear" w:color="auto" w:fill="D9D9D9" w:themeFill="background1" w:themeFillShade="D9"/>
            <w:vAlign w:val="center"/>
          </w:tcPr>
          <w:p w14:paraId="1036100F" w14:textId="786D45E4" w:rsidR="00790492" w:rsidRPr="002F57AA" w:rsidRDefault="002D6D58" w:rsidP="0067483F">
            <w:pPr>
              <w:spacing w:before="120" w:after="120"/>
              <w:rPr>
                <w:sz w:val="20"/>
              </w:rPr>
            </w:pPr>
            <w:r w:rsidRPr="002F57AA">
              <w:rPr>
                <w:sz w:val="20"/>
              </w:rPr>
              <w:t>PPM</w:t>
            </w:r>
            <w:r w:rsidR="00790492" w:rsidRPr="002F57AA">
              <w:rPr>
                <w:sz w:val="20"/>
              </w:rPr>
              <w:t xml:space="preserve"> shall not respond</w:t>
            </w:r>
          </w:p>
          <w:p w14:paraId="0512DC08" w14:textId="77777777" w:rsidR="00790492" w:rsidRPr="002F57AA" w:rsidRDefault="00790492" w:rsidP="0067483F">
            <w:pPr>
              <w:spacing w:before="120" w:after="120"/>
              <w:rPr>
                <w:sz w:val="20"/>
              </w:rPr>
            </w:pPr>
            <w:r w:rsidRPr="002F57AA">
              <w:rPr>
                <w:sz w:val="20"/>
              </w:rPr>
              <w:t xml:space="preserve">AAP = ____ MW </w:t>
            </w:r>
          </w:p>
          <w:p w14:paraId="7F5CF627" w14:textId="3F8FC472" w:rsidR="00790492" w:rsidRPr="002F57AA" w:rsidRDefault="00790492" w:rsidP="005C3EE3">
            <w:pPr>
              <w:spacing w:before="120" w:after="120"/>
              <w:rPr>
                <w:sz w:val="20"/>
              </w:rPr>
            </w:pPr>
            <w:r w:rsidRPr="002F57AA">
              <w:rPr>
                <w:sz w:val="20"/>
              </w:rPr>
              <w:t>MW Output = ____ MW</w:t>
            </w:r>
          </w:p>
        </w:tc>
      </w:tr>
      <w:tr w:rsidR="002F57AA" w:rsidRPr="002F57AA" w14:paraId="7F5CF62E" w14:textId="77777777" w:rsidTr="00F804E7">
        <w:trPr>
          <w:cantSplit/>
          <w:jc w:val="center"/>
        </w:trPr>
        <w:tc>
          <w:tcPr>
            <w:tcW w:w="650" w:type="dxa"/>
            <w:vAlign w:val="center"/>
          </w:tcPr>
          <w:p w14:paraId="7F5CF629" w14:textId="0022EAE5" w:rsidR="00790492" w:rsidRPr="002F57AA" w:rsidRDefault="00790492" w:rsidP="005C3EE3">
            <w:pPr>
              <w:pStyle w:val="BodyText"/>
              <w:jc w:val="center"/>
              <w:rPr>
                <w:sz w:val="20"/>
              </w:rPr>
            </w:pPr>
            <w:r w:rsidRPr="002F57AA">
              <w:rPr>
                <w:sz w:val="20"/>
              </w:rPr>
              <w:t>9</w:t>
            </w:r>
          </w:p>
        </w:tc>
        <w:tc>
          <w:tcPr>
            <w:tcW w:w="5401" w:type="dxa"/>
            <w:vAlign w:val="center"/>
          </w:tcPr>
          <w:p w14:paraId="5907EED3" w14:textId="2C9FFB13" w:rsidR="00790492" w:rsidRPr="002F57AA" w:rsidRDefault="002D6D58" w:rsidP="00891E20">
            <w:pPr>
              <w:pStyle w:val="BodyText"/>
              <w:spacing w:afterLines="60" w:after="144"/>
              <w:jc w:val="both"/>
              <w:rPr>
                <w:sz w:val="20"/>
              </w:rPr>
            </w:pPr>
            <w:r w:rsidRPr="002F57AA">
              <w:rPr>
                <w:sz w:val="20"/>
              </w:rPr>
              <w:t>PPM</w:t>
            </w:r>
            <w:r w:rsidR="00790492" w:rsidRPr="002F57AA">
              <w:rPr>
                <w:sz w:val="20"/>
              </w:rPr>
              <w:t xml:space="preserve"> injects a simulated frequency of 50.016 Hz and waits </w:t>
            </w:r>
            <w:r w:rsidR="00D82522" w:rsidRPr="002F57AA">
              <w:rPr>
                <w:sz w:val="20"/>
              </w:rPr>
              <w:t>1</w:t>
            </w:r>
            <w:r w:rsidR="00790492" w:rsidRPr="002F57AA">
              <w:rPr>
                <w:sz w:val="20"/>
              </w:rPr>
              <w:t xml:space="preserve"> minutes</w:t>
            </w:r>
          </w:p>
          <w:p w14:paraId="7F5CF62A" w14:textId="2061F84F" w:rsidR="00891E20" w:rsidRPr="002F57AA" w:rsidRDefault="00891E20" w:rsidP="00891E20">
            <w:pPr>
              <w:pStyle w:val="BodyText"/>
              <w:spacing w:afterLines="60" w:after="144"/>
              <w:jc w:val="both"/>
              <w:rPr>
                <w:sz w:val="20"/>
              </w:rPr>
            </w:pPr>
            <w:r w:rsidRPr="002F57AA">
              <w:rPr>
                <w:sz w:val="20"/>
              </w:rPr>
              <w:t xml:space="preserve">Expected MW Output = </w:t>
            </w:r>
            <w:r w:rsidRPr="002F57AA">
              <w:rPr>
                <w:sz w:val="20"/>
                <w:highlight w:val="yellow"/>
              </w:rPr>
              <w:t>[Insert Target MW]</w:t>
            </w:r>
          </w:p>
        </w:tc>
        <w:tc>
          <w:tcPr>
            <w:tcW w:w="1132" w:type="dxa"/>
            <w:vAlign w:val="center"/>
          </w:tcPr>
          <w:p w14:paraId="7F5CF62B" w14:textId="77777777" w:rsidR="00790492" w:rsidRPr="002F57AA" w:rsidRDefault="00790492" w:rsidP="00203BCA">
            <w:pPr>
              <w:pStyle w:val="BodyText"/>
              <w:rPr>
                <w:sz w:val="20"/>
              </w:rPr>
            </w:pPr>
          </w:p>
        </w:tc>
        <w:tc>
          <w:tcPr>
            <w:tcW w:w="3251" w:type="dxa"/>
            <w:shd w:val="clear" w:color="auto" w:fill="D9D9D9" w:themeFill="background1" w:themeFillShade="D9"/>
            <w:vAlign w:val="center"/>
          </w:tcPr>
          <w:p w14:paraId="163F5919" w14:textId="2BC74F24" w:rsidR="0078449E" w:rsidRPr="002F57AA" w:rsidRDefault="002D6D58" w:rsidP="0078449E">
            <w:pPr>
              <w:spacing w:before="120" w:after="120"/>
              <w:jc w:val="both"/>
              <w:rPr>
                <w:sz w:val="20"/>
              </w:rPr>
            </w:pPr>
            <w:r w:rsidRPr="002F57AA">
              <w:rPr>
                <w:sz w:val="20"/>
              </w:rPr>
              <w:t>PPM</w:t>
            </w:r>
            <w:r w:rsidR="0078449E" w:rsidRPr="002F57AA">
              <w:rPr>
                <w:sz w:val="20"/>
              </w:rPr>
              <w:t xml:space="preserve"> shall ramp at the Frequency response ramp rate</w:t>
            </w:r>
          </w:p>
          <w:p w14:paraId="2E082628" w14:textId="1749CDC8" w:rsidR="00790492" w:rsidRPr="002F57AA" w:rsidRDefault="0078449E" w:rsidP="0078449E">
            <w:pPr>
              <w:spacing w:before="120" w:after="120"/>
              <w:rPr>
                <w:sz w:val="20"/>
              </w:rPr>
            </w:pPr>
            <w:r w:rsidRPr="002F57AA">
              <w:rPr>
                <w:sz w:val="20"/>
              </w:rPr>
              <w:t xml:space="preserve"> </w:t>
            </w:r>
            <w:r w:rsidR="00790492" w:rsidRPr="002F57AA">
              <w:rPr>
                <w:sz w:val="20"/>
              </w:rPr>
              <w:t xml:space="preserve">AAP = ____ MW </w:t>
            </w:r>
          </w:p>
          <w:p w14:paraId="7F5CF62D" w14:textId="09ACA1CE" w:rsidR="00790492" w:rsidRPr="002F57AA" w:rsidRDefault="00790492" w:rsidP="005C3EE3">
            <w:pPr>
              <w:spacing w:before="120" w:after="120"/>
              <w:rPr>
                <w:sz w:val="20"/>
              </w:rPr>
            </w:pPr>
            <w:r w:rsidRPr="002F57AA">
              <w:rPr>
                <w:sz w:val="20"/>
              </w:rPr>
              <w:t>MW Output = ____ MW</w:t>
            </w:r>
          </w:p>
        </w:tc>
      </w:tr>
      <w:tr w:rsidR="002F57AA" w:rsidRPr="002F57AA" w14:paraId="7F5CF634" w14:textId="77777777" w:rsidTr="00F804E7">
        <w:trPr>
          <w:cantSplit/>
          <w:jc w:val="center"/>
        </w:trPr>
        <w:tc>
          <w:tcPr>
            <w:tcW w:w="650" w:type="dxa"/>
            <w:vAlign w:val="center"/>
          </w:tcPr>
          <w:p w14:paraId="7F5CF62F" w14:textId="56331302" w:rsidR="00790492" w:rsidRPr="002F57AA" w:rsidRDefault="00790492" w:rsidP="005C3EE3">
            <w:pPr>
              <w:pStyle w:val="BodyText"/>
              <w:jc w:val="center"/>
              <w:rPr>
                <w:sz w:val="20"/>
              </w:rPr>
            </w:pPr>
            <w:r w:rsidRPr="002F57AA">
              <w:rPr>
                <w:sz w:val="20"/>
              </w:rPr>
              <w:t>10</w:t>
            </w:r>
          </w:p>
        </w:tc>
        <w:tc>
          <w:tcPr>
            <w:tcW w:w="5401" w:type="dxa"/>
            <w:vAlign w:val="center"/>
          </w:tcPr>
          <w:p w14:paraId="697FB880" w14:textId="1A678678" w:rsidR="00790492" w:rsidRPr="002F57AA" w:rsidRDefault="002D6D58" w:rsidP="00891E20">
            <w:pPr>
              <w:pStyle w:val="BodyText"/>
              <w:spacing w:afterLines="60" w:after="144"/>
              <w:jc w:val="both"/>
              <w:rPr>
                <w:sz w:val="20"/>
              </w:rPr>
            </w:pPr>
            <w:r w:rsidRPr="002F57AA">
              <w:rPr>
                <w:sz w:val="20"/>
              </w:rPr>
              <w:t>PPM</w:t>
            </w:r>
            <w:r w:rsidR="00790492" w:rsidRPr="002F57AA">
              <w:rPr>
                <w:sz w:val="20"/>
              </w:rPr>
              <w:t xml:space="preserve"> injects a simulated frequency of 50.25 Hz and waits </w:t>
            </w:r>
            <w:r w:rsidR="00221E3A" w:rsidRPr="002F57AA">
              <w:rPr>
                <w:sz w:val="20"/>
              </w:rPr>
              <w:t>1</w:t>
            </w:r>
            <w:r w:rsidR="00790492" w:rsidRPr="002F57AA">
              <w:rPr>
                <w:sz w:val="20"/>
              </w:rPr>
              <w:t xml:space="preserve"> minutes</w:t>
            </w:r>
          </w:p>
          <w:p w14:paraId="7F5CF630" w14:textId="5519755A" w:rsidR="00891E20" w:rsidRPr="002F57AA" w:rsidRDefault="001A6759" w:rsidP="00891E20">
            <w:pPr>
              <w:pStyle w:val="BodyText"/>
              <w:spacing w:afterLines="60" w:after="144"/>
              <w:jc w:val="both"/>
              <w:rPr>
                <w:sz w:val="20"/>
              </w:rPr>
            </w:pPr>
            <w:r w:rsidRPr="002F57AA">
              <w:rPr>
                <w:sz w:val="20"/>
              </w:rPr>
              <w:t xml:space="preserve">Expected MW Output = </w:t>
            </w:r>
            <w:r w:rsidRPr="002F57AA">
              <w:rPr>
                <w:sz w:val="20"/>
                <w:highlight w:val="yellow"/>
              </w:rPr>
              <w:t>[Insert Target MW]</w:t>
            </w:r>
          </w:p>
        </w:tc>
        <w:tc>
          <w:tcPr>
            <w:tcW w:w="1132" w:type="dxa"/>
            <w:vAlign w:val="center"/>
          </w:tcPr>
          <w:p w14:paraId="7F5CF631" w14:textId="77777777" w:rsidR="00790492" w:rsidRPr="002F57AA" w:rsidRDefault="00790492" w:rsidP="00203BCA">
            <w:pPr>
              <w:pStyle w:val="BodyText"/>
              <w:rPr>
                <w:sz w:val="20"/>
              </w:rPr>
            </w:pPr>
          </w:p>
        </w:tc>
        <w:tc>
          <w:tcPr>
            <w:tcW w:w="3251" w:type="dxa"/>
            <w:shd w:val="clear" w:color="auto" w:fill="D9D9D9" w:themeFill="background1" w:themeFillShade="D9"/>
            <w:vAlign w:val="center"/>
          </w:tcPr>
          <w:p w14:paraId="0C27BDC2" w14:textId="2A05C371" w:rsidR="0078449E" w:rsidRPr="002F57AA" w:rsidRDefault="002D6D58" w:rsidP="0078449E">
            <w:pPr>
              <w:spacing w:before="120" w:after="120"/>
              <w:jc w:val="both"/>
              <w:rPr>
                <w:sz w:val="20"/>
              </w:rPr>
            </w:pPr>
            <w:r w:rsidRPr="002F57AA">
              <w:rPr>
                <w:sz w:val="20"/>
              </w:rPr>
              <w:t>PPM</w:t>
            </w:r>
            <w:r w:rsidR="0078449E" w:rsidRPr="002F57AA">
              <w:rPr>
                <w:sz w:val="20"/>
              </w:rPr>
              <w:t xml:space="preserve"> shall ramp at the Frequency response ramp rate</w:t>
            </w:r>
          </w:p>
          <w:p w14:paraId="1A511523" w14:textId="6BA76EA6" w:rsidR="00790492" w:rsidRPr="002F57AA" w:rsidRDefault="0078449E" w:rsidP="0078449E">
            <w:pPr>
              <w:spacing w:before="120" w:after="120"/>
              <w:rPr>
                <w:sz w:val="20"/>
              </w:rPr>
            </w:pPr>
            <w:r w:rsidRPr="002F57AA">
              <w:rPr>
                <w:sz w:val="20"/>
              </w:rPr>
              <w:t xml:space="preserve"> </w:t>
            </w:r>
            <w:r w:rsidR="00790492" w:rsidRPr="002F57AA">
              <w:rPr>
                <w:sz w:val="20"/>
              </w:rPr>
              <w:t xml:space="preserve">AAP = ____ MW </w:t>
            </w:r>
          </w:p>
          <w:p w14:paraId="7F5CF633" w14:textId="33A49717" w:rsidR="00790492" w:rsidRPr="002F57AA" w:rsidRDefault="00790492" w:rsidP="005C3EE3">
            <w:pPr>
              <w:spacing w:before="120" w:after="120"/>
              <w:rPr>
                <w:sz w:val="20"/>
              </w:rPr>
            </w:pPr>
            <w:r w:rsidRPr="002F57AA">
              <w:rPr>
                <w:sz w:val="20"/>
              </w:rPr>
              <w:t>MW Output = ____ MW</w:t>
            </w:r>
          </w:p>
        </w:tc>
      </w:tr>
      <w:tr w:rsidR="002F57AA" w:rsidRPr="002F57AA" w14:paraId="7F5CF63A" w14:textId="77777777" w:rsidTr="00F804E7">
        <w:trPr>
          <w:cantSplit/>
          <w:jc w:val="center"/>
        </w:trPr>
        <w:tc>
          <w:tcPr>
            <w:tcW w:w="650" w:type="dxa"/>
            <w:vAlign w:val="center"/>
          </w:tcPr>
          <w:p w14:paraId="7F5CF635" w14:textId="2E10991B" w:rsidR="00D4057E" w:rsidRPr="002F57AA" w:rsidRDefault="00D4057E" w:rsidP="005C3EE3">
            <w:pPr>
              <w:pStyle w:val="BodyText"/>
              <w:jc w:val="center"/>
              <w:rPr>
                <w:sz w:val="20"/>
              </w:rPr>
            </w:pPr>
            <w:r w:rsidRPr="002F57AA">
              <w:rPr>
                <w:sz w:val="20"/>
              </w:rPr>
              <w:t>11</w:t>
            </w:r>
          </w:p>
        </w:tc>
        <w:tc>
          <w:tcPr>
            <w:tcW w:w="5401" w:type="dxa"/>
            <w:vAlign w:val="center"/>
          </w:tcPr>
          <w:p w14:paraId="67228465" w14:textId="191A4E73" w:rsidR="00D4057E" w:rsidRPr="002F57AA" w:rsidRDefault="002D6D58" w:rsidP="00891E20">
            <w:pPr>
              <w:pStyle w:val="BodyText"/>
              <w:spacing w:afterLines="60" w:after="144"/>
              <w:jc w:val="both"/>
              <w:rPr>
                <w:sz w:val="20"/>
              </w:rPr>
            </w:pPr>
            <w:r w:rsidRPr="002F57AA">
              <w:rPr>
                <w:sz w:val="20"/>
              </w:rPr>
              <w:t>PPM</w:t>
            </w:r>
            <w:r w:rsidR="00D4057E" w:rsidRPr="002F57AA">
              <w:rPr>
                <w:sz w:val="20"/>
              </w:rPr>
              <w:t xml:space="preserve"> injects a simulated frequency of 51.9 Hz and waits 3 minutes</w:t>
            </w:r>
          </w:p>
          <w:p w14:paraId="7F5CF636" w14:textId="1033A92F" w:rsidR="00891E20" w:rsidRPr="002F57AA" w:rsidRDefault="00891E20" w:rsidP="00891E20">
            <w:pPr>
              <w:pStyle w:val="BodyText"/>
              <w:spacing w:afterLines="60" w:after="144"/>
              <w:jc w:val="both"/>
              <w:rPr>
                <w:sz w:val="20"/>
              </w:rPr>
            </w:pPr>
            <w:r w:rsidRPr="002F57AA">
              <w:rPr>
                <w:sz w:val="20"/>
              </w:rPr>
              <w:t xml:space="preserve">Expected MW Output = </w:t>
            </w:r>
            <w:r w:rsidRPr="002F57AA">
              <w:rPr>
                <w:sz w:val="20"/>
                <w:highlight w:val="yellow"/>
              </w:rPr>
              <w:t>[Insert Target MW]</w:t>
            </w:r>
          </w:p>
        </w:tc>
        <w:tc>
          <w:tcPr>
            <w:tcW w:w="1132" w:type="dxa"/>
            <w:vAlign w:val="center"/>
          </w:tcPr>
          <w:p w14:paraId="7F5CF637" w14:textId="77777777" w:rsidR="00D4057E" w:rsidRPr="002F57AA" w:rsidRDefault="00D4057E" w:rsidP="00203BCA">
            <w:pPr>
              <w:pStyle w:val="BodyText"/>
              <w:rPr>
                <w:sz w:val="20"/>
              </w:rPr>
            </w:pPr>
          </w:p>
        </w:tc>
        <w:tc>
          <w:tcPr>
            <w:tcW w:w="3251" w:type="dxa"/>
            <w:shd w:val="clear" w:color="auto" w:fill="D9D9D9" w:themeFill="background1" w:themeFillShade="D9"/>
            <w:vAlign w:val="center"/>
          </w:tcPr>
          <w:p w14:paraId="3BAADFBB" w14:textId="3993C173" w:rsidR="0078449E" w:rsidRPr="002F57AA" w:rsidRDefault="002D6D58" w:rsidP="0078449E">
            <w:pPr>
              <w:spacing w:before="120" w:after="120"/>
              <w:jc w:val="both"/>
              <w:rPr>
                <w:sz w:val="20"/>
              </w:rPr>
            </w:pPr>
            <w:r w:rsidRPr="002F57AA">
              <w:rPr>
                <w:sz w:val="20"/>
              </w:rPr>
              <w:t>PPM</w:t>
            </w:r>
            <w:r w:rsidR="0078449E" w:rsidRPr="002F57AA">
              <w:rPr>
                <w:sz w:val="20"/>
              </w:rPr>
              <w:t xml:space="preserve"> shall ramp at the Frequency response ramp rate</w:t>
            </w:r>
          </w:p>
          <w:p w14:paraId="2215DF97" w14:textId="356D8C0C" w:rsidR="00D4057E" w:rsidRPr="002F57AA" w:rsidRDefault="0078449E" w:rsidP="0078449E">
            <w:pPr>
              <w:spacing w:before="120" w:after="120"/>
              <w:rPr>
                <w:sz w:val="20"/>
              </w:rPr>
            </w:pPr>
            <w:r w:rsidRPr="002F57AA">
              <w:rPr>
                <w:sz w:val="20"/>
              </w:rPr>
              <w:t xml:space="preserve"> </w:t>
            </w:r>
            <w:r w:rsidR="002D6D58" w:rsidRPr="002F57AA">
              <w:rPr>
                <w:sz w:val="20"/>
              </w:rPr>
              <w:t>PPM</w:t>
            </w:r>
            <w:r w:rsidR="00D4057E" w:rsidRPr="002F57AA">
              <w:rPr>
                <w:sz w:val="20"/>
              </w:rPr>
              <w:t xml:space="preserve"> shall go to DMOL</w:t>
            </w:r>
          </w:p>
          <w:p w14:paraId="3C2F72C1" w14:textId="77777777" w:rsidR="00D4057E" w:rsidRPr="002F57AA" w:rsidRDefault="00D4057E" w:rsidP="00582A2F">
            <w:pPr>
              <w:spacing w:before="120" w:after="120"/>
              <w:rPr>
                <w:sz w:val="20"/>
              </w:rPr>
            </w:pPr>
            <w:r w:rsidRPr="002F57AA">
              <w:rPr>
                <w:sz w:val="20"/>
              </w:rPr>
              <w:t xml:space="preserve">AAP = ____ MW </w:t>
            </w:r>
          </w:p>
          <w:p w14:paraId="7F5CF639" w14:textId="03523A39" w:rsidR="00D4057E" w:rsidRPr="002F57AA" w:rsidRDefault="00D4057E" w:rsidP="005C3EE3">
            <w:pPr>
              <w:spacing w:before="120" w:after="120"/>
              <w:rPr>
                <w:sz w:val="20"/>
              </w:rPr>
            </w:pPr>
            <w:r w:rsidRPr="002F57AA">
              <w:rPr>
                <w:sz w:val="20"/>
              </w:rPr>
              <w:t>MW Output = ____ MW</w:t>
            </w:r>
          </w:p>
        </w:tc>
      </w:tr>
      <w:tr w:rsidR="002F57AA" w:rsidRPr="002F57AA" w14:paraId="7F5CF641" w14:textId="77777777" w:rsidTr="00F804E7">
        <w:trPr>
          <w:cantSplit/>
          <w:jc w:val="center"/>
        </w:trPr>
        <w:tc>
          <w:tcPr>
            <w:tcW w:w="650" w:type="dxa"/>
            <w:vAlign w:val="center"/>
          </w:tcPr>
          <w:p w14:paraId="7F5CF63B" w14:textId="2A4D9E39" w:rsidR="00D4057E" w:rsidRPr="002F57AA" w:rsidRDefault="00D4057E" w:rsidP="00471C5E">
            <w:pPr>
              <w:pStyle w:val="BodyText"/>
              <w:jc w:val="center"/>
              <w:rPr>
                <w:rFonts w:cs="Arial"/>
                <w:sz w:val="20"/>
              </w:rPr>
            </w:pPr>
            <w:r w:rsidRPr="002F57AA">
              <w:rPr>
                <w:rFonts w:cs="Arial"/>
                <w:sz w:val="20"/>
              </w:rPr>
              <w:t>12</w:t>
            </w:r>
          </w:p>
        </w:tc>
        <w:tc>
          <w:tcPr>
            <w:tcW w:w="5401" w:type="dxa"/>
            <w:vAlign w:val="center"/>
          </w:tcPr>
          <w:p w14:paraId="28EE3A7B" w14:textId="605053E4" w:rsidR="00D4057E" w:rsidRPr="002F57AA" w:rsidRDefault="002D6D58" w:rsidP="00891E20">
            <w:pPr>
              <w:pStyle w:val="BodyText"/>
              <w:spacing w:afterLines="60" w:after="144"/>
              <w:jc w:val="both"/>
              <w:rPr>
                <w:sz w:val="20"/>
              </w:rPr>
            </w:pPr>
            <w:r w:rsidRPr="002F57AA">
              <w:rPr>
                <w:sz w:val="20"/>
              </w:rPr>
              <w:t>PPM</w:t>
            </w:r>
            <w:r w:rsidR="00D4057E" w:rsidRPr="002F57AA">
              <w:rPr>
                <w:sz w:val="20"/>
              </w:rPr>
              <w:t xml:space="preserve"> injects a simulated frequency of 52 Hz and waits 3 minutes</w:t>
            </w:r>
          </w:p>
          <w:p w14:paraId="7F5CF63C" w14:textId="56464252" w:rsidR="00891E20" w:rsidRPr="002F57AA" w:rsidRDefault="00891E20" w:rsidP="00891E20">
            <w:pPr>
              <w:pStyle w:val="BodyText"/>
              <w:spacing w:afterLines="60" w:after="144"/>
              <w:jc w:val="both"/>
              <w:rPr>
                <w:sz w:val="20"/>
              </w:rPr>
            </w:pPr>
            <w:r w:rsidRPr="002F57AA">
              <w:rPr>
                <w:sz w:val="20"/>
              </w:rPr>
              <w:t xml:space="preserve">Expected MW Output = </w:t>
            </w:r>
            <w:r w:rsidRPr="002F57AA">
              <w:rPr>
                <w:sz w:val="20"/>
                <w:highlight w:val="yellow"/>
              </w:rPr>
              <w:t>[Insert Target MW]</w:t>
            </w:r>
          </w:p>
        </w:tc>
        <w:tc>
          <w:tcPr>
            <w:tcW w:w="1132" w:type="dxa"/>
            <w:vAlign w:val="center"/>
          </w:tcPr>
          <w:p w14:paraId="7F5CF63D" w14:textId="77777777" w:rsidR="00D4057E" w:rsidRPr="002F57AA" w:rsidRDefault="00D4057E" w:rsidP="00203BCA">
            <w:pPr>
              <w:pStyle w:val="BodyText"/>
              <w:rPr>
                <w:sz w:val="20"/>
              </w:rPr>
            </w:pPr>
          </w:p>
        </w:tc>
        <w:tc>
          <w:tcPr>
            <w:tcW w:w="3251" w:type="dxa"/>
            <w:shd w:val="clear" w:color="auto" w:fill="D9D9D9" w:themeFill="background1" w:themeFillShade="D9"/>
            <w:vAlign w:val="center"/>
          </w:tcPr>
          <w:p w14:paraId="01EC4D5A" w14:textId="52D426A2" w:rsidR="0078449E" w:rsidRPr="002F57AA" w:rsidRDefault="002D6D58" w:rsidP="0078449E">
            <w:pPr>
              <w:spacing w:before="120" w:after="120"/>
              <w:jc w:val="both"/>
              <w:rPr>
                <w:sz w:val="20"/>
              </w:rPr>
            </w:pPr>
            <w:r w:rsidRPr="002F57AA">
              <w:rPr>
                <w:sz w:val="20"/>
              </w:rPr>
              <w:t>PPM</w:t>
            </w:r>
            <w:r w:rsidR="0078449E" w:rsidRPr="002F57AA">
              <w:rPr>
                <w:sz w:val="20"/>
              </w:rPr>
              <w:t xml:space="preserve"> shall ramp at the maximum possible ramp rate</w:t>
            </w:r>
          </w:p>
          <w:p w14:paraId="2D7E027A" w14:textId="7CD5D00A" w:rsidR="00D4057E" w:rsidRPr="002F57AA" w:rsidRDefault="0078449E" w:rsidP="0078449E">
            <w:pPr>
              <w:spacing w:before="120" w:after="120"/>
              <w:rPr>
                <w:sz w:val="20"/>
              </w:rPr>
            </w:pPr>
            <w:r w:rsidRPr="002F57AA">
              <w:rPr>
                <w:sz w:val="20"/>
              </w:rPr>
              <w:t xml:space="preserve"> </w:t>
            </w:r>
            <w:r w:rsidR="002D6D58" w:rsidRPr="002F57AA">
              <w:rPr>
                <w:sz w:val="20"/>
              </w:rPr>
              <w:t>PPM</w:t>
            </w:r>
            <w:r w:rsidR="00D4057E" w:rsidRPr="002F57AA">
              <w:rPr>
                <w:sz w:val="20"/>
              </w:rPr>
              <w:t xml:space="preserve"> shall go to 0 MW</w:t>
            </w:r>
          </w:p>
          <w:p w14:paraId="5631CE24" w14:textId="77777777" w:rsidR="00D4057E" w:rsidRPr="002F57AA" w:rsidRDefault="00D4057E" w:rsidP="00582A2F">
            <w:pPr>
              <w:spacing w:before="120" w:after="120"/>
              <w:rPr>
                <w:sz w:val="20"/>
              </w:rPr>
            </w:pPr>
            <w:r w:rsidRPr="002F57AA">
              <w:rPr>
                <w:sz w:val="20"/>
              </w:rPr>
              <w:t xml:space="preserve">AAP = ____ MW </w:t>
            </w:r>
          </w:p>
          <w:p w14:paraId="7F5CF640" w14:textId="4FBE2CBE" w:rsidR="00D4057E" w:rsidRPr="002F57AA" w:rsidRDefault="00D4057E" w:rsidP="005C3EE3">
            <w:pPr>
              <w:spacing w:before="120" w:after="120"/>
              <w:rPr>
                <w:sz w:val="20"/>
              </w:rPr>
            </w:pPr>
            <w:r w:rsidRPr="002F57AA">
              <w:rPr>
                <w:sz w:val="20"/>
              </w:rPr>
              <w:t>MW Output = ____ MW</w:t>
            </w:r>
          </w:p>
        </w:tc>
      </w:tr>
      <w:tr w:rsidR="002F57AA" w:rsidRPr="002F57AA" w14:paraId="7F5CF647" w14:textId="77777777" w:rsidTr="00F804E7">
        <w:trPr>
          <w:cantSplit/>
          <w:jc w:val="center"/>
        </w:trPr>
        <w:tc>
          <w:tcPr>
            <w:tcW w:w="650" w:type="dxa"/>
            <w:vAlign w:val="center"/>
          </w:tcPr>
          <w:p w14:paraId="7F5CF642" w14:textId="0153FCB4" w:rsidR="00D4057E" w:rsidRPr="002F57AA" w:rsidRDefault="00D4057E" w:rsidP="00471C5E">
            <w:pPr>
              <w:pStyle w:val="BodyText"/>
              <w:jc w:val="center"/>
              <w:rPr>
                <w:rFonts w:cs="Arial"/>
                <w:sz w:val="20"/>
              </w:rPr>
            </w:pPr>
            <w:r w:rsidRPr="002F57AA">
              <w:rPr>
                <w:rFonts w:cs="Arial"/>
                <w:sz w:val="20"/>
              </w:rPr>
              <w:t>13</w:t>
            </w:r>
          </w:p>
        </w:tc>
        <w:tc>
          <w:tcPr>
            <w:tcW w:w="5401" w:type="dxa"/>
            <w:vAlign w:val="center"/>
          </w:tcPr>
          <w:p w14:paraId="606B221F" w14:textId="230C29E4" w:rsidR="00D4057E" w:rsidRPr="002F57AA" w:rsidRDefault="002D6D58" w:rsidP="00891E20">
            <w:pPr>
              <w:pStyle w:val="BodyText"/>
              <w:spacing w:afterLines="60" w:after="144"/>
              <w:jc w:val="both"/>
              <w:rPr>
                <w:sz w:val="20"/>
              </w:rPr>
            </w:pPr>
            <w:r w:rsidRPr="002F57AA">
              <w:rPr>
                <w:sz w:val="20"/>
              </w:rPr>
              <w:t>PPM</w:t>
            </w:r>
            <w:r w:rsidR="00D4057E" w:rsidRPr="002F57AA">
              <w:rPr>
                <w:sz w:val="20"/>
              </w:rPr>
              <w:t xml:space="preserve"> injects a simulated frequency of 50.21 Hz and waits </w:t>
            </w:r>
            <w:r w:rsidR="00D82522" w:rsidRPr="002F57AA">
              <w:rPr>
                <w:sz w:val="20"/>
              </w:rPr>
              <w:t>1</w:t>
            </w:r>
            <w:r w:rsidR="00D4057E" w:rsidRPr="002F57AA">
              <w:rPr>
                <w:sz w:val="20"/>
              </w:rPr>
              <w:t xml:space="preserve"> minutes</w:t>
            </w:r>
          </w:p>
          <w:p w14:paraId="7F5CF643" w14:textId="0908F367" w:rsidR="00891E20" w:rsidRPr="002F57AA" w:rsidRDefault="00891E20" w:rsidP="00891E20">
            <w:pPr>
              <w:pStyle w:val="BodyText"/>
              <w:spacing w:afterLines="60" w:after="144"/>
              <w:jc w:val="both"/>
              <w:rPr>
                <w:sz w:val="20"/>
              </w:rPr>
            </w:pPr>
            <w:r w:rsidRPr="002F57AA">
              <w:rPr>
                <w:sz w:val="20"/>
              </w:rPr>
              <w:t xml:space="preserve">Expected MW Output = </w:t>
            </w:r>
            <w:r w:rsidRPr="002F57AA">
              <w:rPr>
                <w:sz w:val="20"/>
                <w:highlight w:val="yellow"/>
              </w:rPr>
              <w:t>[Insert Target MW]</w:t>
            </w:r>
          </w:p>
        </w:tc>
        <w:tc>
          <w:tcPr>
            <w:tcW w:w="1132" w:type="dxa"/>
            <w:vAlign w:val="center"/>
          </w:tcPr>
          <w:p w14:paraId="7F5CF644" w14:textId="77777777" w:rsidR="00D4057E" w:rsidRPr="002F57AA" w:rsidRDefault="00D4057E" w:rsidP="00203BCA">
            <w:pPr>
              <w:pStyle w:val="BodyText"/>
              <w:rPr>
                <w:sz w:val="20"/>
              </w:rPr>
            </w:pPr>
          </w:p>
        </w:tc>
        <w:tc>
          <w:tcPr>
            <w:tcW w:w="3251" w:type="dxa"/>
            <w:shd w:val="clear" w:color="auto" w:fill="D9D9D9" w:themeFill="background1" w:themeFillShade="D9"/>
            <w:vAlign w:val="center"/>
          </w:tcPr>
          <w:p w14:paraId="7551019D" w14:textId="33CC3DF5" w:rsidR="00D4057E" w:rsidRPr="002F57AA" w:rsidRDefault="0082345E" w:rsidP="00582A2F">
            <w:pPr>
              <w:spacing w:before="120" w:after="120"/>
              <w:rPr>
                <w:sz w:val="20"/>
              </w:rPr>
            </w:pPr>
            <w:r w:rsidRPr="002F57AA">
              <w:rPr>
                <w:sz w:val="20"/>
              </w:rPr>
              <w:t>Generation Unit</w:t>
            </w:r>
            <w:r w:rsidR="00D4057E" w:rsidRPr="002F57AA">
              <w:rPr>
                <w:sz w:val="20"/>
              </w:rPr>
              <w:t>s shall not start up</w:t>
            </w:r>
          </w:p>
          <w:p w14:paraId="3FB7DCAC" w14:textId="77777777" w:rsidR="00D4057E" w:rsidRPr="002F57AA" w:rsidRDefault="00D4057E" w:rsidP="00582A2F">
            <w:pPr>
              <w:spacing w:before="120" w:after="120"/>
              <w:rPr>
                <w:sz w:val="20"/>
              </w:rPr>
            </w:pPr>
            <w:r w:rsidRPr="002F57AA">
              <w:rPr>
                <w:sz w:val="20"/>
              </w:rPr>
              <w:t xml:space="preserve">AAP = ____ MW </w:t>
            </w:r>
          </w:p>
          <w:p w14:paraId="7F5CF646" w14:textId="0B9976E6" w:rsidR="00D4057E" w:rsidRPr="002F57AA" w:rsidRDefault="00D4057E" w:rsidP="005C3EE3">
            <w:pPr>
              <w:spacing w:before="120" w:after="120"/>
              <w:rPr>
                <w:sz w:val="20"/>
              </w:rPr>
            </w:pPr>
            <w:r w:rsidRPr="002F57AA">
              <w:rPr>
                <w:sz w:val="20"/>
              </w:rPr>
              <w:t>MW Output = ____ MW</w:t>
            </w:r>
          </w:p>
        </w:tc>
      </w:tr>
      <w:tr w:rsidR="002F57AA" w:rsidRPr="002F57AA" w14:paraId="7F5CF64D" w14:textId="77777777" w:rsidTr="00F804E7">
        <w:trPr>
          <w:cantSplit/>
          <w:jc w:val="center"/>
        </w:trPr>
        <w:tc>
          <w:tcPr>
            <w:tcW w:w="650" w:type="dxa"/>
            <w:vAlign w:val="center"/>
          </w:tcPr>
          <w:p w14:paraId="7F5CF648" w14:textId="6E1097D1" w:rsidR="00D4057E" w:rsidRPr="002F57AA" w:rsidRDefault="00D4057E" w:rsidP="00471C5E">
            <w:pPr>
              <w:pStyle w:val="BodyText"/>
              <w:jc w:val="center"/>
              <w:rPr>
                <w:rFonts w:cs="Arial"/>
                <w:sz w:val="20"/>
              </w:rPr>
            </w:pPr>
            <w:r w:rsidRPr="002F57AA">
              <w:rPr>
                <w:rFonts w:cs="Arial"/>
                <w:sz w:val="20"/>
              </w:rPr>
              <w:t>14</w:t>
            </w:r>
          </w:p>
        </w:tc>
        <w:tc>
          <w:tcPr>
            <w:tcW w:w="5401" w:type="dxa"/>
            <w:vAlign w:val="center"/>
          </w:tcPr>
          <w:p w14:paraId="376E7EBA" w14:textId="07852642" w:rsidR="00D4057E" w:rsidRPr="002F57AA" w:rsidRDefault="002D6D58" w:rsidP="00891E20">
            <w:pPr>
              <w:pStyle w:val="BodyText"/>
              <w:spacing w:afterLines="60" w:after="144"/>
              <w:jc w:val="both"/>
              <w:rPr>
                <w:sz w:val="20"/>
              </w:rPr>
            </w:pPr>
            <w:r w:rsidRPr="002F57AA">
              <w:rPr>
                <w:sz w:val="20"/>
              </w:rPr>
              <w:t>PPM</w:t>
            </w:r>
            <w:r w:rsidR="00D4057E" w:rsidRPr="002F57AA">
              <w:rPr>
                <w:sz w:val="20"/>
              </w:rPr>
              <w:t xml:space="preserve"> injects a simulated frequency of 50.19 Hz and waits </w:t>
            </w:r>
            <w:r w:rsidR="00D82522" w:rsidRPr="002F57AA">
              <w:rPr>
                <w:sz w:val="20"/>
              </w:rPr>
              <w:t>1</w:t>
            </w:r>
            <w:r w:rsidR="00D4057E" w:rsidRPr="002F57AA">
              <w:rPr>
                <w:sz w:val="20"/>
              </w:rPr>
              <w:t xml:space="preserve"> minutes</w:t>
            </w:r>
          </w:p>
          <w:p w14:paraId="7F5CF649" w14:textId="250063EA" w:rsidR="00891E20" w:rsidRPr="002F57AA" w:rsidRDefault="00891E20" w:rsidP="00891E20">
            <w:pPr>
              <w:pStyle w:val="BodyText"/>
              <w:spacing w:afterLines="60" w:after="144"/>
              <w:jc w:val="both"/>
              <w:rPr>
                <w:sz w:val="20"/>
              </w:rPr>
            </w:pPr>
            <w:r w:rsidRPr="002F57AA">
              <w:rPr>
                <w:sz w:val="20"/>
              </w:rPr>
              <w:t xml:space="preserve">Expected MW Output = </w:t>
            </w:r>
            <w:r w:rsidRPr="002F57AA">
              <w:rPr>
                <w:sz w:val="20"/>
                <w:highlight w:val="yellow"/>
              </w:rPr>
              <w:t>[Insert Target MW]</w:t>
            </w:r>
          </w:p>
        </w:tc>
        <w:tc>
          <w:tcPr>
            <w:tcW w:w="1132" w:type="dxa"/>
            <w:vAlign w:val="center"/>
          </w:tcPr>
          <w:p w14:paraId="7F5CF64A" w14:textId="77777777" w:rsidR="00D4057E" w:rsidRPr="002F57AA" w:rsidRDefault="00D4057E" w:rsidP="00203BCA">
            <w:pPr>
              <w:pStyle w:val="BodyText"/>
              <w:rPr>
                <w:sz w:val="20"/>
              </w:rPr>
            </w:pPr>
          </w:p>
        </w:tc>
        <w:tc>
          <w:tcPr>
            <w:tcW w:w="3251" w:type="dxa"/>
            <w:shd w:val="clear" w:color="auto" w:fill="D9D9D9" w:themeFill="background1" w:themeFillShade="D9"/>
            <w:vAlign w:val="center"/>
          </w:tcPr>
          <w:p w14:paraId="6C3FB44F" w14:textId="4D56E84B" w:rsidR="00D4057E" w:rsidRPr="002F57AA" w:rsidRDefault="00D4057E" w:rsidP="00604749">
            <w:pPr>
              <w:spacing w:before="120" w:after="120"/>
              <w:jc w:val="both"/>
              <w:rPr>
                <w:strike/>
                <w:sz w:val="20"/>
              </w:rPr>
            </w:pPr>
            <w:r w:rsidRPr="002F57AA">
              <w:rPr>
                <w:sz w:val="20"/>
              </w:rPr>
              <w:t>Output shall ramp to APC set-point +</w:t>
            </w:r>
            <w:r w:rsidRPr="002F57AA">
              <w:rPr>
                <w:rFonts w:cs="Arial"/>
                <w:sz w:val="20"/>
              </w:rPr>
              <w:t>Δ</w:t>
            </w:r>
            <w:r w:rsidRPr="002F57AA">
              <w:rPr>
                <w:sz w:val="20"/>
              </w:rPr>
              <w:t xml:space="preserve">MW at the </w:t>
            </w:r>
            <w:r w:rsidR="00604749" w:rsidRPr="002F57AA">
              <w:rPr>
                <w:sz w:val="20"/>
              </w:rPr>
              <w:t xml:space="preserve">Frequency response ramp rate from the point </w:t>
            </w:r>
            <w:r w:rsidR="00E63DF4" w:rsidRPr="002F57AA">
              <w:rPr>
                <w:sz w:val="20"/>
              </w:rPr>
              <w:t>above</w:t>
            </w:r>
            <w:r w:rsidR="00604749" w:rsidRPr="002F57AA">
              <w:rPr>
                <w:sz w:val="20"/>
              </w:rPr>
              <w:t xml:space="preserve"> DMOL </w:t>
            </w:r>
          </w:p>
          <w:p w14:paraId="62F5373A" w14:textId="77777777" w:rsidR="00D4057E" w:rsidRPr="002F57AA" w:rsidRDefault="00D4057E" w:rsidP="00582A2F">
            <w:pPr>
              <w:spacing w:before="120" w:after="120"/>
              <w:rPr>
                <w:sz w:val="20"/>
              </w:rPr>
            </w:pPr>
            <w:r w:rsidRPr="002F57AA">
              <w:rPr>
                <w:sz w:val="20"/>
              </w:rPr>
              <w:t xml:space="preserve">AAP = ____ MW </w:t>
            </w:r>
          </w:p>
          <w:p w14:paraId="7F5CF64C" w14:textId="7454A7ED" w:rsidR="00D4057E" w:rsidRPr="002F57AA" w:rsidRDefault="00D4057E" w:rsidP="005C3EE3">
            <w:pPr>
              <w:spacing w:before="120" w:after="120"/>
              <w:rPr>
                <w:sz w:val="20"/>
              </w:rPr>
            </w:pPr>
            <w:r w:rsidRPr="002F57AA">
              <w:rPr>
                <w:sz w:val="20"/>
              </w:rPr>
              <w:t>MW Output = ____ MW</w:t>
            </w:r>
          </w:p>
        </w:tc>
      </w:tr>
      <w:tr w:rsidR="002F57AA" w:rsidRPr="002F57AA" w14:paraId="7F5CF653" w14:textId="77777777" w:rsidTr="00F804E7">
        <w:trPr>
          <w:cantSplit/>
          <w:jc w:val="center"/>
        </w:trPr>
        <w:tc>
          <w:tcPr>
            <w:tcW w:w="650" w:type="dxa"/>
            <w:vAlign w:val="center"/>
          </w:tcPr>
          <w:p w14:paraId="7F5CF64E" w14:textId="5F878754" w:rsidR="00D4057E" w:rsidRPr="002F57AA" w:rsidDel="00434A62" w:rsidRDefault="00D4057E" w:rsidP="00471C5E">
            <w:pPr>
              <w:pStyle w:val="BodyText"/>
              <w:jc w:val="center"/>
              <w:rPr>
                <w:rFonts w:cs="Arial"/>
                <w:sz w:val="20"/>
              </w:rPr>
            </w:pPr>
            <w:r w:rsidRPr="002F57AA">
              <w:rPr>
                <w:rFonts w:cs="Arial"/>
                <w:sz w:val="20"/>
              </w:rPr>
              <w:t>15</w:t>
            </w:r>
          </w:p>
        </w:tc>
        <w:tc>
          <w:tcPr>
            <w:tcW w:w="5401" w:type="dxa"/>
            <w:vAlign w:val="center"/>
          </w:tcPr>
          <w:p w14:paraId="1B05C048" w14:textId="5DB46986" w:rsidR="00D4057E" w:rsidRPr="002F57AA" w:rsidRDefault="002D6D58" w:rsidP="00891E20">
            <w:pPr>
              <w:pStyle w:val="BodyText"/>
              <w:spacing w:afterLines="60" w:after="144"/>
              <w:jc w:val="both"/>
              <w:rPr>
                <w:sz w:val="20"/>
              </w:rPr>
            </w:pPr>
            <w:r w:rsidRPr="002F57AA">
              <w:rPr>
                <w:sz w:val="20"/>
              </w:rPr>
              <w:t>PPM</w:t>
            </w:r>
            <w:r w:rsidR="00D4057E" w:rsidRPr="002F57AA">
              <w:rPr>
                <w:sz w:val="20"/>
              </w:rPr>
              <w:t xml:space="preserve"> injects a simulated frequency of 50 Hz and waits until the APC set-point has been achieved</w:t>
            </w:r>
          </w:p>
          <w:p w14:paraId="7F5CF64F" w14:textId="75B90705" w:rsidR="006C21EC" w:rsidRPr="002F57AA" w:rsidRDefault="00891E20" w:rsidP="006C21EC">
            <w:pPr>
              <w:pStyle w:val="BodyText"/>
              <w:spacing w:afterLines="60" w:after="144"/>
              <w:jc w:val="both"/>
              <w:rPr>
                <w:sz w:val="20"/>
              </w:rPr>
            </w:pPr>
            <w:r w:rsidRPr="002F57AA">
              <w:rPr>
                <w:sz w:val="20"/>
              </w:rPr>
              <w:t xml:space="preserve">Expected MW Output = </w:t>
            </w:r>
            <w:r w:rsidRPr="002F57AA">
              <w:rPr>
                <w:sz w:val="20"/>
                <w:highlight w:val="yellow"/>
              </w:rPr>
              <w:t>[Insert Target MW]</w:t>
            </w:r>
          </w:p>
        </w:tc>
        <w:tc>
          <w:tcPr>
            <w:tcW w:w="1132" w:type="dxa"/>
            <w:vAlign w:val="center"/>
          </w:tcPr>
          <w:p w14:paraId="7F5CF650" w14:textId="77777777" w:rsidR="00D4057E" w:rsidRPr="002F57AA" w:rsidRDefault="00D4057E" w:rsidP="00203BCA">
            <w:pPr>
              <w:pStyle w:val="BodyText"/>
              <w:rPr>
                <w:sz w:val="20"/>
              </w:rPr>
            </w:pPr>
          </w:p>
        </w:tc>
        <w:tc>
          <w:tcPr>
            <w:tcW w:w="3251" w:type="dxa"/>
            <w:shd w:val="clear" w:color="auto" w:fill="D9D9D9" w:themeFill="background1" w:themeFillShade="D9"/>
            <w:vAlign w:val="center"/>
          </w:tcPr>
          <w:p w14:paraId="6B5C7F33" w14:textId="7670F1A6" w:rsidR="00AF704D" w:rsidRPr="002F57AA" w:rsidRDefault="002D6D58" w:rsidP="00AF704D">
            <w:pPr>
              <w:spacing w:before="120" w:after="120"/>
              <w:jc w:val="both"/>
              <w:rPr>
                <w:sz w:val="20"/>
              </w:rPr>
            </w:pPr>
            <w:r w:rsidRPr="002F57AA">
              <w:rPr>
                <w:sz w:val="20"/>
              </w:rPr>
              <w:t>PPM</w:t>
            </w:r>
            <w:r w:rsidR="00AF704D" w:rsidRPr="002F57AA">
              <w:rPr>
                <w:sz w:val="20"/>
              </w:rPr>
              <w:t xml:space="preserve"> shall ramp to APC at the APC ramp rate</w:t>
            </w:r>
          </w:p>
          <w:p w14:paraId="19C5802E" w14:textId="5688C7E1" w:rsidR="00D4057E" w:rsidRPr="002F57AA" w:rsidRDefault="00AF704D" w:rsidP="00AF704D">
            <w:pPr>
              <w:spacing w:before="120" w:after="120"/>
              <w:rPr>
                <w:sz w:val="20"/>
              </w:rPr>
            </w:pPr>
            <w:r w:rsidRPr="002F57AA">
              <w:rPr>
                <w:sz w:val="20"/>
              </w:rPr>
              <w:t xml:space="preserve"> </w:t>
            </w:r>
            <w:r w:rsidR="00D4057E" w:rsidRPr="002F57AA">
              <w:rPr>
                <w:sz w:val="20"/>
              </w:rPr>
              <w:t xml:space="preserve">AAP = ____ MW </w:t>
            </w:r>
          </w:p>
          <w:p w14:paraId="7F5CF652" w14:textId="69D3ABA2" w:rsidR="00243F84" w:rsidRPr="002F57AA" w:rsidRDefault="00D4057E" w:rsidP="005C3EE3">
            <w:pPr>
              <w:spacing w:before="120" w:after="120"/>
              <w:rPr>
                <w:sz w:val="20"/>
              </w:rPr>
            </w:pPr>
            <w:r w:rsidRPr="002F57AA">
              <w:rPr>
                <w:sz w:val="20"/>
              </w:rPr>
              <w:t>MW Output = ____ MW</w:t>
            </w:r>
          </w:p>
        </w:tc>
      </w:tr>
      <w:tr w:rsidR="002F57AA" w:rsidRPr="002F57AA" w14:paraId="7F5CF65A" w14:textId="77777777" w:rsidTr="00F804E7">
        <w:trPr>
          <w:cantSplit/>
          <w:jc w:val="center"/>
        </w:trPr>
        <w:tc>
          <w:tcPr>
            <w:tcW w:w="650" w:type="dxa"/>
            <w:vAlign w:val="center"/>
          </w:tcPr>
          <w:p w14:paraId="7F5CF654" w14:textId="0381FE6F" w:rsidR="00D4057E" w:rsidRPr="002F57AA" w:rsidRDefault="00D4057E" w:rsidP="00471C5E">
            <w:pPr>
              <w:pStyle w:val="BodyText"/>
              <w:jc w:val="center"/>
              <w:rPr>
                <w:rFonts w:cs="Arial"/>
                <w:sz w:val="20"/>
              </w:rPr>
            </w:pPr>
            <w:r w:rsidRPr="002F57AA">
              <w:rPr>
                <w:rFonts w:cs="Arial"/>
                <w:sz w:val="20"/>
              </w:rPr>
              <w:t>16</w:t>
            </w:r>
          </w:p>
        </w:tc>
        <w:tc>
          <w:tcPr>
            <w:tcW w:w="5401" w:type="dxa"/>
            <w:vAlign w:val="center"/>
          </w:tcPr>
          <w:p w14:paraId="7F5CF655" w14:textId="4284169A" w:rsidR="00D4057E" w:rsidRPr="002F57AA" w:rsidRDefault="002D6D58" w:rsidP="00891E20">
            <w:pPr>
              <w:pStyle w:val="BodyText"/>
              <w:spacing w:afterLines="60" w:after="144"/>
              <w:jc w:val="both"/>
              <w:rPr>
                <w:sz w:val="20"/>
              </w:rPr>
            </w:pPr>
            <w:r w:rsidRPr="002F57AA">
              <w:rPr>
                <w:sz w:val="20"/>
              </w:rPr>
              <w:t>PPM</w:t>
            </w:r>
            <w:r w:rsidR="00D4057E" w:rsidRPr="002F57AA">
              <w:rPr>
                <w:sz w:val="20"/>
              </w:rPr>
              <w:t xml:space="preserve"> ends data recording</w:t>
            </w:r>
          </w:p>
        </w:tc>
        <w:tc>
          <w:tcPr>
            <w:tcW w:w="1132" w:type="dxa"/>
            <w:vAlign w:val="center"/>
          </w:tcPr>
          <w:p w14:paraId="7F5CF656" w14:textId="77777777" w:rsidR="00D4057E" w:rsidRPr="002F57AA" w:rsidRDefault="00D4057E" w:rsidP="00902490">
            <w:pPr>
              <w:pStyle w:val="BodyText"/>
              <w:rPr>
                <w:sz w:val="20"/>
              </w:rPr>
            </w:pPr>
          </w:p>
        </w:tc>
        <w:tc>
          <w:tcPr>
            <w:tcW w:w="3251" w:type="dxa"/>
            <w:shd w:val="clear" w:color="auto" w:fill="D9D9D9" w:themeFill="background1" w:themeFillShade="D9"/>
            <w:vAlign w:val="center"/>
          </w:tcPr>
          <w:p w14:paraId="7F5CF659" w14:textId="4CEBFAAA" w:rsidR="00D4057E" w:rsidRPr="002F57AA" w:rsidRDefault="00D4057E" w:rsidP="00902490">
            <w:pPr>
              <w:spacing w:before="120" w:after="120"/>
              <w:rPr>
                <w:sz w:val="20"/>
              </w:rPr>
            </w:pPr>
          </w:p>
        </w:tc>
      </w:tr>
      <w:tr w:rsidR="002F57AA" w:rsidRPr="002F57AA" w14:paraId="7F5CF661" w14:textId="77777777" w:rsidTr="00F804E7">
        <w:trPr>
          <w:cantSplit/>
          <w:trHeight w:val="438"/>
          <w:jc w:val="center"/>
        </w:trPr>
        <w:tc>
          <w:tcPr>
            <w:tcW w:w="650" w:type="dxa"/>
            <w:vAlign w:val="center"/>
          </w:tcPr>
          <w:p w14:paraId="7F5CF65B" w14:textId="08A67491" w:rsidR="00D4057E" w:rsidRPr="002F57AA" w:rsidRDefault="00D4057E" w:rsidP="00471C5E">
            <w:pPr>
              <w:pStyle w:val="BodyText"/>
              <w:jc w:val="center"/>
              <w:rPr>
                <w:rFonts w:cs="Arial"/>
                <w:sz w:val="20"/>
              </w:rPr>
            </w:pPr>
            <w:r w:rsidRPr="002F57AA">
              <w:rPr>
                <w:rFonts w:cs="Arial"/>
                <w:sz w:val="20"/>
              </w:rPr>
              <w:t>17</w:t>
            </w:r>
          </w:p>
        </w:tc>
        <w:tc>
          <w:tcPr>
            <w:tcW w:w="5401" w:type="dxa"/>
            <w:vAlign w:val="center"/>
          </w:tcPr>
          <w:p w14:paraId="7F5CF65C" w14:textId="71D28CC9" w:rsidR="00D4057E" w:rsidRPr="002F57AA" w:rsidRDefault="002D6D58" w:rsidP="0054139B">
            <w:pPr>
              <w:pStyle w:val="BodyText"/>
              <w:spacing w:afterLines="60" w:after="144"/>
              <w:jc w:val="both"/>
              <w:rPr>
                <w:sz w:val="20"/>
              </w:rPr>
            </w:pPr>
            <w:r w:rsidRPr="002F57AA">
              <w:rPr>
                <w:sz w:val="20"/>
              </w:rPr>
              <w:t>PPM</w:t>
            </w:r>
            <w:r w:rsidR="00D4057E" w:rsidRPr="002F57AA">
              <w:rPr>
                <w:sz w:val="20"/>
              </w:rPr>
              <w:t xml:space="preserve"> informs NCC that the Frequency Response ON, Curve 2, APC ON test is complete</w:t>
            </w:r>
            <w:r w:rsidR="00761349" w:rsidRPr="002F57AA">
              <w:rPr>
                <w:sz w:val="20"/>
              </w:rPr>
              <w:t>. If further testing is not being completed, go to Section 8.14 Return to Standard Settings</w:t>
            </w:r>
          </w:p>
        </w:tc>
        <w:tc>
          <w:tcPr>
            <w:tcW w:w="1132" w:type="dxa"/>
            <w:vAlign w:val="center"/>
          </w:tcPr>
          <w:p w14:paraId="7F5CF65D" w14:textId="77777777" w:rsidR="00D4057E" w:rsidRPr="002F57AA" w:rsidRDefault="00D4057E" w:rsidP="00902490">
            <w:pPr>
              <w:pStyle w:val="BodyText"/>
              <w:rPr>
                <w:sz w:val="20"/>
              </w:rPr>
            </w:pPr>
          </w:p>
        </w:tc>
        <w:tc>
          <w:tcPr>
            <w:tcW w:w="3251" w:type="dxa"/>
            <w:shd w:val="clear" w:color="auto" w:fill="D9D9D9" w:themeFill="background1" w:themeFillShade="D9"/>
            <w:vAlign w:val="center"/>
          </w:tcPr>
          <w:p w14:paraId="7F5CF660" w14:textId="3D84AB19" w:rsidR="00D4057E" w:rsidRPr="002F57AA" w:rsidRDefault="00D4057E" w:rsidP="00902490">
            <w:pPr>
              <w:spacing w:before="120" w:after="120"/>
              <w:rPr>
                <w:sz w:val="20"/>
              </w:rPr>
            </w:pPr>
          </w:p>
        </w:tc>
      </w:tr>
      <w:tr w:rsidR="002F57AA" w:rsidRPr="002F57AA" w14:paraId="5F0A2F3D" w14:textId="77777777" w:rsidTr="00210CF9">
        <w:trPr>
          <w:cantSplit/>
          <w:trHeight w:val="438"/>
          <w:jc w:val="center"/>
        </w:trPr>
        <w:tc>
          <w:tcPr>
            <w:tcW w:w="6051" w:type="dxa"/>
            <w:gridSpan w:val="2"/>
            <w:vAlign w:val="center"/>
          </w:tcPr>
          <w:p w14:paraId="58DF415A" w14:textId="4E63C840" w:rsidR="00BD58A4" w:rsidRPr="002F57AA" w:rsidRDefault="00BD58A4" w:rsidP="00471C5E">
            <w:pPr>
              <w:pStyle w:val="BodyText"/>
              <w:jc w:val="center"/>
              <w:rPr>
                <w:rFonts w:cs="Arial"/>
                <w:sz w:val="20"/>
              </w:rPr>
            </w:pPr>
          </w:p>
          <w:p w14:paraId="67BB28E4" w14:textId="77777777" w:rsidR="00691F68" w:rsidRPr="002F57AA" w:rsidRDefault="00691F68" w:rsidP="00691F68">
            <w:pPr>
              <w:pStyle w:val="BodyText"/>
              <w:rPr>
                <w:sz w:val="20"/>
              </w:rPr>
            </w:pPr>
            <w:r w:rsidRPr="002F57AA">
              <w:rPr>
                <w:sz w:val="20"/>
              </w:rPr>
              <w:t>Note any issues or deviations from test procedure</w:t>
            </w:r>
          </w:p>
          <w:p w14:paraId="121CAF83" w14:textId="77777777" w:rsidR="00691F68" w:rsidRPr="002F57AA" w:rsidRDefault="00691F68" w:rsidP="00691F68">
            <w:pPr>
              <w:pStyle w:val="BodyText"/>
              <w:rPr>
                <w:sz w:val="20"/>
              </w:rPr>
            </w:pPr>
            <w:r w:rsidRPr="002F57AA">
              <w:rPr>
                <w:sz w:val="20"/>
              </w:rPr>
              <w:t>For example changes in step size, duration, test operators, parameter changes on site.</w:t>
            </w:r>
          </w:p>
          <w:p w14:paraId="6A6F6432" w14:textId="77777777" w:rsidR="00691F68" w:rsidRPr="002F57AA" w:rsidRDefault="00691F68" w:rsidP="00691F68">
            <w:pPr>
              <w:pStyle w:val="BodyText"/>
              <w:rPr>
                <w:sz w:val="20"/>
              </w:rPr>
            </w:pPr>
          </w:p>
          <w:p w14:paraId="7185F1A7" w14:textId="77777777" w:rsidR="00691F68" w:rsidRPr="002F57AA" w:rsidRDefault="00691F68" w:rsidP="00691F68">
            <w:pPr>
              <w:pStyle w:val="BodyText"/>
              <w:rPr>
                <w:sz w:val="20"/>
              </w:rPr>
            </w:pPr>
            <w:r w:rsidRPr="002F57AA">
              <w:rPr>
                <w:sz w:val="20"/>
              </w:rPr>
              <w:t>Mark as “No Comment” if test proceeded as per procedure.</w:t>
            </w:r>
          </w:p>
          <w:p w14:paraId="623F749D" w14:textId="66871846" w:rsidR="00BD58A4" w:rsidRPr="002F57AA" w:rsidRDefault="00BD58A4" w:rsidP="00BD58A4">
            <w:pPr>
              <w:pStyle w:val="BodyText"/>
              <w:rPr>
                <w:sz w:val="20"/>
              </w:rPr>
            </w:pPr>
          </w:p>
        </w:tc>
        <w:tc>
          <w:tcPr>
            <w:tcW w:w="4383" w:type="dxa"/>
            <w:gridSpan w:val="2"/>
            <w:vAlign w:val="center"/>
          </w:tcPr>
          <w:p w14:paraId="68855B3D" w14:textId="77777777" w:rsidR="00BD58A4" w:rsidRPr="002F57AA" w:rsidRDefault="00BD58A4" w:rsidP="00902490">
            <w:pPr>
              <w:spacing w:before="120" w:after="120"/>
              <w:rPr>
                <w:sz w:val="20"/>
              </w:rPr>
            </w:pPr>
          </w:p>
        </w:tc>
      </w:tr>
    </w:tbl>
    <w:p w14:paraId="7F5CF69F" w14:textId="49627807" w:rsidR="00C14A02" w:rsidRPr="002F57AA" w:rsidRDefault="00C14A02" w:rsidP="00C14A02">
      <w:pPr>
        <w:pStyle w:val="Heading2"/>
      </w:pPr>
      <w:bookmarkStart w:id="57" w:name="_Toc39670354"/>
      <w:r w:rsidRPr="002F57AA">
        <w:t>Frequency Response OFF Curve 2 APC ON</w:t>
      </w:r>
      <w:bookmarkEnd w:id="57"/>
    </w:p>
    <w:p w14:paraId="14AA410E" w14:textId="24EE60E8" w:rsidR="00F804E7" w:rsidRPr="002F57AA" w:rsidRDefault="00E16779" w:rsidP="00E16779">
      <w:pPr>
        <w:pStyle w:val="BodyText"/>
        <w:spacing w:after="120"/>
        <w:jc w:val="both"/>
      </w:pPr>
      <w:r w:rsidRPr="002F57AA">
        <w:rPr>
          <w:sz w:val="20"/>
        </w:rPr>
        <w:t>T</w:t>
      </w:r>
      <w:r w:rsidR="00F804E7" w:rsidRPr="002F57AA">
        <w:rPr>
          <w:sz w:val="20"/>
        </w:rPr>
        <w:t xml:space="preserve">he </w:t>
      </w:r>
      <w:r w:rsidR="002D6D58" w:rsidRPr="002F57AA">
        <w:rPr>
          <w:sz w:val="20"/>
        </w:rPr>
        <w:t>PPM</w:t>
      </w:r>
      <w:r w:rsidR="00F804E7" w:rsidRPr="002F57AA">
        <w:rPr>
          <w:sz w:val="20"/>
        </w:rPr>
        <w:t xml:space="preserve"> demonstrates that the active power output is independent of simulated frequency while in Curve 2 with APC ON.</w:t>
      </w:r>
      <w:r w:rsidR="00693BDB" w:rsidRPr="002F57AA">
        <w:rPr>
          <w:sz w:val="20"/>
        </w:rPr>
        <w:t xml:space="preserve">  </w:t>
      </w:r>
    </w:p>
    <w:tbl>
      <w:tblPr>
        <w:tblStyle w:val="TableGrid"/>
        <w:tblW w:w="10434" w:type="dxa"/>
        <w:jc w:val="center"/>
        <w:tblCellMar>
          <w:top w:w="57" w:type="dxa"/>
          <w:bottom w:w="57" w:type="dxa"/>
        </w:tblCellMar>
        <w:tblLook w:val="04A0" w:firstRow="1" w:lastRow="0" w:firstColumn="1" w:lastColumn="0" w:noHBand="0" w:noVBand="1"/>
      </w:tblPr>
      <w:tblGrid>
        <w:gridCol w:w="650"/>
        <w:gridCol w:w="5401"/>
        <w:gridCol w:w="1132"/>
        <w:gridCol w:w="3251"/>
      </w:tblGrid>
      <w:tr w:rsidR="002F57AA" w:rsidRPr="002F57AA" w14:paraId="7F5CF6A4" w14:textId="77777777" w:rsidTr="00F804E7">
        <w:trPr>
          <w:cantSplit/>
          <w:tblHeader/>
          <w:jc w:val="center"/>
        </w:trPr>
        <w:tc>
          <w:tcPr>
            <w:tcW w:w="650" w:type="dxa"/>
            <w:shd w:val="clear" w:color="auto" w:fill="DDDDDD" w:themeFill="accent1"/>
          </w:tcPr>
          <w:p w14:paraId="7F5CF6A0" w14:textId="77777777" w:rsidR="00996CC2" w:rsidRPr="002F57AA" w:rsidRDefault="00996CC2" w:rsidP="005C3EE3">
            <w:pPr>
              <w:pStyle w:val="BodyText"/>
              <w:jc w:val="both"/>
              <w:rPr>
                <w:b/>
                <w:sz w:val="20"/>
              </w:rPr>
            </w:pPr>
            <w:r w:rsidRPr="002F57AA">
              <w:rPr>
                <w:b/>
                <w:sz w:val="20"/>
              </w:rPr>
              <w:t>Step No.</w:t>
            </w:r>
          </w:p>
        </w:tc>
        <w:tc>
          <w:tcPr>
            <w:tcW w:w="5401" w:type="dxa"/>
            <w:shd w:val="clear" w:color="auto" w:fill="DDDDDD" w:themeFill="accent1"/>
          </w:tcPr>
          <w:p w14:paraId="7F5CF6A1" w14:textId="77777777" w:rsidR="00996CC2" w:rsidRPr="002F57AA" w:rsidRDefault="00996CC2" w:rsidP="005C3EE3">
            <w:pPr>
              <w:pStyle w:val="BodyText"/>
              <w:jc w:val="both"/>
              <w:rPr>
                <w:b/>
                <w:sz w:val="20"/>
              </w:rPr>
            </w:pPr>
            <w:r w:rsidRPr="002F57AA">
              <w:rPr>
                <w:b/>
                <w:sz w:val="20"/>
              </w:rPr>
              <w:t>Action</w:t>
            </w:r>
          </w:p>
        </w:tc>
        <w:tc>
          <w:tcPr>
            <w:tcW w:w="1132" w:type="dxa"/>
            <w:shd w:val="clear" w:color="auto" w:fill="DDDDDD" w:themeFill="accent1"/>
          </w:tcPr>
          <w:p w14:paraId="7F5CF6A2" w14:textId="77777777" w:rsidR="00996CC2" w:rsidRPr="002F57AA" w:rsidRDefault="00996CC2" w:rsidP="005C3EE3">
            <w:pPr>
              <w:pStyle w:val="BodyText"/>
              <w:jc w:val="both"/>
              <w:rPr>
                <w:b/>
                <w:sz w:val="20"/>
              </w:rPr>
            </w:pPr>
            <w:r w:rsidRPr="002F57AA">
              <w:rPr>
                <w:b/>
                <w:sz w:val="20"/>
              </w:rPr>
              <w:t>Time</w:t>
            </w:r>
          </w:p>
        </w:tc>
        <w:tc>
          <w:tcPr>
            <w:tcW w:w="3251" w:type="dxa"/>
            <w:shd w:val="clear" w:color="auto" w:fill="DDDDDD" w:themeFill="accent1"/>
          </w:tcPr>
          <w:p w14:paraId="7F5CF6A3" w14:textId="77777777" w:rsidR="00996CC2" w:rsidRPr="002F57AA" w:rsidRDefault="00996CC2" w:rsidP="005C3EE3">
            <w:pPr>
              <w:pStyle w:val="BodyText"/>
              <w:jc w:val="both"/>
              <w:rPr>
                <w:b/>
                <w:sz w:val="20"/>
              </w:rPr>
            </w:pPr>
            <w:r w:rsidRPr="002F57AA">
              <w:rPr>
                <w:b/>
                <w:sz w:val="20"/>
              </w:rPr>
              <w:t>Comments</w:t>
            </w:r>
          </w:p>
        </w:tc>
      </w:tr>
      <w:tr w:rsidR="002F57AA" w:rsidRPr="002F57AA" w14:paraId="7F5CF6A9" w14:textId="77777777" w:rsidTr="00F804E7">
        <w:trPr>
          <w:cantSplit/>
          <w:trHeight w:val="573"/>
          <w:jc w:val="center"/>
        </w:trPr>
        <w:tc>
          <w:tcPr>
            <w:tcW w:w="650" w:type="dxa"/>
            <w:vAlign w:val="center"/>
          </w:tcPr>
          <w:p w14:paraId="7F5CF6A5" w14:textId="77777777" w:rsidR="00996CC2" w:rsidRPr="002F57AA" w:rsidRDefault="00996CC2" w:rsidP="005C3EE3">
            <w:pPr>
              <w:pStyle w:val="BodyText"/>
              <w:jc w:val="center"/>
              <w:rPr>
                <w:sz w:val="20"/>
              </w:rPr>
            </w:pPr>
            <w:r w:rsidRPr="002F57AA">
              <w:rPr>
                <w:sz w:val="20"/>
              </w:rPr>
              <w:t>1</w:t>
            </w:r>
          </w:p>
        </w:tc>
        <w:tc>
          <w:tcPr>
            <w:tcW w:w="5401" w:type="dxa"/>
            <w:vAlign w:val="center"/>
          </w:tcPr>
          <w:p w14:paraId="7F5CF6A6" w14:textId="24C20C24" w:rsidR="00996CC2" w:rsidRPr="002F57AA" w:rsidRDefault="002D6D58" w:rsidP="00DD5665">
            <w:pPr>
              <w:pStyle w:val="BodyText"/>
              <w:spacing w:after="120"/>
              <w:jc w:val="both"/>
              <w:rPr>
                <w:sz w:val="20"/>
              </w:rPr>
            </w:pPr>
            <w:r w:rsidRPr="002F57AA">
              <w:rPr>
                <w:sz w:val="20"/>
              </w:rPr>
              <w:t>PPM</w:t>
            </w:r>
            <w:r w:rsidR="00996CC2" w:rsidRPr="002F57AA">
              <w:rPr>
                <w:sz w:val="20"/>
              </w:rPr>
              <w:t xml:space="preserve"> begins data recording for all trends noted in Section 7.3, above</w:t>
            </w:r>
          </w:p>
        </w:tc>
        <w:tc>
          <w:tcPr>
            <w:tcW w:w="1132" w:type="dxa"/>
            <w:vAlign w:val="center"/>
          </w:tcPr>
          <w:p w14:paraId="7F5CF6A7" w14:textId="77777777" w:rsidR="00996CC2" w:rsidRPr="002F57AA" w:rsidRDefault="00996CC2" w:rsidP="005C3EE3">
            <w:pPr>
              <w:pStyle w:val="BodyText"/>
              <w:rPr>
                <w:sz w:val="20"/>
              </w:rPr>
            </w:pPr>
          </w:p>
        </w:tc>
        <w:tc>
          <w:tcPr>
            <w:tcW w:w="3251" w:type="dxa"/>
            <w:shd w:val="clear" w:color="auto" w:fill="D9D9D9" w:themeFill="background1" w:themeFillShade="D9"/>
            <w:vAlign w:val="center"/>
          </w:tcPr>
          <w:p w14:paraId="58E8ABBD" w14:textId="77777777" w:rsidR="0067483F" w:rsidRPr="002F57AA" w:rsidRDefault="0067483F" w:rsidP="0067483F">
            <w:pPr>
              <w:pStyle w:val="BodyText"/>
              <w:spacing w:before="120" w:after="120"/>
              <w:jc w:val="both"/>
              <w:rPr>
                <w:sz w:val="20"/>
              </w:rPr>
            </w:pPr>
            <w:r w:rsidRPr="002F57AA">
              <w:rPr>
                <w:sz w:val="20"/>
              </w:rPr>
              <w:t>Operator Name ____________</w:t>
            </w:r>
          </w:p>
          <w:p w14:paraId="7F5CF6A8" w14:textId="71115610" w:rsidR="00996CC2" w:rsidRPr="002F57AA" w:rsidRDefault="0067483F" w:rsidP="0067483F">
            <w:pPr>
              <w:pStyle w:val="BodyText"/>
              <w:spacing w:after="120"/>
              <w:rPr>
                <w:sz w:val="20"/>
              </w:rPr>
            </w:pPr>
            <w:r w:rsidRPr="002F57AA">
              <w:rPr>
                <w:sz w:val="20"/>
              </w:rPr>
              <w:t>Date ____________</w:t>
            </w:r>
          </w:p>
        </w:tc>
      </w:tr>
      <w:tr w:rsidR="002F57AA" w:rsidRPr="002F57AA" w14:paraId="7F5CF6BB" w14:textId="77777777" w:rsidTr="00F804E7">
        <w:trPr>
          <w:cantSplit/>
          <w:trHeight w:val="2751"/>
          <w:jc w:val="center"/>
        </w:trPr>
        <w:tc>
          <w:tcPr>
            <w:tcW w:w="650" w:type="dxa"/>
            <w:vAlign w:val="center"/>
          </w:tcPr>
          <w:p w14:paraId="7F5CF6AA" w14:textId="77777777" w:rsidR="00996CC2" w:rsidRPr="002F57AA" w:rsidRDefault="00996CC2" w:rsidP="005C3EE3">
            <w:pPr>
              <w:pStyle w:val="BodyText"/>
              <w:jc w:val="center"/>
              <w:rPr>
                <w:sz w:val="20"/>
              </w:rPr>
            </w:pPr>
            <w:r w:rsidRPr="002F57AA">
              <w:rPr>
                <w:sz w:val="20"/>
              </w:rPr>
              <w:t>2</w:t>
            </w:r>
          </w:p>
        </w:tc>
        <w:tc>
          <w:tcPr>
            <w:tcW w:w="5401" w:type="dxa"/>
            <w:vAlign w:val="center"/>
          </w:tcPr>
          <w:p w14:paraId="7F5CF6AB" w14:textId="349E9032" w:rsidR="00996CC2" w:rsidRPr="002F57AA" w:rsidRDefault="002D6D58" w:rsidP="00DD5665">
            <w:pPr>
              <w:pStyle w:val="BodyText"/>
              <w:spacing w:after="120"/>
              <w:jc w:val="both"/>
              <w:rPr>
                <w:sz w:val="20"/>
              </w:rPr>
            </w:pPr>
            <w:r w:rsidRPr="002F57AA">
              <w:rPr>
                <w:sz w:val="20"/>
              </w:rPr>
              <w:t>PPM</w:t>
            </w:r>
            <w:r w:rsidR="00996CC2" w:rsidRPr="002F57AA">
              <w:rPr>
                <w:sz w:val="20"/>
              </w:rPr>
              <w:t xml:space="preserve"> requests permission from NCC to proceed with the Frequency Response OFF, Curve 2, APC ON test and confirms the following with NCC: </w:t>
            </w:r>
          </w:p>
          <w:p w14:paraId="7F5CF6AC" w14:textId="481C16DA" w:rsidR="00996CC2" w:rsidRPr="002F57AA" w:rsidRDefault="00996CC2" w:rsidP="00DD5665">
            <w:pPr>
              <w:pStyle w:val="ListParagraph"/>
              <w:numPr>
                <w:ilvl w:val="0"/>
                <w:numId w:val="40"/>
              </w:numPr>
              <w:jc w:val="both"/>
              <w:rPr>
                <w:rFonts w:ascii="Arial" w:hAnsi="Arial" w:cs="Arial"/>
                <w:sz w:val="20"/>
                <w:szCs w:val="20"/>
              </w:rPr>
            </w:pPr>
            <w:r w:rsidRPr="002F57AA">
              <w:rPr>
                <w:rFonts w:ascii="Arial" w:hAnsi="Arial" w:cs="Arial"/>
                <w:sz w:val="20"/>
                <w:szCs w:val="20"/>
              </w:rPr>
              <w:t xml:space="preserve">AAP of the </w:t>
            </w:r>
            <w:r w:rsidR="002D6D58" w:rsidRPr="002F57AA">
              <w:rPr>
                <w:rFonts w:ascii="Arial" w:hAnsi="Arial" w:cs="Arial"/>
                <w:sz w:val="20"/>
                <w:szCs w:val="20"/>
              </w:rPr>
              <w:t>PPM</w:t>
            </w:r>
          </w:p>
          <w:p w14:paraId="7F5CF6AD" w14:textId="02B48A05" w:rsidR="00996CC2" w:rsidRPr="002F57AA" w:rsidRDefault="00996CC2" w:rsidP="00DD5665">
            <w:pPr>
              <w:pStyle w:val="ListParagraph"/>
              <w:numPr>
                <w:ilvl w:val="0"/>
                <w:numId w:val="40"/>
              </w:numPr>
              <w:jc w:val="both"/>
              <w:rPr>
                <w:rFonts w:ascii="Arial" w:hAnsi="Arial" w:cs="Arial"/>
                <w:sz w:val="20"/>
                <w:szCs w:val="20"/>
              </w:rPr>
            </w:pPr>
            <w:r w:rsidRPr="002F57AA">
              <w:rPr>
                <w:rFonts w:ascii="Arial" w:hAnsi="Arial" w:cs="Arial"/>
                <w:sz w:val="20"/>
                <w:szCs w:val="20"/>
              </w:rPr>
              <w:t xml:space="preserve">MW output of the </w:t>
            </w:r>
            <w:r w:rsidR="002D6D58" w:rsidRPr="002F57AA">
              <w:rPr>
                <w:rFonts w:ascii="Arial" w:hAnsi="Arial" w:cs="Arial"/>
                <w:sz w:val="20"/>
                <w:szCs w:val="20"/>
              </w:rPr>
              <w:t>PPM</w:t>
            </w:r>
          </w:p>
          <w:p w14:paraId="7F5CF6AE" w14:textId="77777777" w:rsidR="00996CC2" w:rsidRPr="002F57AA" w:rsidRDefault="00996CC2" w:rsidP="00DD5665">
            <w:pPr>
              <w:pStyle w:val="ListParagraph"/>
              <w:numPr>
                <w:ilvl w:val="0"/>
                <w:numId w:val="40"/>
              </w:numPr>
              <w:jc w:val="both"/>
              <w:rPr>
                <w:sz w:val="20"/>
                <w:szCs w:val="20"/>
              </w:rPr>
            </w:pPr>
            <w:r w:rsidRPr="002F57AA">
              <w:rPr>
                <w:rFonts w:ascii="Arial" w:hAnsi="Arial" w:cs="Arial"/>
                <w:sz w:val="20"/>
                <w:szCs w:val="20"/>
              </w:rPr>
              <w:t xml:space="preserve">APC is ON </w:t>
            </w:r>
          </w:p>
          <w:p w14:paraId="7F5CF6AF" w14:textId="54A58C92" w:rsidR="00996CC2" w:rsidRPr="002F57AA" w:rsidRDefault="00996CC2" w:rsidP="00DD5665">
            <w:pPr>
              <w:pStyle w:val="ListParagraph"/>
              <w:numPr>
                <w:ilvl w:val="0"/>
                <w:numId w:val="40"/>
              </w:numPr>
              <w:jc w:val="both"/>
              <w:rPr>
                <w:sz w:val="20"/>
                <w:szCs w:val="20"/>
              </w:rPr>
            </w:pPr>
            <w:r w:rsidRPr="002F57AA">
              <w:rPr>
                <w:rFonts w:ascii="Arial" w:hAnsi="Arial" w:cs="Arial"/>
                <w:sz w:val="20"/>
                <w:szCs w:val="20"/>
              </w:rPr>
              <w:t>APC set-point</w:t>
            </w:r>
            <w:r w:rsidR="00A3431B" w:rsidRPr="002F57AA">
              <w:rPr>
                <w:rFonts w:ascii="Arial" w:hAnsi="Arial" w:cs="Arial"/>
                <w:sz w:val="20"/>
                <w:szCs w:val="20"/>
              </w:rPr>
              <w:t xml:space="preserve"> is </w:t>
            </w:r>
            <w:r w:rsidR="00A3431B" w:rsidRPr="002F57AA">
              <w:rPr>
                <w:rFonts w:ascii="Arial" w:hAnsi="Arial" w:cs="Arial"/>
                <w:sz w:val="20"/>
                <w:szCs w:val="20"/>
                <w:highlight w:val="yellow"/>
              </w:rPr>
              <w:t>[insert 40% of Registered Capacity]</w:t>
            </w:r>
            <w:r w:rsidR="00A3431B" w:rsidRPr="002F57AA">
              <w:rPr>
                <w:rFonts w:ascii="Arial" w:hAnsi="Arial" w:cs="Arial"/>
                <w:sz w:val="20"/>
                <w:szCs w:val="20"/>
              </w:rPr>
              <w:t xml:space="preserve"> MW</w:t>
            </w:r>
          </w:p>
          <w:p w14:paraId="7F5CF6B0" w14:textId="4EFCC887" w:rsidR="00996CC2" w:rsidRPr="002F57AA" w:rsidRDefault="00996CC2" w:rsidP="00DD5665">
            <w:pPr>
              <w:pStyle w:val="ListParagraph"/>
              <w:numPr>
                <w:ilvl w:val="0"/>
                <w:numId w:val="40"/>
              </w:numPr>
              <w:jc w:val="both"/>
              <w:rPr>
                <w:sz w:val="20"/>
                <w:szCs w:val="20"/>
              </w:rPr>
            </w:pPr>
            <w:r w:rsidRPr="002F57AA">
              <w:rPr>
                <w:rFonts w:ascii="Arial" w:hAnsi="Arial" w:cs="Arial"/>
                <w:sz w:val="20"/>
                <w:szCs w:val="20"/>
              </w:rPr>
              <w:t xml:space="preserve">Frequency Response is </w:t>
            </w:r>
            <w:r w:rsidR="00BC3971" w:rsidRPr="002F57AA">
              <w:rPr>
                <w:rFonts w:ascii="Arial" w:hAnsi="Arial" w:cs="Arial"/>
                <w:sz w:val="20"/>
                <w:szCs w:val="20"/>
              </w:rPr>
              <w:t>OFF</w:t>
            </w:r>
          </w:p>
          <w:p w14:paraId="7F5CF6B1" w14:textId="77777777" w:rsidR="00996CC2" w:rsidRPr="002F57AA" w:rsidRDefault="00996CC2" w:rsidP="00DD5665">
            <w:pPr>
              <w:pStyle w:val="ListParagraph"/>
              <w:numPr>
                <w:ilvl w:val="0"/>
                <w:numId w:val="40"/>
              </w:numPr>
              <w:jc w:val="both"/>
              <w:rPr>
                <w:rFonts w:ascii="Arial" w:hAnsi="Arial" w:cs="Arial"/>
                <w:sz w:val="20"/>
                <w:szCs w:val="20"/>
              </w:rPr>
            </w:pPr>
            <w:r w:rsidRPr="002F57AA">
              <w:rPr>
                <w:rFonts w:ascii="Arial" w:hAnsi="Arial" w:cs="Arial"/>
                <w:sz w:val="20"/>
                <w:szCs w:val="20"/>
              </w:rPr>
              <w:t>Frequency Response is in Curve 2</w:t>
            </w:r>
          </w:p>
          <w:p w14:paraId="1D62BA63" w14:textId="77777777" w:rsidR="00996CC2" w:rsidRPr="002F57AA" w:rsidRDefault="00996CC2" w:rsidP="00DD5665">
            <w:pPr>
              <w:pStyle w:val="ListParagraph"/>
              <w:numPr>
                <w:ilvl w:val="0"/>
                <w:numId w:val="40"/>
              </w:numPr>
              <w:jc w:val="both"/>
              <w:rPr>
                <w:rFonts w:ascii="Arial" w:hAnsi="Arial" w:cs="Arial"/>
                <w:sz w:val="20"/>
                <w:szCs w:val="20"/>
              </w:rPr>
            </w:pPr>
            <w:r w:rsidRPr="002F57AA">
              <w:rPr>
                <w:rFonts w:ascii="Arial" w:hAnsi="Arial" w:cs="Arial"/>
                <w:sz w:val="20"/>
                <w:szCs w:val="20"/>
              </w:rPr>
              <w:t>Frequency Droop Setting</w:t>
            </w:r>
          </w:p>
          <w:p w14:paraId="7F5CF6B2" w14:textId="6F95301E" w:rsidR="00F03D50" w:rsidRPr="002F57AA" w:rsidRDefault="00F03D50" w:rsidP="00DD5665">
            <w:pPr>
              <w:pStyle w:val="ListParagraph"/>
              <w:numPr>
                <w:ilvl w:val="0"/>
                <w:numId w:val="40"/>
              </w:numPr>
              <w:jc w:val="both"/>
              <w:rPr>
                <w:rFonts w:ascii="Arial" w:hAnsi="Arial" w:cs="Arial"/>
                <w:sz w:val="20"/>
                <w:szCs w:val="20"/>
              </w:rPr>
            </w:pPr>
            <w:r w:rsidRPr="002F57AA">
              <w:rPr>
                <w:rFonts w:ascii="Arial" w:hAnsi="Arial" w:cs="Arial"/>
                <w:sz w:val="20"/>
                <w:szCs w:val="20"/>
                <w:highlight w:val="yellow"/>
              </w:rPr>
              <w:t>Emulated inertia status is OFF (remove if not applicable)</w:t>
            </w:r>
          </w:p>
        </w:tc>
        <w:tc>
          <w:tcPr>
            <w:tcW w:w="1132" w:type="dxa"/>
            <w:vAlign w:val="center"/>
          </w:tcPr>
          <w:p w14:paraId="7F5CF6B3" w14:textId="77777777" w:rsidR="00996CC2" w:rsidRPr="002F57AA" w:rsidRDefault="00996CC2" w:rsidP="005C3EE3">
            <w:pPr>
              <w:pStyle w:val="BodyText"/>
              <w:rPr>
                <w:sz w:val="20"/>
              </w:rPr>
            </w:pPr>
          </w:p>
        </w:tc>
        <w:tc>
          <w:tcPr>
            <w:tcW w:w="3251" w:type="dxa"/>
            <w:shd w:val="clear" w:color="auto" w:fill="D9D9D9" w:themeFill="background1" w:themeFillShade="D9"/>
            <w:vAlign w:val="center"/>
          </w:tcPr>
          <w:p w14:paraId="7F5CF6B4" w14:textId="77777777" w:rsidR="00996CC2" w:rsidRPr="002F57AA" w:rsidRDefault="00996CC2" w:rsidP="00996CC2">
            <w:pPr>
              <w:pStyle w:val="BodyText"/>
              <w:numPr>
                <w:ilvl w:val="0"/>
                <w:numId w:val="41"/>
              </w:numPr>
              <w:spacing w:after="120"/>
              <w:rPr>
                <w:sz w:val="20"/>
              </w:rPr>
            </w:pPr>
            <w:r w:rsidRPr="002F57AA">
              <w:rPr>
                <w:sz w:val="20"/>
              </w:rPr>
              <w:t>____ MW</w:t>
            </w:r>
          </w:p>
          <w:p w14:paraId="7F5CF6B5" w14:textId="77777777" w:rsidR="00996CC2" w:rsidRPr="002F57AA" w:rsidRDefault="00996CC2" w:rsidP="00996CC2">
            <w:pPr>
              <w:pStyle w:val="BodyText"/>
              <w:numPr>
                <w:ilvl w:val="0"/>
                <w:numId w:val="41"/>
              </w:numPr>
              <w:spacing w:after="120"/>
              <w:rPr>
                <w:sz w:val="20"/>
              </w:rPr>
            </w:pPr>
            <w:r w:rsidRPr="002F57AA">
              <w:rPr>
                <w:sz w:val="20"/>
              </w:rPr>
              <w:t>____ MW</w:t>
            </w:r>
          </w:p>
          <w:p w14:paraId="7F5CF6B6" w14:textId="77777777" w:rsidR="00996CC2" w:rsidRPr="002F57AA" w:rsidRDefault="00996CC2" w:rsidP="00996CC2">
            <w:pPr>
              <w:pStyle w:val="BodyText"/>
              <w:numPr>
                <w:ilvl w:val="0"/>
                <w:numId w:val="41"/>
              </w:numPr>
              <w:spacing w:after="120"/>
              <w:rPr>
                <w:sz w:val="20"/>
              </w:rPr>
            </w:pPr>
            <w:r w:rsidRPr="002F57AA">
              <w:rPr>
                <w:sz w:val="20"/>
              </w:rPr>
              <w:t>Status ____</w:t>
            </w:r>
          </w:p>
          <w:p w14:paraId="7F5CF6B7" w14:textId="77777777" w:rsidR="00996CC2" w:rsidRPr="002F57AA" w:rsidRDefault="00996CC2" w:rsidP="00996CC2">
            <w:pPr>
              <w:pStyle w:val="BodyText"/>
              <w:numPr>
                <w:ilvl w:val="0"/>
                <w:numId w:val="41"/>
              </w:numPr>
              <w:spacing w:after="120"/>
              <w:rPr>
                <w:sz w:val="20"/>
              </w:rPr>
            </w:pPr>
            <w:r w:rsidRPr="002F57AA">
              <w:rPr>
                <w:sz w:val="20"/>
              </w:rPr>
              <w:t>____ MW</w:t>
            </w:r>
          </w:p>
          <w:p w14:paraId="7F5CF6B8" w14:textId="77777777" w:rsidR="00996CC2" w:rsidRPr="002F57AA" w:rsidRDefault="00996CC2" w:rsidP="00996CC2">
            <w:pPr>
              <w:pStyle w:val="BodyText"/>
              <w:numPr>
                <w:ilvl w:val="0"/>
                <w:numId w:val="41"/>
              </w:numPr>
              <w:spacing w:after="120"/>
              <w:rPr>
                <w:sz w:val="20"/>
              </w:rPr>
            </w:pPr>
            <w:r w:rsidRPr="002F57AA">
              <w:rPr>
                <w:sz w:val="20"/>
              </w:rPr>
              <w:t>Status ____</w:t>
            </w:r>
          </w:p>
          <w:p w14:paraId="7F5CF6B9" w14:textId="77777777" w:rsidR="00996CC2" w:rsidRPr="002F57AA" w:rsidRDefault="00996CC2" w:rsidP="00996CC2">
            <w:pPr>
              <w:pStyle w:val="BodyText"/>
              <w:numPr>
                <w:ilvl w:val="0"/>
                <w:numId w:val="41"/>
              </w:numPr>
              <w:spacing w:after="120"/>
              <w:rPr>
                <w:sz w:val="20"/>
              </w:rPr>
            </w:pPr>
            <w:r w:rsidRPr="002F57AA">
              <w:rPr>
                <w:sz w:val="20"/>
              </w:rPr>
              <w:t>Curve ____</w:t>
            </w:r>
          </w:p>
          <w:p w14:paraId="79F64482" w14:textId="77777777" w:rsidR="00996CC2" w:rsidRPr="002F57AA" w:rsidRDefault="00996CC2" w:rsidP="00996CC2">
            <w:pPr>
              <w:pStyle w:val="BodyText"/>
              <w:numPr>
                <w:ilvl w:val="0"/>
                <w:numId w:val="41"/>
              </w:numPr>
              <w:spacing w:after="120"/>
              <w:rPr>
                <w:sz w:val="20"/>
              </w:rPr>
            </w:pPr>
            <w:r w:rsidRPr="002F57AA">
              <w:rPr>
                <w:sz w:val="20"/>
              </w:rPr>
              <w:t>____%</w:t>
            </w:r>
          </w:p>
          <w:p w14:paraId="7F5CF6BA" w14:textId="4BF995A1" w:rsidR="00F03D50" w:rsidRPr="002F57AA" w:rsidRDefault="00F03D50" w:rsidP="00996CC2">
            <w:pPr>
              <w:pStyle w:val="BodyText"/>
              <w:numPr>
                <w:ilvl w:val="0"/>
                <w:numId w:val="41"/>
              </w:numPr>
              <w:spacing w:after="120"/>
              <w:rPr>
                <w:sz w:val="20"/>
              </w:rPr>
            </w:pPr>
            <w:r w:rsidRPr="002F57AA">
              <w:rPr>
                <w:sz w:val="20"/>
                <w:highlight w:val="yellow"/>
              </w:rPr>
              <w:t>Status ____</w:t>
            </w:r>
          </w:p>
        </w:tc>
      </w:tr>
      <w:tr w:rsidR="002F57AA" w:rsidRPr="002F57AA" w14:paraId="7F5CF6C0" w14:textId="77777777" w:rsidTr="00F804E7">
        <w:trPr>
          <w:cantSplit/>
          <w:trHeight w:val="442"/>
          <w:jc w:val="center"/>
        </w:trPr>
        <w:tc>
          <w:tcPr>
            <w:tcW w:w="650" w:type="dxa"/>
            <w:vAlign w:val="center"/>
          </w:tcPr>
          <w:p w14:paraId="7F5CF6BC" w14:textId="77777777" w:rsidR="00A3431B" w:rsidRPr="002F57AA" w:rsidRDefault="00A3431B" w:rsidP="005C3EE3">
            <w:pPr>
              <w:pStyle w:val="BodyText"/>
              <w:jc w:val="center"/>
              <w:rPr>
                <w:sz w:val="20"/>
              </w:rPr>
            </w:pPr>
            <w:r w:rsidRPr="002F57AA">
              <w:rPr>
                <w:sz w:val="20"/>
              </w:rPr>
              <w:t>3</w:t>
            </w:r>
          </w:p>
        </w:tc>
        <w:tc>
          <w:tcPr>
            <w:tcW w:w="5401" w:type="dxa"/>
            <w:vAlign w:val="center"/>
          </w:tcPr>
          <w:p w14:paraId="6AA99DB6" w14:textId="4E5BA829" w:rsidR="006C21EC" w:rsidRPr="002F57AA" w:rsidRDefault="002D6D58" w:rsidP="006C21EC">
            <w:pPr>
              <w:pStyle w:val="BodyText"/>
              <w:spacing w:after="120"/>
              <w:jc w:val="both"/>
              <w:rPr>
                <w:sz w:val="20"/>
              </w:rPr>
            </w:pPr>
            <w:r w:rsidRPr="002F57AA">
              <w:rPr>
                <w:sz w:val="20"/>
              </w:rPr>
              <w:t>PPM</w:t>
            </w:r>
            <w:r w:rsidR="00A3431B" w:rsidRPr="002F57AA">
              <w:rPr>
                <w:sz w:val="20"/>
              </w:rPr>
              <w:t xml:space="preserve"> replaces the system frequency with a simulated frequency of 50 Hz and waits 1 minute</w:t>
            </w:r>
          </w:p>
          <w:p w14:paraId="7F5CF6BD" w14:textId="08144E20" w:rsidR="00E90DE2" w:rsidRPr="002F57AA" w:rsidRDefault="00E90DE2" w:rsidP="006C21EC">
            <w:pPr>
              <w:pStyle w:val="BodyText"/>
              <w:spacing w:after="120"/>
              <w:jc w:val="both"/>
              <w:rPr>
                <w:sz w:val="20"/>
              </w:rPr>
            </w:pPr>
            <w:r w:rsidRPr="002F57AA">
              <w:rPr>
                <w:sz w:val="20"/>
              </w:rPr>
              <w:t xml:space="preserve">Expected MW Output = </w:t>
            </w:r>
            <w:r w:rsidRPr="002F57AA">
              <w:rPr>
                <w:sz w:val="20"/>
                <w:highlight w:val="yellow"/>
              </w:rPr>
              <w:t>[Insert Target MW]</w:t>
            </w:r>
          </w:p>
        </w:tc>
        <w:tc>
          <w:tcPr>
            <w:tcW w:w="1132" w:type="dxa"/>
            <w:vAlign w:val="center"/>
          </w:tcPr>
          <w:p w14:paraId="7F5CF6BE" w14:textId="77777777" w:rsidR="00A3431B" w:rsidRPr="002F57AA" w:rsidRDefault="00A3431B" w:rsidP="005C3EE3">
            <w:pPr>
              <w:pStyle w:val="BodyText"/>
              <w:rPr>
                <w:sz w:val="20"/>
              </w:rPr>
            </w:pPr>
          </w:p>
        </w:tc>
        <w:tc>
          <w:tcPr>
            <w:tcW w:w="3251" w:type="dxa"/>
            <w:shd w:val="clear" w:color="auto" w:fill="D9D9D9" w:themeFill="background1" w:themeFillShade="D9"/>
            <w:vAlign w:val="center"/>
          </w:tcPr>
          <w:p w14:paraId="78F41871" w14:textId="4C940287" w:rsidR="00D75973" w:rsidRPr="002F57AA" w:rsidRDefault="002D6D58" w:rsidP="00D75973">
            <w:pPr>
              <w:spacing w:before="120" w:after="120"/>
              <w:jc w:val="both"/>
              <w:rPr>
                <w:sz w:val="20"/>
              </w:rPr>
            </w:pPr>
            <w:r w:rsidRPr="002F57AA">
              <w:rPr>
                <w:sz w:val="20"/>
              </w:rPr>
              <w:t>PPM</w:t>
            </w:r>
            <w:r w:rsidR="00D75973" w:rsidRPr="002F57AA">
              <w:rPr>
                <w:sz w:val="20"/>
              </w:rPr>
              <w:t xml:space="preserve"> shall ramp to APC set-point at the APC ramp rate</w:t>
            </w:r>
          </w:p>
          <w:p w14:paraId="78BFA979" w14:textId="77777777" w:rsidR="00A3431B" w:rsidRPr="002F57AA" w:rsidRDefault="00A3431B" w:rsidP="0067483F">
            <w:pPr>
              <w:spacing w:before="120" w:after="120"/>
              <w:rPr>
                <w:sz w:val="20"/>
              </w:rPr>
            </w:pPr>
            <w:r w:rsidRPr="002F57AA">
              <w:rPr>
                <w:sz w:val="20"/>
              </w:rPr>
              <w:t xml:space="preserve">AAP = ____ MW </w:t>
            </w:r>
          </w:p>
          <w:p w14:paraId="7F5CF6BF" w14:textId="6BD58EF3" w:rsidR="00A3431B" w:rsidRPr="002F57AA" w:rsidRDefault="00A3431B" w:rsidP="005C3EE3">
            <w:pPr>
              <w:pStyle w:val="BodyText"/>
              <w:spacing w:after="120"/>
              <w:rPr>
                <w:sz w:val="20"/>
              </w:rPr>
            </w:pPr>
            <w:r w:rsidRPr="002F57AA">
              <w:rPr>
                <w:sz w:val="20"/>
              </w:rPr>
              <w:t>MW Output = ____ MW</w:t>
            </w:r>
          </w:p>
        </w:tc>
      </w:tr>
      <w:tr w:rsidR="002F57AA" w:rsidRPr="002F57AA" w14:paraId="7F5CF6C6" w14:textId="77777777" w:rsidTr="00F804E7">
        <w:trPr>
          <w:cantSplit/>
          <w:trHeight w:val="442"/>
          <w:jc w:val="center"/>
        </w:trPr>
        <w:tc>
          <w:tcPr>
            <w:tcW w:w="650" w:type="dxa"/>
            <w:vAlign w:val="center"/>
          </w:tcPr>
          <w:p w14:paraId="7F5CF6C1" w14:textId="77777777" w:rsidR="00A3431B" w:rsidRPr="002F57AA" w:rsidRDefault="00A3431B" w:rsidP="005C3EE3">
            <w:pPr>
              <w:pStyle w:val="BodyText"/>
              <w:jc w:val="center"/>
              <w:rPr>
                <w:sz w:val="20"/>
              </w:rPr>
            </w:pPr>
            <w:r w:rsidRPr="002F57AA">
              <w:rPr>
                <w:sz w:val="20"/>
              </w:rPr>
              <w:t>4</w:t>
            </w:r>
          </w:p>
        </w:tc>
        <w:tc>
          <w:tcPr>
            <w:tcW w:w="5401" w:type="dxa"/>
            <w:vAlign w:val="center"/>
          </w:tcPr>
          <w:p w14:paraId="605BD4F5" w14:textId="43B21C13" w:rsidR="00A3431B" w:rsidRPr="002F57AA" w:rsidRDefault="002D6D58" w:rsidP="00E90DE2">
            <w:pPr>
              <w:pStyle w:val="BodyText"/>
              <w:spacing w:after="120"/>
              <w:jc w:val="both"/>
              <w:rPr>
                <w:sz w:val="20"/>
              </w:rPr>
            </w:pPr>
            <w:r w:rsidRPr="002F57AA">
              <w:rPr>
                <w:sz w:val="20"/>
              </w:rPr>
              <w:t>PPM</w:t>
            </w:r>
            <w:r w:rsidR="00A3431B" w:rsidRPr="002F57AA">
              <w:rPr>
                <w:sz w:val="20"/>
              </w:rPr>
              <w:t xml:space="preserve"> injects a simulated frequency of 49 Hz and waits 1 minute</w:t>
            </w:r>
          </w:p>
          <w:p w14:paraId="7F5CF6C2" w14:textId="3E0598BD" w:rsidR="00E90DE2" w:rsidRPr="002F57AA" w:rsidRDefault="00E90DE2" w:rsidP="00DD5665">
            <w:pPr>
              <w:pStyle w:val="BodyText"/>
              <w:jc w:val="both"/>
              <w:rPr>
                <w:sz w:val="20"/>
              </w:rPr>
            </w:pPr>
            <w:r w:rsidRPr="002F57AA">
              <w:rPr>
                <w:sz w:val="20"/>
              </w:rPr>
              <w:t xml:space="preserve">Expected MW Output = </w:t>
            </w:r>
            <w:r w:rsidRPr="002F57AA">
              <w:rPr>
                <w:sz w:val="20"/>
                <w:highlight w:val="yellow"/>
              </w:rPr>
              <w:t>[Insert Target MW]</w:t>
            </w:r>
          </w:p>
        </w:tc>
        <w:tc>
          <w:tcPr>
            <w:tcW w:w="1132" w:type="dxa"/>
            <w:vAlign w:val="center"/>
          </w:tcPr>
          <w:p w14:paraId="7F5CF6C3" w14:textId="77777777" w:rsidR="00A3431B" w:rsidRPr="002F57AA" w:rsidRDefault="00A3431B" w:rsidP="005C3EE3">
            <w:pPr>
              <w:pStyle w:val="BodyText"/>
              <w:rPr>
                <w:sz w:val="20"/>
              </w:rPr>
            </w:pPr>
          </w:p>
        </w:tc>
        <w:tc>
          <w:tcPr>
            <w:tcW w:w="3251" w:type="dxa"/>
            <w:shd w:val="clear" w:color="auto" w:fill="D9D9D9" w:themeFill="background1" w:themeFillShade="D9"/>
            <w:vAlign w:val="center"/>
          </w:tcPr>
          <w:p w14:paraId="1679D5A5" w14:textId="4D685539" w:rsidR="00A3431B" w:rsidRPr="002F57AA" w:rsidRDefault="002D6D58" w:rsidP="0067483F">
            <w:pPr>
              <w:spacing w:before="120" w:after="120"/>
              <w:rPr>
                <w:sz w:val="20"/>
              </w:rPr>
            </w:pPr>
            <w:r w:rsidRPr="002F57AA">
              <w:rPr>
                <w:sz w:val="20"/>
              </w:rPr>
              <w:t>PPM</w:t>
            </w:r>
            <w:r w:rsidR="00A3431B" w:rsidRPr="002F57AA">
              <w:rPr>
                <w:sz w:val="20"/>
              </w:rPr>
              <w:t xml:space="preserve"> shall not respond</w:t>
            </w:r>
          </w:p>
          <w:p w14:paraId="5B05C653" w14:textId="77777777" w:rsidR="00A3431B" w:rsidRPr="002F57AA" w:rsidRDefault="00A3431B" w:rsidP="0067483F">
            <w:pPr>
              <w:spacing w:before="120" w:after="120"/>
              <w:rPr>
                <w:sz w:val="20"/>
              </w:rPr>
            </w:pPr>
            <w:r w:rsidRPr="002F57AA">
              <w:rPr>
                <w:sz w:val="20"/>
              </w:rPr>
              <w:t xml:space="preserve">AAP = ____ MW </w:t>
            </w:r>
          </w:p>
          <w:p w14:paraId="7F5CF6C5" w14:textId="07963E84" w:rsidR="00A3431B" w:rsidRPr="002F57AA" w:rsidRDefault="00A3431B" w:rsidP="005C3EE3">
            <w:pPr>
              <w:spacing w:before="120" w:after="120"/>
              <w:rPr>
                <w:sz w:val="20"/>
              </w:rPr>
            </w:pPr>
            <w:r w:rsidRPr="002F57AA">
              <w:rPr>
                <w:sz w:val="20"/>
              </w:rPr>
              <w:t>MW Output = ____ MW</w:t>
            </w:r>
          </w:p>
        </w:tc>
      </w:tr>
      <w:tr w:rsidR="002F57AA" w:rsidRPr="002F57AA" w14:paraId="7F5CF6CD" w14:textId="77777777" w:rsidTr="00F804E7">
        <w:trPr>
          <w:cantSplit/>
          <w:jc w:val="center"/>
        </w:trPr>
        <w:tc>
          <w:tcPr>
            <w:tcW w:w="650" w:type="dxa"/>
            <w:vAlign w:val="center"/>
          </w:tcPr>
          <w:p w14:paraId="7F5CF6C7" w14:textId="77777777" w:rsidR="00A3431B" w:rsidRPr="002F57AA" w:rsidRDefault="00A3431B" w:rsidP="005C3EE3">
            <w:pPr>
              <w:pStyle w:val="BodyText"/>
              <w:jc w:val="center"/>
              <w:rPr>
                <w:sz w:val="20"/>
              </w:rPr>
            </w:pPr>
            <w:r w:rsidRPr="002F57AA">
              <w:rPr>
                <w:sz w:val="20"/>
              </w:rPr>
              <w:t>5</w:t>
            </w:r>
          </w:p>
        </w:tc>
        <w:tc>
          <w:tcPr>
            <w:tcW w:w="5401" w:type="dxa"/>
            <w:vAlign w:val="center"/>
          </w:tcPr>
          <w:p w14:paraId="621A2E70" w14:textId="55F80E37" w:rsidR="00A3431B" w:rsidRPr="002F57AA" w:rsidRDefault="002D6D58" w:rsidP="00E90DE2">
            <w:pPr>
              <w:pStyle w:val="BodyText"/>
              <w:spacing w:after="120"/>
              <w:jc w:val="both"/>
              <w:rPr>
                <w:sz w:val="20"/>
              </w:rPr>
            </w:pPr>
            <w:r w:rsidRPr="002F57AA">
              <w:rPr>
                <w:sz w:val="20"/>
              </w:rPr>
              <w:t>PPM</w:t>
            </w:r>
            <w:r w:rsidR="00A3431B" w:rsidRPr="002F57AA">
              <w:rPr>
                <w:sz w:val="20"/>
              </w:rPr>
              <w:t xml:space="preserve"> injects a simulated frequency of 51 Hz and waits 1 minute</w:t>
            </w:r>
          </w:p>
          <w:p w14:paraId="7F5CF6C8" w14:textId="21745A1A" w:rsidR="00E90DE2" w:rsidRPr="002F57AA" w:rsidRDefault="00E90DE2" w:rsidP="00DD5665">
            <w:pPr>
              <w:pStyle w:val="BodyText"/>
              <w:jc w:val="both"/>
              <w:rPr>
                <w:sz w:val="20"/>
              </w:rPr>
            </w:pPr>
            <w:r w:rsidRPr="002F57AA">
              <w:rPr>
                <w:sz w:val="20"/>
              </w:rPr>
              <w:t xml:space="preserve">Expected MW Output = </w:t>
            </w:r>
            <w:r w:rsidRPr="002F57AA">
              <w:rPr>
                <w:sz w:val="20"/>
                <w:highlight w:val="yellow"/>
              </w:rPr>
              <w:t>[Insert Target MW]</w:t>
            </w:r>
          </w:p>
        </w:tc>
        <w:tc>
          <w:tcPr>
            <w:tcW w:w="1132" w:type="dxa"/>
            <w:vAlign w:val="center"/>
          </w:tcPr>
          <w:p w14:paraId="7F5CF6C9" w14:textId="77777777" w:rsidR="00A3431B" w:rsidRPr="002F57AA" w:rsidRDefault="00A3431B" w:rsidP="005C3EE3">
            <w:pPr>
              <w:pStyle w:val="BodyText"/>
              <w:rPr>
                <w:sz w:val="20"/>
              </w:rPr>
            </w:pPr>
          </w:p>
        </w:tc>
        <w:tc>
          <w:tcPr>
            <w:tcW w:w="3251" w:type="dxa"/>
            <w:shd w:val="clear" w:color="auto" w:fill="D9D9D9" w:themeFill="background1" w:themeFillShade="D9"/>
            <w:vAlign w:val="center"/>
          </w:tcPr>
          <w:p w14:paraId="688D05CA" w14:textId="26758D2E" w:rsidR="00A3431B" w:rsidRPr="002F57AA" w:rsidRDefault="002D6D58" w:rsidP="0067483F">
            <w:pPr>
              <w:spacing w:before="120" w:after="120"/>
              <w:rPr>
                <w:sz w:val="20"/>
              </w:rPr>
            </w:pPr>
            <w:r w:rsidRPr="002F57AA">
              <w:rPr>
                <w:sz w:val="20"/>
              </w:rPr>
              <w:t>PPM</w:t>
            </w:r>
            <w:r w:rsidR="00A3431B" w:rsidRPr="002F57AA">
              <w:rPr>
                <w:sz w:val="20"/>
              </w:rPr>
              <w:t xml:space="preserve"> shall not respond</w:t>
            </w:r>
          </w:p>
          <w:p w14:paraId="05240535" w14:textId="77777777" w:rsidR="00A3431B" w:rsidRPr="002F57AA" w:rsidRDefault="00A3431B" w:rsidP="0067483F">
            <w:pPr>
              <w:spacing w:before="120" w:after="120"/>
              <w:rPr>
                <w:sz w:val="20"/>
              </w:rPr>
            </w:pPr>
            <w:r w:rsidRPr="002F57AA">
              <w:rPr>
                <w:sz w:val="20"/>
              </w:rPr>
              <w:t xml:space="preserve">AAP = ____ MW </w:t>
            </w:r>
          </w:p>
          <w:p w14:paraId="7F5CF6CC" w14:textId="51E8682B" w:rsidR="00A3431B" w:rsidRPr="002F57AA" w:rsidRDefault="00A3431B" w:rsidP="005C3EE3">
            <w:pPr>
              <w:spacing w:before="120" w:after="120"/>
              <w:rPr>
                <w:sz w:val="20"/>
              </w:rPr>
            </w:pPr>
            <w:r w:rsidRPr="002F57AA">
              <w:rPr>
                <w:sz w:val="20"/>
              </w:rPr>
              <w:t>MW Output = ____ MW</w:t>
            </w:r>
          </w:p>
        </w:tc>
      </w:tr>
      <w:tr w:rsidR="002F57AA" w:rsidRPr="002F57AA" w14:paraId="7F5CF6D4" w14:textId="77777777" w:rsidTr="00F804E7">
        <w:trPr>
          <w:cantSplit/>
          <w:jc w:val="center"/>
        </w:trPr>
        <w:tc>
          <w:tcPr>
            <w:tcW w:w="650" w:type="dxa"/>
            <w:vAlign w:val="center"/>
          </w:tcPr>
          <w:p w14:paraId="7F5CF6CE" w14:textId="77777777" w:rsidR="00A3431B" w:rsidRPr="002F57AA" w:rsidRDefault="00A3431B" w:rsidP="005C3EE3">
            <w:pPr>
              <w:pStyle w:val="BodyText"/>
              <w:jc w:val="center"/>
              <w:rPr>
                <w:sz w:val="20"/>
              </w:rPr>
            </w:pPr>
            <w:r w:rsidRPr="002F57AA">
              <w:rPr>
                <w:sz w:val="20"/>
              </w:rPr>
              <w:t>6</w:t>
            </w:r>
          </w:p>
        </w:tc>
        <w:tc>
          <w:tcPr>
            <w:tcW w:w="5401" w:type="dxa"/>
            <w:vAlign w:val="center"/>
          </w:tcPr>
          <w:p w14:paraId="0A9648DE" w14:textId="0AE170B0" w:rsidR="006C21EC" w:rsidRPr="002F57AA" w:rsidRDefault="002D6D58" w:rsidP="00E90DE2">
            <w:pPr>
              <w:pStyle w:val="BodyText"/>
              <w:spacing w:after="120"/>
              <w:jc w:val="both"/>
              <w:rPr>
                <w:sz w:val="20"/>
              </w:rPr>
            </w:pPr>
            <w:r w:rsidRPr="002F57AA">
              <w:rPr>
                <w:sz w:val="20"/>
              </w:rPr>
              <w:t>PPM</w:t>
            </w:r>
            <w:r w:rsidR="00A3431B" w:rsidRPr="002F57AA">
              <w:rPr>
                <w:sz w:val="20"/>
              </w:rPr>
              <w:t xml:space="preserve"> injects a simulated frequency of 50 Hz</w:t>
            </w:r>
          </w:p>
          <w:p w14:paraId="7F5CF6CF" w14:textId="42763315" w:rsidR="00E90DE2" w:rsidRPr="002F57AA" w:rsidRDefault="00E90DE2" w:rsidP="00243F84">
            <w:pPr>
              <w:pStyle w:val="BodyText"/>
              <w:spacing w:after="240"/>
              <w:jc w:val="both"/>
              <w:rPr>
                <w:sz w:val="20"/>
              </w:rPr>
            </w:pPr>
            <w:r w:rsidRPr="002F57AA">
              <w:rPr>
                <w:sz w:val="20"/>
              </w:rPr>
              <w:t xml:space="preserve">Expected MW Output = </w:t>
            </w:r>
            <w:r w:rsidRPr="002F57AA">
              <w:rPr>
                <w:sz w:val="20"/>
                <w:highlight w:val="yellow"/>
              </w:rPr>
              <w:t>[Insert Target MW]</w:t>
            </w:r>
          </w:p>
        </w:tc>
        <w:tc>
          <w:tcPr>
            <w:tcW w:w="1132" w:type="dxa"/>
            <w:vAlign w:val="center"/>
          </w:tcPr>
          <w:p w14:paraId="7F5CF6D0" w14:textId="77777777" w:rsidR="00A3431B" w:rsidRPr="002F57AA" w:rsidRDefault="00A3431B" w:rsidP="005C3EE3">
            <w:pPr>
              <w:pStyle w:val="BodyText"/>
              <w:rPr>
                <w:sz w:val="20"/>
              </w:rPr>
            </w:pPr>
          </w:p>
        </w:tc>
        <w:tc>
          <w:tcPr>
            <w:tcW w:w="3251" w:type="dxa"/>
            <w:shd w:val="clear" w:color="auto" w:fill="D9D9D9" w:themeFill="background1" w:themeFillShade="D9"/>
            <w:vAlign w:val="center"/>
          </w:tcPr>
          <w:p w14:paraId="4A002D7D" w14:textId="4F27F2CF" w:rsidR="00A3431B" w:rsidRPr="002F57AA" w:rsidRDefault="002D6D58" w:rsidP="0067483F">
            <w:pPr>
              <w:spacing w:before="120" w:after="120"/>
              <w:rPr>
                <w:sz w:val="20"/>
              </w:rPr>
            </w:pPr>
            <w:r w:rsidRPr="002F57AA">
              <w:rPr>
                <w:sz w:val="20"/>
              </w:rPr>
              <w:t>PPM</w:t>
            </w:r>
            <w:r w:rsidR="00A3431B" w:rsidRPr="002F57AA">
              <w:rPr>
                <w:sz w:val="20"/>
              </w:rPr>
              <w:t xml:space="preserve"> shall not respond </w:t>
            </w:r>
          </w:p>
          <w:p w14:paraId="03DDEB8E" w14:textId="77777777" w:rsidR="00A3431B" w:rsidRPr="002F57AA" w:rsidRDefault="00A3431B" w:rsidP="0067483F">
            <w:pPr>
              <w:spacing w:before="120" w:after="120"/>
              <w:rPr>
                <w:sz w:val="20"/>
              </w:rPr>
            </w:pPr>
            <w:r w:rsidRPr="002F57AA">
              <w:rPr>
                <w:sz w:val="20"/>
              </w:rPr>
              <w:t xml:space="preserve">AAP = ____ MW </w:t>
            </w:r>
          </w:p>
          <w:p w14:paraId="7F5CF6D3" w14:textId="73A26393" w:rsidR="00A3431B" w:rsidRPr="002F57AA" w:rsidRDefault="00A3431B" w:rsidP="005C3EE3">
            <w:pPr>
              <w:spacing w:before="120" w:after="120"/>
              <w:rPr>
                <w:sz w:val="20"/>
              </w:rPr>
            </w:pPr>
            <w:r w:rsidRPr="002F57AA">
              <w:rPr>
                <w:sz w:val="20"/>
              </w:rPr>
              <w:t>MW Output = ____ MW</w:t>
            </w:r>
          </w:p>
        </w:tc>
      </w:tr>
      <w:tr w:rsidR="002F57AA" w:rsidRPr="002F57AA" w14:paraId="7F5CF6DB" w14:textId="77777777" w:rsidTr="00F804E7">
        <w:trPr>
          <w:cantSplit/>
          <w:trHeight w:val="438"/>
          <w:jc w:val="center"/>
        </w:trPr>
        <w:tc>
          <w:tcPr>
            <w:tcW w:w="650" w:type="dxa"/>
            <w:vAlign w:val="center"/>
          </w:tcPr>
          <w:p w14:paraId="7F5CF6D5" w14:textId="77777777" w:rsidR="00A3431B" w:rsidRPr="002F57AA" w:rsidRDefault="00A3431B" w:rsidP="005C3EE3">
            <w:pPr>
              <w:pStyle w:val="BodyText"/>
              <w:jc w:val="center"/>
              <w:rPr>
                <w:sz w:val="20"/>
              </w:rPr>
            </w:pPr>
            <w:r w:rsidRPr="002F57AA">
              <w:rPr>
                <w:sz w:val="20"/>
              </w:rPr>
              <w:t>7</w:t>
            </w:r>
          </w:p>
        </w:tc>
        <w:tc>
          <w:tcPr>
            <w:tcW w:w="5401" w:type="dxa"/>
            <w:vAlign w:val="center"/>
          </w:tcPr>
          <w:p w14:paraId="7F5CF6D6" w14:textId="30FF60B5" w:rsidR="00A3431B" w:rsidRPr="002F57AA" w:rsidRDefault="002D6D58" w:rsidP="00DD5665">
            <w:pPr>
              <w:pStyle w:val="BodyText"/>
              <w:jc w:val="both"/>
              <w:rPr>
                <w:sz w:val="20"/>
              </w:rPr>
            </w:pPr>
            <w:r w:rsidRPr="002F57AA">
              <w:rPr>
                <w:sz w:val="20"/>
              </w:rPr>
              <w:t>PPM</w:t>
            </w:r>
            <w:r w:rsidR="00A3431B" w:rsidRPr="002F57AA">
              <w:rPr>
                <w:sz w:val="20"/>
              </w:rPr>
              <w:t xml:space="preserve"> ends data recording</w:t>
            </w:r>
          </w:p>
        </w:tc>
        <w:tc>
          <w:tcPr>
            <w:tcW w:w="1132" w:type="dxa"/>
            <w:vAlign w:val="center"/>
          </w:tcPr>
          <w:p w14:paraId="7F5CF6D7" w14:textId="77777777" w:rsidR="00A3431B" w:rsidRPr="002F57AA" w:rsidRDefault="00A3431B" w:rsidP="005C3EE3">
            <w:pPr>
              <w:pStyle w:val="BodyText"/>
              <w:rPr>
                <w:sz w:val="20"/>
              </w:rPr>
            </w:pPr>
          </w:p>
        </w:tc>
        <w:tc>
          <w:tcPr>
            <w:tcW w:w="3251" w:type="dxa"/>
            <w:shd w:val="clear" w:color="auto" w:fill="D9D9D9" w:themeFill="background1" w:themeFillShade="D9"/>
            <w:vAlign w:val="center"/>
          </w:tcPr>
          <w:p w14:paraId="7F5CF6DA" w14:textId="053E244C" w:rsidR="00A3431B" w:rsidRPr="002F57AA" w:rsidRDefault="00A3431B" w:rsidP="005C3EE3">
            <w:pPr>
              <w:spacing w:before="120" w:after="120"/>
              <w:rPr>
                <w:sz w:val="20"/>
              </w:rPr>
            </w:pPr>
          </w:p>
        </w:tc>
      </w:tr>
      <w:tr w:rsidR="002F57AA" w:rsidRPr="002F57AA" w14:paraId="7F5CF6E0" w14:textId="77777777" w:rsidTr="00F804E7">
        <w:trPr>
          <w:cantSplit/>
          <w:trHeight w:val="438"/>
          <w:jc w:val="center"/>
        </w:trPr>
        <w:tc>
          <w:tcPr>
            <w:tcW w:w="650" w:type="dxa"/>
            <w:vAlign w:val="center"/>
          </w:tcPr>
          <w:p w14:paraId="7F5CF6DC" w14:textId="77777777" w:rsidR="00A3431B" w:rsidRPr="002F57AA" w:rsidRDefault="00A3431B" w:rsidP="005C3EE3">
            <w:pPr>
              <w:pStyle w:val="BodyText"/>
              <w:jc w:val="center"/>
              <w:rPr>
                <w:sz w:val="20"/>
              </w:rPr>
            </w:pPr>
            <w:r w:rsidRPr="002F57AA">
              <w:rPr>
                <w:sz w:val="20"/>
              </w:rPr>
              <w:t>8</w:t>
            </w:r>
          </w:p>
        </w:tc>
        <w:tc>
          <w:tcPr>
            <w:tcW w:w="5401" w:type="dxa"/>
            <w:vAlign w:val="center"/>
          </w:tcPr>
          <w:p w14:paraId="7F5CF6DD" w14:textId="0A494AA9" w:rsidR="00A3431B" w:rsidRPr="002F57AA" w:rsidRDefault="002D6D58" w:rsidP="00DD5665">
            <w:pPr>
              <w:pStyle w:val="BodyText"/>
              <w:jc w:val="both"/>
              <w:rPr>
                <w:sz w:val="20"/>
              </w:rPr>
            </w:pPr>
            <w:r w:rsidRPr="002F57AA">
              <w:rPr>
                <w:sz w:val="20"/>
              </w:rPr>
              <w:t>PPM</w:t>
            </w:r>
            <w:r w:rsidR="00A3431B" w:rsidRPr="002F57AA">
              <w:rPr>
                <w:sz w:val="20"/>
              </w:rPr>
              <w:t xml:space="preserve"> informs NCC that the Frequency Response OFF, Curve 2, APC ON test is complete</w:t>
            </w:r>
            <w:r w:rsidR="00761349" w:rsidRPr="002F57AA">
              <w:rPr>
                <w:sz w:val="20"/>
              </w:rPr>
              <w:t>. If further testing is not being completed, go to Section 8.14 Return to Standard Settings</w:t>
            </w:r>
          </w:p>
        </w:tc>
        <w:tc>
          <w:tcPr>
            <w:tcW w:w="1132" w:type="dxa"/>
            <w:vAlign w:val="center"/>
          </w:tcPr>
          <w:p w14:paraId="7F5CF6DE" w14:textId="77777777" w:rsidR="00A3431B" w:rsidRPr="002F57AA" w:rsidRDefault="00A3431B" w:rsidP="005C3EE3">
            <w:pPr>
              <w:pStyle w:val="BodyText"/>
              <w:rPr>
                <w:sz w:val="20"/>
              </w:rPr>
            </w:pPr>
          </w:p>
        </w:tc>
        <w:tc>
          <w:tcPr>
            <w:tcW w:w="3251" w:type="dxa"/>
            <w:shd w:val="clear" w:color="auto" w:fill="D9D9D9" w:themeFill="background1" w:themeFillShade="D9"/>
            <w:vAlign w:val="center"/>
          </w:tcPr>
          <w:p w14:paraId="7F5CF6DF" w14:textId="77777777" w:rsidR="00A3431B" w:rsidRPr="002F57AA" w:rsidRDefault="00A3431B" w:rsidP="005C3EE3">
            <w:pPr>
              <w:spacing w:before="120" w:after="120"/>
              <w:rPr>
                <w:sz w:val="20"/>
              </w:rPr>
            </w:pPr>
          </w:p>
        </w:tc>
      </w:tr>
    </w:tbl>
    <w:p w14:paraId="0CDDF232" w14:textId="77777777" w:rsidR="00E00885" w:rsidRPr="002F57AA" w:rsidRDefault="00E00885">
      <w:pPr>
        <w:rPr>
          <w:rFonts w:cs="Arial"/>
          <w:b/>
          <w:bCs/>
          <w:iCs/>
          <w:sz w:val="24"/>
          <w:szCs w:val="28"/>
        </w:rPr>
      </w:pPr>
      <w:r w:rsidRPr="002F57AA">
        <w:br w:type="page"/>
      </w:r>
    </w:p>
    <w:p w14:paraId="7F5CF6E6" w14:textId="1EFDE243" w:rsidR="00613B93" w:rsidRPr="002F57AA" w:rsidRDefault="0000571D" w:rsidP="00035E0E">
      <w:pPr>
        <w:pStyle w:val="Heading2"/>
      </w:pPr>
      <w:bookmarkStart w:id="58" w:name="_Toc39670355"/>
      <w:r w:rsidRPr="002F57AA">
        <w:t>Freque</w:t>
      </w:r>
      <w:r w:rsidR="00613B93" w:rsidRPr="002F57AA">
        <w:t>ncy Response ON Curve 2 APC OFF</w:t>
      </w:r>
      <w:bookmarkEnd w:id="58"/>
    </w:p>
    <w:p w14:paraId="19280C21" w14:textId="03CD10A4" w:rsidR="00F804E7" w:rsidRPr="002F57AA" w:rsidRDefault="00E16779" w:rsidP="00E16779">
      <w:pPr>
        <w:pStyle w:val="BodyText"/>
        <w:spacing w:after="120"/>
        <w:jc w:val="both"/>
      </w:pPr>
      <w:r w:rsidRPr="002F57AA">
        <w:rPr>
          <w:sz w:val="20"/>
        </w:rPr>
        <w:t>T</w:t>
      </w:r>
      <w:r w:rsidR="00F804E7" w:rsidRPr="002F57AA">
        <w:rPr>
          <w:sz w:val="20"/>
        </w:rPr>
        <w:t xml:space="preserve">he </w:t>
      </w:r>
      <w:r w:rsidR="002D6D58" w:rsidRPr="002F57AA">
        <w:rPr>
          <w:sz w:val="20"/>
        </w:rPr>
        <w:t>PPM</w:t>
      </w:r>
      <w:r w:rsidR="00F804E7" w:rsidRPr="002F57AA">
        <w:rPr>
          <w:sz w:val="20"/>
        </w:rPr>
        <w:t xml:space="preserve"> demonstrates that the active power output is correctly altered for simulated frequencies, based on the settings issued by the TSO.</w:t>
      </w:r>
    </w:p>
    <w:tbl>
      <w:tblPr>
        <w:tblStyle w:val="TableGrid"/>
        <w:tblW w:w="10434" w:type="dxa"/>
        <w:jc w:val="center"/>
        <w:tblCellMar>
          <w:top w:w="57" w:type="dxa"/>
          <w:bottom w:w="57" w:type="dxa"/>
        </w:tblCellMar>
        <w:tblLook w:val="04A0" w:firstRow="1" w:lastRow="0" w:firstColumn="1" w:lastColumn="0" w:noHBand="0" w:noVBand="1"/>
      </w:tblPr>
      <w:tblGrid>
        <w:gridCol w:w="661"/>
        <w:gridCol w:w="5394"/>
        <w:gridCol w:w="1131"/>
        <w:gridCol w:w="3248"/>
      </w:tblGrid>
      <w:tr w:rsidR="002F57AA" w:rsidRPr="002F57AA" w14:paraId="7F5CF6EB" w14:textId="77777777" w:rsidTr="00F804E7">
        <w:trPr>
          <w:cantSplit/>
          <w:tblHeader/>
          <w:jc w:val="center"/>
        </w:trPr>
        <w:tc>
          <w:tcPr>
            <w:tcW w:w="661" w:type="dxa"/>
            <w:shd w:val="clear" w:color="auto" w:fill="DDDDDD" w:themeFill="accent1"/>
          </w:tcPr>
          <w:p w14:paraId="7F5CF6E7" w14:textId="77777777" w:rsidR="007374E4" w:rsidRPr="002F57AA" w:rsidRDefault="007374E4" w:rsidP="005C3EE3">
            <w:pPr>
              <w:pStyle w:val="BodyText"/>
              <w:jc w:val="both"/>
              <w:rPr>
                <w:b/>
                <w:sz w:val="20"/>
              </w:rPr>
            </w:pPr>
            <w:r w:rsidRPr="002F57AA">
              <w:rPr>
                <w:b/>
                <w:sz w:val="20"/>
              </w:rPr>
              <w:t>Step No.</w:t>
            </w:r>
          </w:p>
        </w:tc>
        <w:tc>
          <w:tcPr>
            <w:tcW w:w="5394" w:type="dxa"/>
            <w:shd w:val="clear" w:color="auto" w:fill="DDDDDD" w:themeFill="accent1"/>
          </w:tcPr>
          <w:p w14:paraId="7F5CF6E8" w14:textId="77777777" w:rsidR="007374E4" w:rsidRPr="002F57AA" w:rsidRDefault="007374E4" w:rsidP="005C3EE3">
            <w:pPr>
              <w:pStyle w:val="BodyText"/>
              <w:jc w:val="both"/>
              <w:rPr>
                <w:b/>
                <w:sz w:val="20"/>
              </w:rPr>
            </w:pPr>
            <w:r w:rsidRPr="002F57AA">
              <w:rPr>
                <w:b/>
                <w:sz w:val="20"/>
              </w:rPr>
              <w:t>Action</w:t>
            </w:r>
          </w:p>
        </w:tc>
        <w:tc>
          <w:tcPr>
            <w:tcW w:w="1131" w:type="dxa"/>
            <w:shd w:val="clear" w:color="auto" w:fill="DDDDDD" w:themeFill="accent1"/>
          </w:tcPr>
          <w:p w14:paraId="7F5CF6E9" w14:textId="77777777" w:rsidR="007374E4" w:rsidRPr="002F57AA" w:rsidRDefault="007374E4" w:rsidP="005C3EE3">
            <w:pPr>
              <w:pStyle w:val="BodyText"/>
              <w:jc w:val="both"/>
              <w:rPr>
                <w:b/>
                <w:sz w:val="20"/>
              </w:rPr>
            </w:pPr>
            <w:r w:rsidRPr="002F57AA">
              <w:rPr>
                <w:b/>
                <w:sz w:val="20"/>
              </w:rPr>
              <w:t>Time</w:t>
            </w:r>
          </w:p>
        </w:tc>
        <w:tc>
          <w:tcPr>
            <w:tcW w:w="3248" w:type="dxa"/>
            <w:shd w:val="clear" w:color="auto" w:fill="DDDDDD" w:themeFill="accent1"/>
          </w:tcPr>
          <w:p w14:paraId="7F5CF6EA" w14:textId="77777777" w:rsidR="007374E4" w:rsidRPr="002F57AA" w:rsidRDefault="007374E4" w:rsidP="005C3EE3">
            <w:pPr>
              <w:pStyle w:val="BodyText"/>
              <w:jc w:val="both"/>
              <w:rPr>
                <w:b/>
                <w:sz w:val="20"/>
              </w:rPr>
            </w:pPr>
            <w:r w:rsidRPr="002F57AA">
              <w:rPr>
                <w:b/>
                <w:sz w:val="20"/>
              </w:rPr>
              <w:t>Comments</w:t>
            </w:r>
          </w:p>
        </w:tc>
      </w:tr>
      <w:tr w:rsidR="002F57AA" w:rsidRPr="002F57AA" w14:paraId="7F5CF6F0" w14:textId="77777777" w:rsidTr="00F804E7">
        <w:trPr>
          <w:cantSplit/>
          <w:trHeight w:val="573"/>
          <w:jc w:val="center"/>
        </w:trPr>
        <w:tc>
          <w:tcPr>
            <w:tcW w:w="661" w:type="dxa"/>
            <w:vAlign w:val="center"/>
          </w:tcPr>
          <w:p w14:paraId="7F5CF6EC" w14:textId="77777777" w:rsidR="007374E4" w:rsidRPr="002F57AA" w:rsidRDefault="007374E4" w:rsidP="005C3EE3">
            <w:pPr>
              <w:pStyle w:val="BodyText"/>
              <w:jc w:val="center"/>
              <w:rPr>
                <w:sz w:val="20"/>
              </w:rPr>
            </w:pPr>
            <w:r w:rsidRPr="002F57AA">
              <w:rPr>
                <w:sz w:val="20"/>
              </w:rPr>
              <w:t>1</w:t>
            </w:r>
          </w:p>
        </w:tc>
        <w:tc>
          <w:tcPr>
            <w:tcW w:w="5394" w:type="dxa"/>
            <w:vAlign w:val="center"/>
          </w:tcPr>
          <w:p w14:paraId="7F5CF6ED" w14:textId="52E68F62" w:rsidR="007374E4" w:rsidRPr="002F57AA" w:rsidRDefault="002D6D58" w:rsidP="00DD5665">
            <w:pPr>
              <w:pStyle w:val="BodyText"/>
              <w:spacing w:after="120"/>
              <w:jc w:val="both"/>
              <w:rPr>
                <w:sz w:val="20"/>
              </w:rPr>
            </w:pPr>
            <w:r w:rsidRPr="002F57AA">
              <w:rPr>
                <w:sz w:val="20"/>
              </w:rPr>
              <w:t>PPM</w:t>
            </w:r>
            <w:r w:rsidR="007374E4" w:rsidRPr="002F57AA">
              <w:rPr>
                <w:sz w:val="20"/>
              </w:rPr>
              <w:t xml:space="preserve"> begins data recording for all trends noted in Section 7.3, above</w:t>
            </w:r>
          </w:p>
        </w:tc>
        <w:tc>
          <w:tcPr>
            <w:tcW w:w="1131" w:type="dxa"/>
            <w:vAlign w:val="center"/>
          </w:tcPr>
          <w:p w14:paraId="7F5CF6EE" w14:textId="77777777" w:rsidR="007374E4" w:rsidRPr="002F57AA" w:rsidRDefault="007374E4" w:rsidP="005C3EE3">
            <w:pPr>
              <w:pStyle w:val="BodyText"/>
              <w:rPr>
                <w:sz w:val="20"/>
              </w:rPr>
            </w:pPr>
          </w:p>
        </w:tc>
        <w:tc>
          <w:tcPr>
            <w:tcW w:w="3248" w:type="dxa"/>
            <w:shd w:val="clear" w:color="auto" w:fill="D9D9D9" w:themeFill="background1" w:themeFillShade="D9"/>
            <w:vAlign w:val="center"/>
          </w:tcPr>
          <w:p w14:paraId="411F8CF0" w14:textId="77777777" w:rsidR="0067483F" w:rsidRPr="002F57AA" w:rsidRDefault="0067483F" w:rsidP="0067483F">
            <w:pPr>
              <w:pStyle w:val="BodyText"/>
              <w:spacing w:before="120" w:after="120"/>
              <w:jc w:val="both"/>
              <w:rPr>
                <w:sz w:val="20"/>
              </w:rPr>
            </w:pPr>
            <w:r w:rsidRPr="002F57AA">
              <w:rPr>
                <w:sz w:val="20"/>
              </w:rPr>
              <w:t>Operator Name ____________</w:t>
            </w:r>
          </w:p>
          <w:p w14:paraId="7F5CF6EF" w14:textId="726EA708" w:rsidR="007374E4" w:rsidRPr="002F57AA" w:rsidRDefault="0067483F" w:rsidP="0067483F">
            <w:pPr>
              <w:pStyle w:val="BodyText"/>
              <w:spacing w:after="120"/>
              <w:rPr>
                <w:sz w:val="20"/>
              </w:rPr>
            </w:pPr>
            <w:r w:rsidRPr="002F57AA">
              <w:rPr>
                <w:sz w:val="20"/>
              </w:rPr>
              <w:t>Date ____________</w:t>
            </w:r>
          </w:p>
        </w:tc>
      </w:tr>
      <w:tr w:rsidR="002F57AA" w:rsidRPr="002F57AA" w14:paraId="7F5CF702" w14:textId="77777777" w:rsidTr="00F804E7">
        <w:trPr>
          <w:cantSplit/>
          <w:trHeight w:val="2751"/>
          <w:jc w:val="center"/>
        </w:trPr>
        <w:tc>
          <w:tcPr>
            <w:tcW w:w="661" w:type="dxa"/>
            <w:vAlign w:val="center"/>
          </w:tcPr>
          <w:p w14:paraId="7F5CF6F1" w14:textId="77777777" w:rsidR="007374E4" w:rsidRPr="002F57AA" w:rsidRDefault="007374E4" w:rsidP="005C3EE3">
            <w:pPr>
              <w:pStyle w:val="BodyText"/>
              <w:jc w:val="center"/>
              <w:rPr>
                <w:sz w:val="20"/>
              </w:rPr>
            </w:pPr>
            <w:r w:rsidRPr="002F57AA">
              <w:rPr>
                <w:sz w:val="20"/>
              </w:rPr>
              <w:t>2</w:t>
            </w:r>
          </w:p>
        </w:tc>
        <w:tc>
          <w:tcPr>
            <w:tcW w:w="5394" w:type="dxa"/>
            <w:vAlign w:val="center"/>
          </w:tcPr>
          <w:p w14:paraId="7F5CF6F2" w14:textId="0C63B1D4" w:rsidR="007374E4" w:rsidRPr="002F57AA" w:rsidRDefault="002D6D58" w:rsidP="00DD5665">
            <w:pPr>
              <w:pStyle w:val="BodyText"/>
              <w:spacing w:after="120"/>
              <w:jc w:val="both"/>
              <w:rPr>
                <w:sz w:val="20"/>
              </w:rPr>
            </w:pPr>
            <w:r w:rsidRPr="002F57AA">
              <w:rPr>
                <w:sz w:val="20"/>
              </w:rPr>
              <w:t>PPM</w:t>
            </w:r>
            <w:r w:rsidR="007374E4" w:rsidRPr="002F57AA">
              <w:rPr>
                <w:sz w:val="20"/>
              </w:rPr>
              <w:t xml:space="preserve"> requests permission from NCC to proceed with the Frequency Response ON, Curve 2, APC OFF test and confirms the following with NCC: </w:t>
            </w:r>
          </w:p>
          <w:p w14:paraId="7F5CF6F3" w14:textId="7504DBB9" w:rsidR="007374E4" w:rsidRPr="002F57AA" w:rsidRDefault="0019084E" w:rsidP="00DD5665">
            <w:pPr>
              <w:pStyle w:val="ListParagraph"/>
              <w:numPr>
                <w:ilvl w:val="0"/>
                <w:numId w:val="44"/>
              </w:numPr>
              <w:jc w:val="both"/>
              <w:rPr>
                <w:rFonts w:ascii="Arial" w:hAnsi="Arial" w:cs="Arial"/>
                <w:sz w:val="20"/>
                <w:szCs w:val="20"/>
              </w:rPr>
            </w:pPr>
            <w:r w:rsidRPr="002F57AA">
              <w:rPr>
                <w:rFonts w:ascii="Arial" w:hAnsi="Arial" w:cs="Arial"/>
                <w:sz w:val="20"/>
                <w:szCs w:val="20"/>
              </w:rPr>
              <w:t>AAP</w:t>
            </w:r>
            <w:r w:rsidR="007374E4" w:rsidRPr="002F57AA">
              <w:rPr>
                <w:rFonts w:ascii="Arial" w:hAnsi="Arial" w:cs="Arial"/>
                <w:sz w:val="20"/>
                <w:szCs w:val="20"/>
              </w:rPr>
              <w:t xml:space="preserve"> of the </w:t>
            </w:r>
            <w:r w:rsidR="002D6D58" w:rsidRPr="002F57AA">
              <w:rPr>
                <w:rFonts w:ascii="Arial" w:hAnsi="Arial" w:cs="Arial"/>
                <w:sz w:val="20"/>
                <w:szCs w:val="20"/>
              </w:rPr>
              <w:t>PPM</w:t>
            </w:r>
          </w:p>
          <w:p w14:paraId="7F5CF6F4" w14:textId="5BFA22A3" w:rsidR="007374E4" w:rsidRPr="002F57AA" w:rsidRDefault="007374E4" w:rsidP="00DD5665">
            <w:pPr>
              <w:pStyle w:val="ListParagraph"/>
              <w:numPr>
                <w:ilvl w:val="0"/>
                <w:numId w:val="44"/>
              </w:numPr>
              <w:jc w:val="both"/>
              <w:rPr>
                <w:rFonts w:ascii="Arial" w:hAnsi="Arial" w:cs="Arial"/>
                <w:sz w:val="20"/>
                <w:szCs w:val="20"/>
              </w:rPr>
            </w:pPr>
            <w:r w:rsidRPr="002F57AA">
              <w:rPr>
                <w:rFonts w:ascii="Arial" w:hAnsi="Arial" w:cs="Arial"/>
                <w:sz w:val="20"/>
                <w:szCs w:val="20"/>
              </w:rPr>
              <w:t xml:space="preserve">MW output of the </w:t>
            </w:r>
            <w:r w:rsidR="002D6D58" w:rsidRPr="002F57AA">
              <w:rPr>
                <w:rFonts w:ascii="Arial" w:hAnsi="Arial" w:cs="Arial"/>
                <w:sz w:val="20"/>
                <w:szCs w:val="20"/>
              </w:rPr>
              <w:t>PPM</w:t>
            </w:r>
          </w:p>
          <w:p w14:paraId="7F5CF6F5" w14:textId="27E12753" w:rsidR="007374E4" w:rsidRPr="002F57AA" w:rsidRDefault="008943F8" w:rsidP="00DD5665">
            <w:pPr>
              <w:pStyle w:val="ListParagraph"/>
              <w:numPr>
                <w:ilvl w:val="0"/>
                <w:numId w:val="44"/>
              </w:numPr>
              <w:jc w:val="both"/>
              <w:rPr>
                <w:sz w:val="20"/>
                <w:szCs w:val="20"/>
              </w:rPr>
            </w:pPr>
            <w:r w:rsidRPr="002F57AA">
              <w:rPr>
                <w:rFonts w:ascii="Arial" w:hAnsi="Arial" w:cs="Arial"/>
                <w:sz w:val="20"/>
                <w:szCs w:val="20"/>
              </w:rPr>
              <w:t>APC</w:t>
            </w:r>
            <w:r w:rsidR="007374E4" w:rsidRPr="002F57AA">
              <w:rPr>
                <w:rFonts w:ascii="Arial" w:hAnsi="Arial" w:cs="Arial"/>
                <w:sz w:val="20"/>
                <w:szCs w:val="20"/>
              </w:rPr>
              <w:t xml:space="preserve"> is </w:t>
            </w:r>
            <w:r w:rsidR="00BC3971" w:rsidRPr="002F57AA">
              <w:rPr>
                <w:rFonts w:ascii="Arial" w:hAnsi="Arial" w:cs="Arial"/>
                <w:sz w:val="20"/>
                <w:szCs w:val="20"/>
              </w:rPr>
              <w:t>OFF</w:t>
            </w:r>
          </w:p>
          <w:p w14:paraId="7F5CF6F7" w14:textId="7A831045" w:rsidR="007374E4" w:rsidRPr="002F57AA" w:rsidRDefault="007374E4" w:rsidP="00DD5665">
            <w:pPr>
              <w:pStyle w:val="ListParagraph"/>
              <w:numPr>
                <w:ilvl w:val="0"/>
                <w:numId w:val="44"/>
              </w:numPr>
              <w:jc w:val="both"/>
              <w:rPr>
                <w:sz w:val="20"/>
                <w:szCs w:val="20"/>
              </w:rPr>
            </w:pPr>
            <w:r w:rsidRPr="002F57AA">
              <w:rPr>
                <w:rFonts w:ascii="Arial" w:hAnsi="Arial" w:cs="Arial"/>
                <w:sz w:val="20"/>
                <w:szCs w:val="20"/>
              </w:rPr>
              <w:t xml:space="preserve">Frequency Response is </w:t>
            </w:r>
            <w:r w:rsidR="00BC3971" w:rsidRPr="002F57AA">
              <w:rPr>
                <w:rFonts w:ascii="Arial" w:hAnsi="Arial" w:cs="Arial"/>
                <w:sz w:val="20"/>
                <w:szCs w:val="20"/>
              </w:rPr>
              <w:t>ON</w:t>
            </w:r>
          </w:p>
          <w:p w14:paraId="7F5CF6F8" w14:textId="77777777" w:rsidR="007374E4" w:rsidRPr="002F57AA" w:rsidRDefault="007374E4" w:rsidP="00DD5665">
            <w:pPr>
              <w:pStyle w:val="ListParagraph"/>
              <w:numPr>
                <w:ilvl w:val="0"/>
                <w:numId w:val="44"/>
              </w:numPr>
              <w:jc w:val="both"/>
              <w:rPr>
                <w:rFonts w:ascii="Arial" w:hAnsi="Arial" w:cs="Arial"/>
                <w:sz w:val="20"/>
                <w:szCs w:val="20"/>
              </w:rPr>
            </w:pPr>
            <w:r w:rsidRPr="002F57AA">
              <w:rPr>
                <w:rFonts w:ascii="Arial" w:hAnsi="Arial" w:cs="Arial"/>
                <w:sz w:val="20"/>
                <w:szCs w:val="20"/>
              </w:rPr>
              <w:t>Frequency Response is in Curve 2</w:t>
            </w:r>
          </w:p>
          <w:p w14:paraId="4F255918" w14:textId="77777777" w:rsidR="007374E4" w:rsidRPr="002F57AA" w:rsidRDefault="007374E4" w:rsidP="00DD5665">
            <w:pPr>
              <w:pStyle w:val="ListParagraph"/>
              <w:numPr>
                <w:ilvl w:val="0"/>
                <w:numId w:val="44"/>
              </w:numPr>
              <w:jc w:val="both"/>
              <w:rPr>
                <w:rFonts w:ascii="Arial" w:hAnsi="Arial" w:cs="Arial"/>
                <w:sz w:val="20"/>
                <w:szCs w:val="20"/>
              </w:rPr>
            </w:pPr>
            <w:r w:rsidRPr="002F57AA">
              <w:rPr>
                <w:rFonts w:ascii="Arial" w:hAnsi="Arial" w:cs="Arial"/>
                <w:sz w:val="20"/>
                <w:szCs w:val="20"/>
              </w:rPr>
              <w:t>Frequency Response Setting is 4%</w:t>
            </w:r>
          </w:p>
          <w:p w14:paraId="7F5CF6F9" w14:textId="66D7C77B" w:rsidR="00F03D50" w:rsidRPr="002F57AA" w:rsidRDefault="00F03D50" w:rsidP="00DD5665">
            <w:pPr>
              <w:pStyle w:val="ListParagraph"/>
              <w:numPr>
                <w:ilvl w:val="0"/>
                <w:numId w:val="44"/>
              </w:numPr>
              <w:jc w:val="both"/>
              <w:rPr>
                <w:rFonts w:ascii="Arial" w:hAnsi="Arial" w:cs="Arial"/>
                <w:sz w:val="20"/>
                <w:szCs w:val="20"/>
              </w:rPr>
            </w:pPr>
            <w:r w:rsidRPr="002F57AA">
              <w:rPr>
                <w:rFonts w:ascii="Arial" w:hAnsi="Arial" w:cs="Arial"/>
                <w:sz w:val="20"/>
                <w:szCs w:val="20"/>
                <w:highlight w:val="yellow"/>
              </w:rPr>
              <w:t>Emulated inertia status is OFF (remove if not applicable)</w:t>
            </w:r>
          </w:p>
        </w:tc>
        <w:tc>
          <w:tcPr>
            <w:tcW w:w="1131" w:type="dxa"/>
            <w:vAlign w:val="center"/>
          </w:tcPr>
          <w:p w14:paraId="7F5CF6FA" w14:textId="77777777" w:rsidR="007374E4" w:rsidRPr="002F57AA" w:rsidRDefault="007374E4" w:rsidP="005C3EE3">
            <w:pPr>
              <w:pStyle w:val="BodyText"/>
              <w:rPr>
                <w:sz w:val="20"/>
              </w:rPr>
            </w:pPr>
          </w:p>
        </w:tc>
        <w:tc>
          <w:tcPr>
            <w:tcW w:w="3248" w:type="dxa"/>
            <w:shd w:val="clear" w:color="auto" w:fill="D9D9D9" w:themeFill="background1" w:themeFillShade="D9"/>
            <w:vAlign w:val="center"/>
          </w:tcPr>
          <w:p w14:paraId="7F5CF6FB" w14:textId="77777777" w:rsidR="007374E4" w:rsidRPr="002F57AA" w:rsidRDefault="007374E4" w:rsidP="001D1AB8">
            <w:pPr>
              <w:pStyle w:val="BodyText"/>
              <w:numPr>
                <w:ilvl w:val="0"/>
                <w:numId w:val="45"/>
              </w:numPr>
              <w:spacing w:after="120"/>
              <w:rPr>
                <w:sz w:val="20"/>
              </w:rPr>
            </w:pPr>
            <w:r w:rsidRPr="002F57AA">
              <w:rPr>
                <w:sz w:val="20"/>
              </w:rPr>
              <w:t>____ MW</w:t>
            </w:r>
          </w:p>
          <w:p w14:paraId="7F5CF6FC" w14:textId="77777777" w:rsidR="007374E4" w:rsidRPr="002F57AA" w:rsidRDefault="007374E4" w:rsidP="001D1AB8">
            <w:pPr>
              <w:pStyle w:val="BodyText"/>
              <w:numPr>
                <w:ilvl w:val="0"/>
                <w:numId w:val="45"/>
              </w:numPr>
              <w:spacing w:after="120"/>
              <w:rPr>
                <w:sz w:val="20"/>
              </w:rPr>
            </w:pPr>
            <w:r w:rsidRPr="002F57AA">
              <w:rPr>
                <w:sz w:val="20"/>
              </w:rPr>
              <w:t>____ MW</w:t>
            </w:r>
          </w:p>
          <w:p w14:paraId="7F5CF6FD" w14:textId="77777777" w:rsidR="007374E4" w:rsidRPr="002F57AA" w:rsidRDefault="007374E4" w:rsidP="001D1AB8">
            <w:pPr>
              <w:pStyle w:val="BodyText"/>
              <w:numPr>
                <w:ilvl w:val="0"/>
                <w:numId w:val="45"/>
              </w:numPr>
              <w:spacing w:after="120"/>
              <w:rPr>
                <w:sz w:val="20"/>
              </w:rPr>
            </w:pPr>
            <w:r w:rsidRPr="002F57AA">
              <w:rPr>
                <w:sz w:val="20"/>
              </w:rPr>
              <w:t>Status ____</w:t>
            </w:r>
          </w:p>
          <w:p w14:paraId="7F5CF6FF" w14:textId="77777777" w:rsidR="007374E4" w:rsidRPr="002F57AA" w:rsidRDefault="007374E4" w:rsidP="001D1AB8">
            <w:pPr>
              <w:pStyle w:val="BodyText"/>
              <w:numPr>
                <w:ilvl w:val="0"/>
                <w:numId w:val="45"/>
              </w:numPr>
              <w:spacing w:after="120"/>
              <w:rPr>
                <w:sz w:val="20"/>
              </w:rPr>
            </w:pPr>
            <w:r w:rsidRPr="002F57AA">
              <w:rPr>
                <w:sz w:val="20"/>
              </w:rPr>
              <w:t>Status ____</w:t>
            </w:r>
          </w:p>
          <w:p w14:paraId="7F5CF700" w14:textId="77777777" w:rsidR="007374E4" w:rsidRPr="002F57AA" w:rsidRDefault="007374E4" w:rsidP="001D1AB8">
            <w:pPr>
              <w:pStyle w:val="BodyText"/>
              <w:numPr>
                <w:ilvl w:val="0"/>
                <w:numId w:val="45"/>
              </w:numPr>
              <w:spacing w:after="120"/>
              <w:rPr>
                <w:sz w:val="20"/>
              </w:rPr>
            </w:pPr>
            <w:r w:rsidRPr="002F57AA">
              <w:rPr>
                <w:sz w:val="20"/>
              </w:rPr>
              <w:t>Curve ____</w:t>
            </w:r>
          </w:p>
          <w:p w14:paraId="17DC8931" w14:textId="77777777" w:rsidR="007374E4" w:rsidRPr="002F57AA" w:rsidRDefault="007374E4" w:rsidP="001D1AB8">
            <w:pPr>
              <w:pStyle w:val="BodyText"/>
              <w:numPr>
                <w:ilvl w:val="0"/>
                <w:numId w:val="45"/>
              </w:numPr>
              <w:spacing w:after="120"/>
              <w:rPr>
                <w:sz w:val="20"/>
              </w:rPr>
            </w:pPr>
            <w:r w:rsidRPr="002F57AA">
              <w:rPr>
                <w:sz w:val="20"/>
              </w:rPr>
              <w:t>____%</w:t>
            </w:r>
          </w:p>
          <w:p w14:paraId="7F5CF701" w14:textId="3101C299" w:rsidR="00F03D50" w:rsidRPr="002F57AA" w:rsidRDefault="00F03D50" w:rsidP="001D1AB8">
            <w:pPr>
              <w:pStyle w:val="BodyText"/>
              <w:numPr>
                <w:ilvl w:val="0"/>
                <w:numId w:val="45"/>
              </w:numPr>
              <w:spacing w:after="120"/>
              <w:rPr>
                <w:sz w:val="20"/>
              </w:rPr>
            </w:pPr>
            <w:r w:rsidRPr="002F57AA">
              <w:rPr>
                <w:sz w:val="20"/>
                <w:highlight w:val="yellow"/>
              </w:rPr>
              <w:t>Status ____</w:t>
            </w:r>
          </w:p>
        </w:tc>
      </w:tr>
      <w:tr w:rsidR="002F57AA" w:rsidRPr="002F57AA" w14:paraId="7F5CF707" w14:textId="77777777" w:rsidTr="00F804E7">
        <w:trPr>
          <w:cantSplit/>
          <w:trHeight w:val="505"/>
          <w:jc w:val="center"/>
        </w:trPr>
        <w:tc>
          <w:tcPr>
            <w:tcW w:w="661" w:type="dxa"/>
            <w:vAlign w:val="center"/>
          </w:tcPr>
          <w:p w14:paraId="7F5CF703" w14:textId="77777777" w:rsidR="00A3431B" w:rsidRPr="002F57AA" w:rsidRDefault="00A3431B" w:rsidP="005C3EE3">
            <w:pPr>
              <w:pStyle w:val="BodyText"/>
              <w:jc w:val="center"/>
              <w:rPr>
                <w:sz w:val="20"/>
              </w:rPr>
            </w:pPr>
            <w:r w:rsidRPr="002F57AA">
              <w:rPr>
                <w:sz w:val="20"/>
              </w:rPr>
              <w:t>3</w:t>
            </w:r>
          </w:p>
        </w:tc>
        <w:tc>
          <w:tcPr>
            <w:tcW w:w="5394" w:type="dxa"/>
            <w:vAlign w:val="center"/>
          </w:tcPr>
          <w:p w14:paraId="7453382A" w14:textId="4293B162" w:rsidR="00A3431B" w:rsidRPr="002F57AA" w:rsidRDefault="002D6D58" w:rsidP="00891E20">
            <w:pPr>
              <w:pStyle w:val="BodyText"/>
              <w:spacing w:afterLines="60" w:after="144"/>
              <w:jc w:val="both"/>
              <w:rPr>
                <w:sz w:val="20"/>
              </w:rPr>
            </w:pPr>
            <w:r w:rsidRPr="002F57AA">
              <w:rPr>
                <w:sz w:val="20"/>
              </w:rPr>
              <w:t>PPM</w:t>
            </w:r>
            <w:r w:rsidR="00A3431B" w:rsidRPr="002F57AA">
              <w:rPr>
                <w:sz w:val="20"/>
              </w:rPr>
              <w:t xml:space="preserve"> replaces the system frequency with a simulated frequency of 50 Hz and waits 3 minutes</w:t>
            </w:r>
          </w:p>
          <w:p w14:paraId="7F5CF704" w14:textId="701D82F6" w:rsidR="006C21EC" w:rsidRPr="002F57AA" w:rsidRDefault="00891E20" w:rsidP="00891E20">
            <w:pPr>
              <w:pStyle w:val="BodyText"/>
              <w:spacing w:afterLines="60" w:after="144"/>
              <w:jc w:val="both"/>
              <w:rPr>
                <w:sz w:val="20"/>
              </w:rPr>
            </w:pPr>
            <w:r w:rsidRPr="002F57AA">
              <w:rPr>
                <w:sz w:val="20"/>
              </w:rPr>
              <w:t xml:space="preserve">Expected MW Output = </w:t>
            </w:r>
            <w:r w:rsidRPr="002F57AA">
              <w:rPr>
                <w:sz w:val="20"/>
                <w:highlight w:val="yellow"/>
              </w:rPr>
              <w:t>[Insert Target MW]</w:t>
            </w:r>
          </w:p>
        </w:tc>
        <w:tc>
          <w:tcPr>
            <w:tcW w:w="1131" w:type="dxa"/>
            <w:vAlign w:val="center"/>
          </w:tcPr>
          <w:p w14:paraId="7F5CF705" w14:textId="77777777" w:rsidR="00A3431B" w:rsidRPr="002F57AA" w:rsidRDefault="00A3431B" w:rsidP="005C3EE3">
            <w:pPr>
              <w:pStyle w:val="BodyText"/>
              <w:rPr>
                <w:sz w:val="20"/>
              </w:rPr>
            </w:pPr>
          </w:p>
        </w:tc>
        <w:tc>
          <w:tcPr>
            <w:tcW w:w="3248" w:type="dxa"/>
            <w:shd w:val="clear" w:color="auto" w:fill="D9D9D9" w:themeFill="background1" w:themeFillShade="D9"/>
            <w:vAlign w:val="center"/>
          </w:tcPr>
          <w:p w14:paraId="75127B0F" w14:textId="52681726" w:rsidR="00D75973" w:rsidRPr="002F57AA" w:rsidRDefault="002D6D58" w:rsidP="00D75973">
            <w:pPr>
              <w:spacing w:before="120" w:after="120"/>
              <w:jc w:val="both"/>
              <w:rPr>
                <w:sz w:val="20"/>
              </w:rPr>
            </w:pPr>
            <w:r w:rsidRPr="002F57AA">
              <w:rPr>
                <w:sz w:val="20"/>
              </w:rPr>
              <w:t>PPM</w:t>
            </w:r>
            <w:r w:rsidR="00D75973" w:rsidRPr="002F57AA">
              <w:rPr>
                <w:sz w:val="20"/>
              </w:rPr>
              <w:t xml:space="preserve"> shall ramp to </w:t>
            </w:r>
            <w:r w:rsidR="00604749" w:rsidRPr="002F57AA">
              <w:rPr>
                <w:sz w:val="20"/>
              </w:rPr>
              <w:t>95% AAP</w:t>
            </w:r>
            <w:r w:rsidR="00D75973" w:rsidRPr="002F57AA">
              <w:rPr>
                <w:sz w:val="20"/>
              </w:rPr>
              <w:t xml:space="preserve"> at the </w:t>
            </w:r>
            <w:r w:rsidR="002F57AA">
              <w:rPr>
                <w:sz w:val="20"/>
              </w:rPr>
              <w:t>Resource following</w:t>
            </w:r>
            <w:r w:rsidR="00D75973" w:rsidRPr="002F57AA">
              <w:rPr>
                <w:sz w:val="20"/>
              </w:rPr>
              <w:t xml:space="preserve"> ramp rate</w:t>
            </w:r>
          </w:p>
          <w:p w14:paraId="4308D0E7" w14:textId="06B98DC9" w:rsidR="0084075C" w:rsidRPr="002F57AA" w:rsidRDefault="002D6D58" w:rsidP="0067483F">
            <w:pPr>
              <w:spacing w:before="120" w:after="120"/>
              <w:rPr>
                <w:sz w:val="20"/>
              </w:rPr>
            </w:pPr>
            <w:r w:rsidRPr="002F57AA">
              <w:rPr>
                <w:sz w:val="20"/>
              </w:rPr>
              <w:t>PPM</w:t>
            </w:r>
            <w:r w:rsidR="0084075C" w:rsidRPr="002F57AA">
              <w:rPr>
                <w:sz w:val="20"/>
              </w:rPr>
              <w:t xml:space="preserve"> output = 95% AAP</w:t>
            </w:r>
          </w:p>
          <w:p w14:paraId="306CFED1" w14:textId="77777777" w:rsidR="00A3431B" w:rsidRPr="002F57AA" w:rsidRDefault="00A3431B" w:rsidP="0067483F">
            <w:pPr>
              <w:spacing w:before="120" w:after="120"/>
              <w:rPr>
                <w:sz w:val="20"/>
              </w:rPr>
            </w:pPr>
            <w:r w:rsidRPr="002F57AA">
              <w:rPr>
                <w:sz w:val="20"/>
              </w:rPr>
              <w:t xml:space="preserve">AAP = ____ MW </w:t>
            </w:r>
          </w:p>
          <w:p w14:paraId="7F5CF706" w14:textId="60785B82" w:rsidR="00A3431B" w:rsidRPr="002F57AA" w:rsidRDefault="00A3431B" w:rsidP="005C3EE3">
            <w:pPr>
              <w:pStyle w:val="BodyText"/>
              <w:spacing w:after="120"/>
              <w:rPr>
                <w:sz w:val="20"/>
              </w:rPr>
            </w:pPr>
            <w:r w:rsidRPr="002F57AA">
              <w:rPr>
                <w:sz w:val="20"/>
              </w:rPr>
              <w:t>MW Output = ____ MW</w:t>
            </w:r>
          </w:p>
        </w:tc>
      </w:tr>
      <w:tr w:rsidR="002F57AA" w:rsidRPr="002F57AA" w14:paraId="7F5CF70D" w14:textId="77777777" w:rsidTr="00F804E7">
        <w:trPr>
          <w:cantSplit/>
          <w:trHeight w:val="505"/>
          <w:jc w:val="center"/>
        </w:trPr>
        <w:tc>
          <w:tcPr>
            <w:tcW w:w="661" w:type="dxa"/>
            <w:vAlign w:val="center"/>
          </w:tcPr>
          <w:p w14:paraId="7F5CF708" w14:textId="77777777" w:rsidR="00A3431B" w:rsidRPr="002F57AA" w:rsidRDefault="00A3431B" w:rsidP="00902490">
            <w:pPr>
              <w:pStyle w:val="BodyText"/>
              <w:jc w:val="center"/>
              <w:rPr>
                <w:sz w:val="20"/>
              </w:rPr>
            </w:pPr>
            <w:r w:rsidRPr="002F57AA">
              <w:rPr>
                <w:sz w:val="20"/>
              </w:rPr>
              <w:t>4</w:t>
            </w:r>
          </w:p>
        </w:tc>
        <w:tc>
          <w:tcPr>
            <w:tcW w:w="5394" w:type="dxa"/>
            <w:vAlign w:val="center"/>
          </w:tcPr>
          <w:p w14:paraId="5C565303" w14:textId="4A86711F" w:rsidR="00A3431B" w:rsidRPr="002F57AA" w:rsidRDefault="002D6D58" w:rsidP="00891E20">
            <w:pPr>
              <w:pStyle w:val="BodyText"/>
              <w:spacing w:afterLines="60" w:after="144"/>
              <w:jc w:val="both"/>
              <w:rPr>
                <w:sz w:val="20"/>
              </w:rPr>
            </w:pPr>
            <w:r w:rsidRPr="002F57AA">
              <w:rPr>
                <w:sz w:val="20"/>
              </w:rPr>
              <w:t>PPM</w:t>
            </w:r>
            <w:r w:rsidR="00A3431B" w:rsidRPr="002F57AA">
              <w:rPr>
                <w:sz w:val="20"/>
              </w:rPr>
              <w:t xml:space="preserve"> injects a simulated frequency of 49.3 Hz and waits </w:t>
            </w:r>
            <w:r w:rsidR="00D82522" w:rsidRPr="002F57AA">
              <w:rPr>
                <w:sz w:val="20"/>
              </w:rPr>
              <w:t>1</w:t>
            </w:r>
            <w:r w:rsidR="00A3431B" w:rsidRPr="002F57AA">
              <w:rPr>
                <w:sz w:val="20"/>
              </w:rPr>
              <w:t xml:space="preserve"> minutes</w:t>
            </w:r>
          </w:p>
          <w:p w14:paraId="7F5CF709" w14:textId="76BB7CB1" w:rsidR="00891E20" w:rsidRPr="002F57AA" w:rsidRDefault="00891E20" w:rsidP="00891E20">
            <w:pPr>
              <w:pStyle w:val="BodyText"/>
              <w:spacing w:afterLines="60" w:after="144"/>
              <w:jc w:val="both"/>
              <w:rPr>
                <w:sz w:val="20"/>
              </w:rPr>
            </w:pPr>
            <w:r w:rsidRPr="002F57AA">
              <w:rPr>
                <w:sz w:val="20"/>
              </w:rPr>
              <w:t xml:space="preserve">Expected MW Output = </w:t>
            </w:r>
            <w:r w:rsidRPr="002F57AA">
              <w:rPr>
                <w:sz w:val="20"/>
                <w:highlight w:val="yellow"/>
              </w:rPr>
              <w:t>[Insert Target MW]</w:t>
            </w:r>
          </w:p>
        </w:tc>
        <w:tc>
          <w:tcPr>
            <w:tcW w:w="1131" w:type="dxa"/>
            <w:vAlign w:val="center"/>
          </w:tcPr>
          <w:p w14:paraId="7F5CF70A" w14:textId="77777777" w:rsidR="00A3431B" w:rsidRPr="002F57AA" w:rsidRDefault="00A3431B" w:rsidP="005C3EE3">
            <w:pPr>
              <w:pStyle w:val="BodyText"/>
              <w:rPr>
                <w:sz w:val="20"/>
              </w:rPr>
            </w:pPr>
          </w:p>
        </w:tc>
        <w:tc>
          <w:tcPr>
            <w:tcW w:w="3248" w:type="dxa"/>
            <w:shd w:val="clear" w:color="auto" w:fill="D9D9D9" w:themeFill="background1" w:themeFillShade="D9"/>
            <w:vAlign w:val="center"/>
          </w:tcPr>
          <w:p w14:paraId="2C276CAD" w14:textId="1E4FC6F7" w:rsidR="00D75973" w:rsidRPr="002F57AA" w:rsidRDefault="002D6D58" w:rsidP="00D75973">
            <w:pPr>
              <w:spacing w:before="120" w:after="120"/>
              <w:jc w:val="both"/>
              <w:rPr>
                <w:sz w:val="20"/>
              </w:rPr>
            </w:pPr>
            <w:r w:rsidRPr="002F57AA">
              <w:rPr>
                <w:sz w:val="20"/>
              </w:rPr>
              <w:t>PPM</w:t>
            </w:r>
            <w:r w:rsidR="00D75973" w:rsidRPr="002F57AA">
              <w:rPr>
                <w:sz w:val="20"/>
              </w:rPr>
              <w:t xml:space="preserve"> shall ramp to </w:t>
            </w:r>
            <w:r w:rsidR="00604749" w:rsidRPr="002F57AA">
              <w:rPr>
                <w:sz w:val="20"/>
              </w:rPr>
              <w:t>100% AAP at Frequency response</w:t>
            </w:r>
            <w:r w:rsidR="00D75973" w:rsidRPr="002F57AA">
              <w:rPr>
                <w:sz w:val="20"/>
              </w:rPr>
              <w:t xml:space="preserve"> ramp rate</w:t>
            </w:r>
          </w:p>
          <w:p w14:paraId="45EEBA3D" w14:textId="487DBB2B" w:rsidR="00A3431B" w:rsidRPr="002F57AA" w:rsidRDefault="002D6D58" w:rsidP="0067483F">
            <w:pPr>
              <w:spacing w:before="120" w:after="120"/>
              <w:rPr>
                <w:sz w:val="20"/>
              </w:rPr>
            </w:pPr>
            <w:r w:rsidRPr="002F57AA">
              <w:rPr>
                <w:sz w:val="20"/>
              </w:rPr>
              <w:t>PPM</w:t>
            </w:r>
            <w:r w:rsidR="0084075C" w:rsidRPr="002F57AA">
              <w:rPr>
                <w:sz w:val="20"/>
              </w:rPr>
              <w:t xml:space="preserve"> ramps to 100% AAP</w:t>
            </w:r>
          </w:p>
          <w:p w14:paraId="726B8834" w14:textId="77777777" w:rsidR="00A3431B" w:rsidRPr="002F57AA" w:rsidRDefault="00A3431B" w:rsidP="0067483F">
            <w:pPr>
              <w:spacing w:before="120" w:after="120"/>
              <w:rPr>
                <w:sz w:val="20"/>
              </w:rPr>
            </w:pPr>
            <w:r w:rsidRPr="002F57AA">
              <w:rPr>
                <w:sz w:val="20"/>
              </w:rPr>
              <w:t xml:space="preserve">AAP = ____ MW </w:t>
            </w:r>
          </w:p>
          <w:p w14:paraId="7F5CF70C" w14:textId="22552F20" w:rsidR="00A3431B" w:rsidRPr="002F57AA" w:rsidRDefault="00A3431B" w:rsidP="005C3EE3">
            <w:pPr>
              <w:spacing w:before="120" w:after="120"/>
              <w:rPr>
                <w:sz w:val="20"/>
              </w:rPr>
            </w:pPr>
            <w:r w:rsidRPr="002F57AA">
              <w:rPr>
                <w:sz w:val="20"/>
              </w:rPr>
              <w:t>MW Output = ____ MW</w:t>
            </w:r>
          </w:p>
        </w:tc>
      </w:tr>
      <w:tr w:rsidR="002F57AA" w:rsidRPr="002F57AA" w14:paraId="7F5CF719" w14:textId="77777777" w:rsidTr="00F804E7">
        <w:trPr>
          <w:cantSplit/>
          <w:trHeight w:val="442"/>
          <w:jc w:val="center"/>
        </w:trPr>
        <w:tc>
          <w:tcPr>
            <w:tcW w:w="661" w:type="dxa"/>
            <w:vAlign w:val="center"/>
          </w:tcPr>
          <w:p w14:paraId="7F5CF714" w14:textId="73E26340" w:rsidR="00A3431B" w:rsidRPr="002F57AA" w:rsidRDefault="00A3431B" w:rsidP="00902490">
            <w:pPr>
              <w:pStyle w:val="BodyText"/>
              <w:jc w:val="center"/>
              <w:rPr>
                <w:sz w:val="20"/>
              </w:rPr>
            </w:pPr>
            <w:r w:rsidRPr="002F57AA">
              <w:rPr>
                <w:sz w:val="20"/>
              </w:rPr>
              <w:t>5</w:t>
            </w:r>
          </w:p>
        </w:tc>
        <w:tc>
          <w:tcPr>
            <w:tcW w:w="5394" w:type="dxa"/>
            <w:vAlign w:val="center"/>
          </w:tcPr>
          <w:p w14:paraId="11AB9401" w14:textId="11151206" w:rsidR="00A3431B" w:rsidRPr="002F57AA" w:rsidRDefault="002D6D58" w:rsidP="00891E20">
            <w:pPr>
              <w:pStyle w:val="BodyText"/>
              <w:spacing w:afterLines="60" w:after="144"/>
              <w:jc w:val="both"/>
              <w:rPr>
                <w:sz w:val="20"/>
              </w:rPr>
            </w:pPr>
            <w:r w:rsidRPr="002F57AA">
              <w:rPr>
                <w:sz w:val="20"/>
              </w:rPr>
              <w:t>PPM</w:t>
            </w:r>
            <w:r w:rsidR="00A3431B" w:rsidRPr="002F57AA">
              <w:rPr>
                <w:sz w:val="20"/>
              </w:rPr>
              <w:t xml:space="preserve"> injects a simulated frequency of 50.015 Hz and waits </w:t>
            </w:r>
            <w:r w:rsidR="00D82522" w:rsidRPr="002F57AA">
              <w:rPr>
                <w:sz w:val="20"/>
              </w:rPr>
              <w:t>1</w:t>
            </w:r>
            <w:r w:rsidR="00A3431B" w:rsidRPr="002F57AA">
              <w:rPr>
                <w:sz w:val="20"/>
              </w:rPr>
              <w:t xml:space="preserve"> minutes</w:t>
            </w:r>
          </w:p>
          <w:p w14:paraId="7F5CF715" w14:textId="7E59AE05" w:rsidR="00891E20" w:rsidRPr="002F57AA" w:rsidRDefault="00891E20" w:rsidP="00891E20">
            <w:pPr>
              <w:pStyle w:val="BodyText"/>
              <w:spacing w:afterLines="60" w:after="144"/>
              <w:jc w:val="both"/>
              <w:rPr>
                <w:sz w:val="20"/>
              </w:rPr>
            </w:pPr>
            <w:r w:rsidRPr="002F57AA">
              <w:rPr>
                <w:sz w:val="20"/>
              </w:rPr>
              <w:t xml:space="preserve">Expected MW Output = </w:t>
            </w:r>
            <w:r w:rsidRPr="002F57AA">
              <w:rPr>
                <w:sz w:val="20"/>
                <w:highlight w:val="yellow"/>
              </w:rPr>
              <w:t>[Insert Target MW]</w:t>
            </w:r>
          </w:p>
        </w:tc>
        <w:tc>
          <w:tcPr>
            <w:tcW w:w="1131" w:type="dxa"/>
            <w:vAlign w:val="center"/>
          </w:tcPr>
          <w:p w14:paraId="7F5CF716" w14:textId="77777777" w:rsidR="00A3431B" w:rsidRPr="002F57AA" w:rsidRDefault="00A3431B" w:rsidP="005C3EE3">
            <w:pPr>
              <w:pStyle w:val="BodyText"/>
              <w:rPr>
                <w:sz w:val="20"/>
              </w:rPr>
            </w:pPr>
          </w:p>
        </w:tc>
        <w:tc>
          <w:tcPr>
            <w:tcW w:w="3248" w:type="dxa"/>
            <w:shd w:val="clear" w:color="auto" w:fill="D9D9D9" w:themeFill="background1" w:themeFillShade="D9"/>
            <w:vAlign w:val="center"/>
          </w:tcPr>
          <w:p w14:paraId="24997651" w14:textId="694CE1B0" w:rsidR="00D75973" w:rsidRPr="002F57AA" w:rsidRDefault="002D6D58" w:rsidP="005F332C">
            <w:pPr>
              <w:spacing w:before="120" w:after="120"/>
              <w:rPr>
                <w:sz w:val="20"/>
              </w:rPr>
            </w:pPr>
            <w:r w:rsidRPr="002F57AA">
              <w:rPr>
                <w:sz w:val="20"/>
              </w:rPr>
              <w:t>PPM</w:t>
            </w:r>
            <w:r w:rsidR="005F332C" w:rsidRPr="002F57AA">
              <w:rPr>
                <w:sz w:val="20"/>
              </w:rPr>
              <w:t xml:space="preserve"> ramps to 95% AAP </w:t>
            </w:r>
            <w:r w:rsidR="00D75973" w:rsidRPr="002F57AA">
              <w:rPr>
                <w:sz w:val="20"/>
              </w:rPr>
              <w:t xml:space="preserve">at the </w:t>
            </w:r>
            <w:r w:rsidR="002F57AA">
              <w:rPr>
                <w:sz w:val="20"/>
              </w:rPr>
              <w:t>Resource following</w:t>
            </w:r>
            <w:r w:rsidR="00D75973" w:rsidRPr="002F57AA">
              <w:rPr>
                <w:sz w:val="20"/>
              </w:rPr>
              <w:t xml:space="preserve"> ramp rate</w:t>
            </w:r>
          </w:p>
          <w:p w14:paraId="1FBD6053" w14:textId="77777777" w:rsidR="00A3431B" w:rsidRPr="002F57AA" w:rsidRDefault="00A3431B" w:rsidP="0067483F">
            <w:pPr>
              <w:spacing w:before="120" w:after="120"/>
              <w:rPr>
                <w:sz w:val="20"/>
              </w:rPr>
            </w:pPr>
            <w:r w:rsidRPr="002F57AA">
              <w:rPr>
                <w:sz w:val="20"/>
              </w:rPr>
              <w:t xml:space="preserve">AAP = ____ MW </w:t>
            </w:r>
          </w:p>
          <w:p w14:paraId="7F5CF718" w14:textId="3F2516CF" w:rsidR="00A3431B" w:rsidRPr="002F57AA" w:rsidRDefault="00A3431B" w:rsidP="005C3EE3">
            <w:pPr>
              <w:spacing w:before="120" w:after="120"/>
              <w:rPr>
                <w:sz w:val="20"/>
              </w:rPr>
            </w:pPr>
            <w:r w:rsidRPr="002F57AA">
              <w:rPr>
                <w:sz w:val="20"/>
              </w:rPr>
              <w:t>MW Output = ____ MW</w:t>
            </w:r>
          </w:p>
        </w:tc>
      </w:tr>
      <w:tr w:rsidR="002F57AA" w:rsidRPr="002F57AA" w14:paraId="7F5CF720" w14:textId="77777777" w:rsidTr="00F804E7">
        <w:trPr>
          <w:cantSplit/>
          <w:jc w:val="center"/>
        </w:trPr>
        <w:tc>
          <w:tcPr>
            <w:tcW w:w="661" w:type="dxa"/>
            <w:vAlign w:val="center"/>
          </w:tcPr>
          <w:p w14:paraId="7F5CF71A" w14:textId="4F068CBA" w:rsidR="00A3431B" w:rsidRPr="002F57AA" w:rsidRDefault="00A3431B" w:rsidP="00902490">
            <w:pPr>
              <w:pStyle w:val="BodyText"/>
              <w:jc w:val="center"/>
              <w:rPr>
                <w:sz w:val="20"/>
              </w:rPr>
            </w:pPr>
            <w:r w:rsidRPr="002F57AA">
              <w:rPr>
                <w:sz w:val="20"/>
              </w:rPr>
              <w:t>6</w:t>
            </w:r>
          </w:p>
        </w:tc>
        <w:tc>
          <w:tcPr>
            <w:tcW w:w="5394" w:type="dxa"/>
            <w:vAlign w:val="center"/>
          </w:tcPr>
          <w:p w14:paraId="5175F6D8" w14:textId="5EA7C7DF" w:rsidR="00A3431B" w:rsidRPr="002F57AA" w:rsidRDefault="002D6D58" w:rsidP="00891E20">
            <w:pPr>
              <w:pStyle w:val="BodyText"/>
              <w:spacing w:afterLines="60" w:after="144"/>
              <w:jc w:val="both"/>
              <w:rPr>
                <w:sz w:val="20"/>
              </w:rPr>
            </w:pPr>
            <w:r w:rsidRPr="002F57AA">
              <w:rPr>
                <w:sz w:val="20"/>
              </w:rPr>
              <w:t>PPM</w:t>
            </w:r>
            <w:r w:rsidR="00A3431B" w:rsidRPr="002F57AA">
              <w:rPr>
                <w:sz w:val="20"/>
              </w:rPr>
              <w:t xml:space="preserve"> injects a simulated frequency of 50.016 Hz and waits </w:t>
            </w:r>
            <w:r w:rsidR="00D82522" w:rsidRPr="002F57AA">
              <w:rPr>
                <w:sz w:val="20"/>
              </w:rPr>
              <w:t>1</w:t>
            </w:r>
            <w:r w:rsidR="00A3431B" w:rsidRPr="002F57AA">
              <w:rPr>
                <w:sz w:val="20"/>
              </w:rPr>
              <w:t xml:space="preserve"> minutes</w:t>
            </w:r>
          </w:p>
          <w:p w14:paraId="7F5CF71B" w14:textId="358B8E11" w:rsidR="00891E20" w:rsidRPr="002F57AA" w:rsidRDefault="00891E20" w:rsidP="00891E20">
            <w:pPr>
              <w:pStyle w:val="BodyText"/>
              <w:spacing w:afterLines="60" w:after="144"/>
              <w:jc w:val="both"/>
              <w:rPr>
                <w:sz w:val="20"/>
              </w:rPr>
            </w:pPr>
            <w:r w:rsidRPr="002F57AA">
              <w:rPr>
                <w:sz w:val="20"/>
              </w:rPr>
              <w:t xml:space="preserve">Expected MW Output = </w:t>
            </w:r>
            <w:r w:rsidRPr="002F57AA">
              <w:rPr>
                <w:sz w:val="20"/>
                <w:highlight w:val="yellow"/>
              </w:rPr>
              <w:t>[Insert Target MW]</w:t>
            </w:r>
          </w:p>
        </w:tc>
        <w:tc>
          <w:tcPr>
            <w:tcW w:w="1131" w:type="dxa"/>
            <w:vAlign w:val="center"/>
          </w:tcPr>
          <w:p w14:paraId="7F5CF71C" w14:textId="77777777" w:rsidR="00A3431B" w:rsidRPr="002F57AA" w:rsidRDefault="00A3431B" w:rsidP="005C3EE3">
            <w:pPr>
              <w:pStyle w:val="BodyText"/>
              <w:rPr>
                <w:sz w:val="20"/>
              </w:rPr>
            </w:pPr>
          </w:p>
        </w:tc>
        <w:tc>
          <w:tcPr>
            <w:tcW w:w="3248" w:type="dxa"/>
            <w:shd w:val="clear" w:color="auto" w:fill="D9D9D9" w:themeFill="background1" w:themeFillShade="D9"/>
            <w:vAlign w:val="center"/>
          </w:tcPr>
          <w:p w14:paraId="2E54E013" w14:textId="03E816C8" w:rsidR="00D75973" w:rsidRPr="002F57AA" w:rsidRDefault="002D6D58" w:rsidP="00D75973">
            <w:pPr>
              <w:spacing w:before="120" w:after="120"/>
              <w:jc w:val="both"/>
              <w:rPr>
                <w:sz w:val="20"/>
              </w:rPr>
            </w:pPr>
            <w:r w:rsidRPr="002F57AA">
              <w:rPr>
                <w:sz w:val="20"/>
              </w:rPr>
              <w:t>PPM</w:t>
            </w:r>
            <w:r w:rsidR="00D75973" w:rsidRPr="002F57AA">
              <w:rPr>
                <w:sz w:val="20"/>
              </w:rPr>
              <w:t xml:space="preserve"> shall ramp at the </w:t>
            </w:r>
            <w:r w:rsidR="007943AE" w:rsidRPr="002F57AA">
              <w:rPr>
                <w:sz w:val="20"/>
              </w:rPr>
              <w:t>Frequency response ramp rate</w:t>
            </w:r>
          </w:p>
          <w:p w14:paraId="5E1B274B" w14:textId="77777777" w:rsidR="00A3431B" w:rsidRPr="002F57AA" w:rsidRDefault="00A3431B" w:rsidP="0067483F">
            <w:pPr>
              <w:spacing w:before="120" w:after="120"/>
              <w:rPr>
                <w:sz w:val="20"/>
              </w:rPr>
            </w:pPr>
            <w:r w:rsidRPr="002F57AA">
              <w:rPr>
                <w:sz w:val="20"/>
              </w:rPr>
              <w:t xml:space="preserve">AAP = ____ MW </w:t>
            </w:r>
          </w:p>
          <w:p w14:paraId="7F5CF71F" w14:textId="52BF49A7" w:rsidR="00A3431B" w:rsidRPr="002F57AA" w:rsidRDefault="00A3431B" w:rsidP="005C3EE3">
            <w:pPr>
              <w:spacing w:before="120" w:after="120"/>
              <w:rPr>
                <w:sz w:val="20"/>
              </w:rPr>
            </w:pPr>
            <w:r w:rsidRPr="002F57AA">
              <w:rPr>
                <w:sz w:val="20"/>
              </w:rPr>
              <w:t>MW Output = ____ MW</w:t>
            </w:r>
          </w:p>
        </w:tc>
      </w:tr>
      <w:tr w:rsidR="002F57AA" w:rsidRPr="002F57AA" w14:paraId="7F5CF727" w14:textId="77777777" w:rsidTr="00F804E7">
        <w:trPr>
          <w:cantSplit/>
          <w:jc w:val="center"/>
        </w:trPr>
        <w:tc>
          <w:tcPr>
            <w:tcW w:w="661" w:type="dxa"/>
            <w:vAlign w:val="center"/>
          </w:tcPr>
          <w:p w14:paraId="7F5CF721" w14:textId="4951ACC9" w:rsidR="00A3431B" w:rsidRPr="002F57AA" w:rsidRDefault="00A3431B" w:rsidP="00902490">
            <w:pPr>
              <w:pStyle w:val="BodyText"/>
              <w:jc w:val="center"/>
              <w:rPr>
                <w:sz w:val="20"/>
              </w:rPr>
            </w:pPr>
            <w:r w:rsidRPr="002F57AA">
              <w:rPr>
                <w:sz w:val="20"/>
              </w:rPr>
              <w:t>7</w:t>
            </w:r>
          </w:p>
        </w:tc>
        <w:tc>
          <w:tcPr>
            <w:tcW w:w="5394" w:type="dxa"/>
            <w:vAlign w:val="center"/>
          </w:tcPr>
          <w:p w14:paraId="45D5F499" w14:textId="236C2232" w:rsidR="00A3431B" w:rsidRPr="002F57AA" w:rsidRDefault="002D6D58" w:rsidP="00891E20">
            <w:pPr>
              <w:pStyle w:val="BodyText"/>
              <w:spacing w:afterLines="60" w:after="144"/>
              <w:jc w:val="both"/>
              <w:rPr>
                <w:sz w:val="20"/>
              </w:rPr>
            </w:pPr>
            <w:r w:rsidRPr="002F57AA">
              <w:rPr>
                <w:sz w:val="20"/>
              </w:rPr>
              <w:t>PPM</w:t>
            </w:r>
            <w:r w:rsidR="00A3431B" w:rsidRPr="002F57AA">
              <w:rPr>
                <w:sz w:val="20"/>
              </w:rPr>
              <w:t xml:space="preserve"> injects a simulated frequency of 50.25 Hz and waits </w:t>
            </w:r>
            <w:r w:rsidR="00D82522" w:rsidRPr="002F57AA">
              <w:rPr>
                <w:sz w:val="20"/>
              </w:rPr>
              <w:t>1</w:t>
            </w:r>
            <w:r w:rsidR="00A3431B" w:rsidRPr="002F57AA">
              <w:rPr>
                <w:sz w:val="20"/>
              </w:rPr>
              <w:t xml:space="preserve"> minutes</w:t>
            </w:r>
          </w:p>
          <w:p w14:paraId="7F5CF722" w14:textId="3C1563EE" w:rsidR="00891E20" w:rsidRPr="002F57AA" w:rsidRDefault="00891E20" w:rsidP="00891E20">
            <w:pPr>
              <w:pStyle w:val="BodyText"/>
              <w:spacing w:afterLines="60" w:after="144"/>
              <w:jc w:val="both"/>
              <w:rPr>
                <w:sz w:val="20"/>
              </w:rPr>
            </w:pPr>
            <w:r w:rsidRPr="002F57AA">
              <w:rPr>
                <w:sz w:val="20"/>
              </w:rPr>
              <w:t xml:space="preserve">Expected MW Output = </w:t>
            </w:r>
            <w:r w:rsidRPr="002F57AA">
              <w:rPr>
                <w:sz w:val="20"/>
                <w:highlight w:val="yellow"/>
              </w:rPr>
              <w:t>[Insert Target MW]</w:t>
            </w:r>
          </w:p>
        </w:tc>
        <w:tc>
          <w:tcPr>
            <w:tcW w:w="1131" w:type="dxa"/>
            <w:vAlign w:val="center"/>
          </w:tcPr>
          <w:p w14:paraId="7F5CF723" w14:textId="77777777" w:rsidR="00A3431B" w:rsidRPr="002F57AA" w:rsidRDefault="00A3431B" w:rsidP="005C3EE3">
            <w:pPr>
              <w:pStyle w:val="BodyText"/>
              <w:rPr>
                <w:sz w:val="20"/>
              </w:rPr>
            </w:pPr>
          </w:p>
        </w:tc>
        <w:tc>
          <w:tcPr>
            <w:tcW w:w="3248" w:type="dxa"/>
            <w:shd w:val="clear" w:color="auto" w:fill="D9D9D9" w:themeFill="background1" w:themeFillShade="D9"/>
            <w:vAlign w:val="center"/>
          </w:tcPr>
          <w:p w14:paraId="1BFE7681" w14:textId="7884AD6A" w:rsidR="007943AE" w:rsidRPr="002F57AA" w:rsidRDefault="002D6D58" w:rsidP="007943AE">
            <w:pPr>
              <w:spacing w:before="120" w:after="120"/>
              <w:jc w:val="both"/>
              <w:rPr>
                <w:sz w:val="20"/>
              </w:rPr>
            </w:pPr>
            <w:r w:rsidRPr="002F57AA">
              <w:rPr>
                <w:sz w:val="20"/>
              </w:rPr>
              <w:t>PPM</w:t>
            </w:r>
            <w:r w:rsidR="007943AE" w:rsidRPr="002F57AA">
              <w:rPr>
                <w:sz w:val="20"/>
              </w:rPr>
              <w:t xml:space="preserve"> shall ramp at the Frequency response ramp rate</w:t>
            </w:r>
          </w:p>
          <w:p w14:paraId="3FFB751B" w14:textId="0C14F960" w:rsidR="00A3431B" w:rsidRPr="002F57AA" w:rsidRDefault="007943AE" w:rsidP="007943AE">
            <w:pPr>
              <w:spacing w:before="120" w:after="120"/>
              <w:rPr>
                <w:sz w:val="20"/>
              </w:rPr>
            </w:pPr>
            <w:r w:rsidRPr="002F57AA">
              <w:rPr>
                <w:sz w:val="20"/>
              </w:rPr>
              <w:t xml:space="preserve"> </w:t>
            </w:r>
            <w:r w:rsidR="00A3431B" w:rsidRPr="002F57AA">
              <w:rPr>
                <w:sz w:val="20"/>
              </w:rPr>
              <w:t xml:space="preserve">AAP = ____ MW </w:t>
            </w:r>
          </w:p>
          <w:p w14:paraId="7F5CF726" w14:textId="2CC85A83" w:rsidR="00A3431B" w:rsidRPr="002F57AA" w:rsidRDefault="00A3431B" w:rsidP="005C3EE3">
            <w:pPr>
              <w:spacing w:before="120" w:after="120"/>
              <w:rPr>
                <w:sz w:val="20"/>
              </w:rPr>
            </w:pPr>
            <w:r w:rsidRPr="002F57AA">
              <w:rPr>
                <w:sz w:val="20"/>
              </w:rPr>
              <w:t>MW Output = ____ MW</w:t>
            </w:r>
          </w:p>
        </w:tc>
      </w:tr>
      <w:tr w:rsidR="002F57AA" w:rsidRPr="002F57AA" w14:paraId="7F5CF72D" w14:textId="77777777" w:rsidTr="00F804E7">
        <w:trPr>
          <w:cantSplit/>
          <w:jc w:val="center"/>
        </w:trPr>
        <w:tc>
          <w:tcPr>
            <w:tcW w:w="661" w:type="dxa"/>
            <w:vAlign w:val="center"/>
          </w:tcPr>
          <w:p w14:paraId="7F5CF728" w14:textId="5D5E8677" w:rsidR="00A3431B" w:rsidRPr="002F57AA" w:rsidRDefault="00A3431B" w:rsidP="00902490">
            <w:pPr>
              <w:pStyle w:val="BodyText"/>
              <w:jc w:val="center"/>
              <w:rPr>
                <w:sz w:val="20"/>
              </w:rPr>
            </w:pPr>
            <w:r w:rsidRPr="002F57AA">
              <w:rPr>
                <w:sz w:val="20"/>
              </w:rPr>
              <w:t>8</w:t>
            </w:r>
          </w:p>
        </w:tc>
        <w:tc>
          <w:tcPr>
            <w:tcW w:w="5394" w:type="dxa"/>
            <w:vAlign w:val="center"/>
          </w:tcPr>
          <w:p w14:paraId="1BA76CD7" w14:textId="61E0EBD9" w:rsidR="00A3431B" w:rsidRPr="002F57AA" w:rsidRDefault="002D6D58" w:rsidP="00891E20">
            <w:pPr>
              <w:pStyle w:val="BodyText"/>
              <w:spacing w:afterLines="60" w:after="144"/>
              <w:jc w:val="both"/>
              <w:rPr>
                <w:sz w:val="20"/>
              </w:rPr>
            </w:pPr>
            <w:r w:rsidRPr="002F57AA">
              <w:rPr>
                <w:sz w:val="20"/>
              </w:rPr>
              <w:t>PPM</w:t>
            </w:r>
            <w:r w:rsidR="00A3431B" w:rsidRPr="002F57AA">
              <w:rPr>
                <w:sz w:val="20"/>
              </w:rPr>
              <w:t xml:space="preserve"> injects a simulated frequency of 50.8 Hz and waits 1 minute</w:t>
            </w:r>
          </w:p>
          <w:p w14:paraId="7F5CF729" w14:textId="0107439C" w:rsidR="00891E20" w:rsidRPr="002F57AA" w:rsidRDefault="00891E20" w:rsidP="00891E20">
            <w:pPr>
              <w:pStyle w:val="BodyText"/>
              <w:spacing w:afterLines="60" w:after="144"/>
              <w:jc w:val="both"/>
              <w:rPr>
                <w:sz w:val="20"/>
              </w:rPr>
            </w:pPr>
            <w:r w:rsidRPr="002F57AA">
              <w:rPr>
                <w:sz w:val="20"/>
              </w:rPr>
              <w:t xml:space="preserve">Expected MW Output = </w:t>
            </w:r>
            <w:r w:rsidRPr="002F57AA">
              <w:rPr>
                <w:sz w:val="20"/>
                <w:highlight w:val="yellow"/>
              </w:rPr>
              <w:t>[Insert Target MW]</w:t>
            </w:r>
          </w:p>
        </w:tc>
        <w:tc>
          <w:tcPr>
            <w:tcW w:w="1131" w:type="dxa"/>
            <w:vAlign w:val="center"/>
          </w:tcPr>
          <w:p w14:paraId="7F5CF72A" w14:textId="77777777" w:rsidR="00A3431B" w:rsidRPr="002F57AA" w:rsidRDefault="00A3431B" w:rsidP="005C3EE3">
            <w:pPr>
              <w:pStyle w:val="BodyText"/>
              <w:rPr>
                <w:sz w:val="20"/>
              </w:rPr>
            </w:pPr>
          </w:p>
        </w:tc>
        <w:tc>
          <w:tcPr>
            <w:tcW w:w="3248" w:type="dxa"/>
            <w:shd w:val="clear" w:color="auto" w:fill="D9D9D9" w:themeFill="background1" w:themeFillShade="D9"/>
            <w:vAlign w:val="center"/>
          </w:tcPr>
          <w:p w14:paraId="179FF5AF" w14:textId="77CEE60D" w:rsidR="00D75973" w:rsidRPr="002F57AA" w:rsidRDefault="002D6D58" w:rsidP="00D75973">
            <w:pPr>
              <w:spacing w:before="120" w:after="120"/>
              <w:jc w:val="both"/>
              <w:rPr>
                <w:sz w:val="20"/>
              </w:rPr>
            </w:pPr>
            <w:r w:rsidRPr="002F57AA">
              <w:rPr>
                <w:sz w:val="20"/>
              </w:rPr>
              <w:t>PPM</w:t>
            </w:r>
            <w:r w:rsidR="00E17ABB" w:rsidRPr="002F57AA">
              <w:rPr>
                <w:sz w:val="20"/>
              </w:rPr>
              <w:t xml:space="preserve"> </w:t>
            </w:r>
            <w:r w:rsidR="00D75973" w:rsidRPr="002F57AA">
              <w:rPr>
                <w:sz w:val="20"/>
              </w:rPr>
              <w:t xml:space="preserve">shall </w:t>
            </w:r>
            <w:r w:rsidR="00E17ABB" w:rsidRPr="002F57AA">
              <w:rPr>
                <w:sz w:val="20"/>
              </w:rPr>
              <w:t xml:space="preserve">ramp at </w:t>
            </w:r>
            <w:r w:rsidR="00D75973" w:rsidRPr="002F57AA">
              <w:rPr>
                <w:sz w:val="20"/>
              </w:rPr>
              <w:t xml:space="preserve">the </w:t>
            </w:r>
            <w:r w:rsidR="00E17ABB" w:rsidRPr="002F57AA">
              <w:rPr>
                <w:sz w:val="20"/>
              </w:rPr>
              <w:t>Frequency response</w:t>
            </w:r>
            <w:r w:rsidR="00D75973" w:rsidRPr="002F57AA">
              <w:rPr>
                <w:sz w:val="20"/>
              </w:rPr>
              <w:t xml:space="preserve"> ramp rate</w:t>
            </w:r>
          </w:p>
          <w:p w14:paraId="7E40B0EB" w14:textId="77777777" w:rsidR="00A3431B" w:rsidRPr="002F57AA" w:rsidRDefault="00A3431B" w:rsidP="0067483F">
            <w:pPr>
              <w:spacing w:before="120" w:after="120"/>
              <w:rPr>
                <w:sz w:val="20"/>
              </w:rPr>
            </w:pPr>
            <w:r w:rsidRPr="002F57AA">
              <w:rPr>
                <w:sz w:val="20"/>
              </w:rPr>
              <w:t xml:space="preserve">AAP = ____ MW </w:t>
            </w:r>
          </w:p>
          <w:p w14:paraId="7F5CF72C" w14:textId="12D02BFF" w:rsidR="00A3431B" w:rsidRPr="002F57AA" w:rsidRDefault="00A3431B" w:rsidP="005C3EE3">
            <w:pPr>
              <w:spacing w:before="120" w:after="120"/>
              <w:rPr>
                <w:sz w:val="20"/>
              </w:rPr>
            </w:pPr>
            <w:r w:rsidRPr="002F57AA">
              <w:rPr>
                <w:sz w:val="20"/>
              </w:rPr>
              <w:t>MW Output = ____ MW</w:t>
            </w:r>
          </w:p>
        </w:tc>
      </w:tr>
      <w:tr w:rsidR="002F57AA" w:rsidRPr="002F57AA" w14:paraId="7F5CF733" w14:textId="77777777" w:rsidTr="00F804E7">
        <w:trPr>
          <w:cantSplit/>
          <w:jc w:val="center"/>
        </w:trPr>
        <w:tc>
          <w:tcPr>
            <w:tcW w:w="661" w:type="dxa"/>
            <w:vAlign w:val="center"/>
          </w:tcPr>
          <w:p w14:paraId="7F5CF72E" w14:textId="1E9543B8" w:rsidR="00A3431B" w:rsidRPr="002F57AA" w:rsidDel="00434A62" w:rsidRDefault="005A4B69" w:rsidP="00902490">
            <w:pPr>
              <w:pStyle w:val="BodyText"/>
              <w:jc w:val="center"/>
              <w:rPr>
                <w:sz w:val="20"/>
              </w:rPr>
            </w:pPr>
            <w:r w:rsidRPr="002F57AA">
              <w:rPr>
                <w:sz w:val="20"/>
              </w:rPr>
              <w:t>9</w:t>
            </w:r>
          </w:p>
        </w:tc>
        <w:tc>
          <w:tcPr>
            <w:tcW w:w="5394" w:type="dxa"/>
            <w:vAlign w:val="center"/>
          </w:tcPr>
          <w:p w14:paraId="0EB96070" w14:textId="3504FE75" w:rsidR="00A3431B" w:rsidRPr="002F57AA" w:rsidRDefault="002D6D58" w:rsidP="00891E20">
            <w:pPr>
              <w:pStyle w:val="BodyText"/>
              <w:spacing w:afterLines="60" w:after="144"/>
              <w:jc w:val="both"/>
              <w:rPr>
                <w:sz w:val="20"/>
              </w:rPr>
            </w:pPr>
            <w:r w:rsidRPr="002F57AA">
              <w:rPr>
                <w:sz w:val="20"/>
              </w:rPr>
              <w:t>PPM</w:t>
            </w:r>
            <w:r w:rsidR="00A3431B" w:rsidRPr="002F57AA">
              <w:rPr>
                <w:sz w:val="20"/>
              </w:rPr>
              <w:t xml:space="preserve"> injects a simulated frequency of 51.9 Hz and waits </w:t>
            </w:r>
            <w:r w:rsidR="00D82522" w:rsidRPr="002F57AA">
              <w:rPr>
                <w:sz w:val="20"/>
              </w:rPr>
              <w:t>1</w:t>
            </w:r>
            <w:r w:rsidR="00A3431B" w:rsidRPr="002F57AA">
              <w:rPr>
                <w:sz w:val="20"/>
              </w:rPr>
              <w:t xml:space="preserve"> minutes</w:t>
            </w:r>
          </w:p>
          <w:p w14:paraId="7F5CF72F" w14:textId="78B554F8" w:rsidR="00891E20" w:rsidRPr="002F57AA" w:rsidRDefault="00891E20" w:rsidP="00891E20">
            <w:pPr>
              <w:pStyle w:val="BodyText"/>
              <w:spacing w:afterLines="60" w:after="144"/>
              <w:jc w:val="both"/>
              <w:rPr>
                <w:sz w:val="20"/>
              </w:rPr>
            </w:pPr>
            <w:r w:rsidRPr="002F57AA">
              <w:rPr>
                <w:sz w:val="20"/>
              </w:rPr>
              <w:t xml:space="preserve">Expected MW Output = </w:t>
            </w:r>
            <w:r w:rsidRPr="002F57AA">
              <w:rPr>
                <w:sz w:val="20"/>
                <w:highlight w:val="yellow"/>
              </w:rPr>
              <w:t>[Insert Target MW]</w:t>
            </w:r>
          </w:p>
        </w:tc>
        <w:tc>
          <w:tcPr>
            <w:tcW w:w="1131" w:type="dxa"/>
            <w:vAlign w:val="center"/>
          </w:tcPr>
          <w:p w14:paraId="7F5CF730" w14:textId="77777777" w:rsidR="00A3431B" w:rsidRPr="002F57AA" w:rsidRDefault="00A3431B" w:rsidP="005C3EE3">
            <w:pPr>
              <w:pStyle w:val="BodyText"/>
              <w:rPr>
                <w:sz w:val="20"/>
              </w:rPr>
            </w:pPr>
          </w:p>
        </w:tc>
        <w:tc>
          <w:tcPr>
            <w:tcW w:w="3248" w:type="dxa"/>
            <w:shd w:val="clear" w:color="auto" w:fill="D9D9D9" w:themeFill="background1" w:themeFillShade="D9"/>
            <w:vAlign w:val="center"/>
          </w:tcPr>
          <w:p w14:paraId="1A21231D" w14:textId="5CCC2143" w:rsidR="007943AE" w:rsidRPr="002F57AA" w:rsidRDefault="002D6D58" w:rsidP="007943AE">
            <w:pPr>
              <w:spacing w:before="120" w:after="120"/>
              <w:jc w:val="both"/>
              <w:rPr>
                <w:sz w:val="20"/>
              </w:rPr>
            </w:pPr>
            <w:r w:rsidRPr="002F57AA">
              <w:rPr>
                <w:sz w:val="20"/>
              </w:rPr>
              <w:t>PPM</w:t>
            </w:r>
            <w:r w:rsidR="007943AE" w:rsidRPr="002F57AA">
              <w:rPr>
                <w:sz w:val="20"/>
              </w:rPr>
              <w:t xml:space="preserve"> shall ramp at the Frequency response ramp rate</w:t>
            </w:r>
          </w:p>
          <w:p w14:paraId="18628DD8" w14:textId="0AD9311D" w:rsidR="00A3431B" w:rsidRPr="002F57AA" w:rsidRDefault="007943AE" w:rsidP="007943AE">
            <w:pPr>
              <w:spacing w:before="120" w:after="120"/>
              <w:rPr>
                <w:sz w:val="20"/>
              </w:rPr>
            </w:pPr>
            <w:r w:rsidRPr="002F57AA">
              <w:rPr>
                <w:sz w:val="20"/>
              </w:rPr>
              <w:t xml:space="preserve"> </w:t>
            </w:r>
            <w:r w:rsidR="002D6D58" w:rsidRPr="002F57AA">
              <w:rPr>
                <w:sz w:val="20"/>
              </w:rPr>
              <w:t>PPM</w:t>
            </w:r>
            <w:r w:rsidR="00A3431B" w:rsidRPr="002F57AA">
              <w:rPr>
                <w:sz w:val="20"/>
              </w:rPr>
              <w:t xml:space="preserve"> shall go to DMOL</w:t>
            </w:r>
          </w:p>
          <w:p w14:paraId="17E85570" w14:textId="77777777" w:rsidR="00A3431B" w:rsidRPr="002F57AA" w:rsidRDefault="00A3431B" w:rsidP="0067483F">
            <w:pPr>
              <w:spacing w:before="120" w:after="120"/>
              <w:rPr>
                <w:sz w:val="20"/>
              </w:rPr>
            </w:pPr>
            <w:r w:rsidRPr="002F57AA">
              <w:rPr>
                <w:sz w:val="20"/>
              </w:rPr>
              <w:t xml:space="preserve">AAP = ____ MW </w:t>
            </w:r>
          </w:p>
          <w:p w14:paraId="7F5CF732" w14:textId="4722657B" w:rsidR="00A3431B" w:rsidRPr="002F57AA" w:rsidRDefault="00A3431B" w:rsidP="005C3EE3">
            <w:pPr>
              <w:spacing w:before="120" w:after="120"/>
              <w:rPr>
                <w:sz w:val="20"/>
              </w:rPr>
            </w:pPr>
            <w:r w:rsidRPr="002F57AA">
              <w:rPr>
                <w:sz w:val="20"/>
              </w:rPr>
              <w:t>MW Output = ____ MW</w:t>
            </w:r>
          </w:p>
        </w:tc>
      </w:tr>
      <w:tr w:rsidR="002F57AA" w:rsidRPr="002F57AA" w14:paraId="7F5CF739" w14:textId="77777777" w:rsidTr="00F804E7">
        <w:trPr>
          <w:cantSplit/>
          <w:jc w:val="center"/>
        </w:trPr>
        <w:tc>
          <w:tcPr>
            <w:tcW w:w="661" w:type="dxa"/>
            <w:vAlign w:val="center"/>
          </w:tcPr>
          <w:p w14:paraId="7F5CF734" w14:textId="6499FF2A" w:rsidR="00A3431B" w:rsidRPr="002F57AA" w:rsidRDefault="00A3431B" w:rsidP="00902490">
            <w:pPr>
              <w:pStyle w:val="BodyText"/>
              <w:jc w:val="center"/>
              <w:rPr>
                <w:sz w:val="20"/>
              </w:rPr>
            </w:pPr>
            <w:r w:rsidRPr="002F57AA">
              <w:rPr>
                <w:sz w:val="20"/>
              </w:rPr>
              <w:t>1</w:t>
            </w:r>
            <w:r w:rsidR="005A4B69" w:rsidRPr="002F57AA">
              <w:rPr>
                <w:sz w:val="20"/>
              </w:rPr>
              <w:t>0</w:t>
            </w:r>
          </w:p>
        </w:tc>
        <w:tc>
          <w:tcPr>
            <w:tcW w:w="5394" w:type="dxa"/>
            <w:vAlign w:val="center"/>
          </w:tcPr>
          <w:p w14:paraId="5F89A0D8" w14:textId="67BA973B" w:rsidR="00A3431B" w:rsidRPr="002F57AA" w:rsidRDefault="002D6D58" w:rsidP="00891E20">
            <w:pPr>
              <w:pStyle w:val="BodyText"/>
              <w:spacing w:afterLines="60" w:after="144"/>
              <w:jc w:val="both"/>
              <w:rPr>
                <w:sz w:val="20"/>
              </w:rPr>
            </w:pPr>
            <w:r w:rsidRPr="002F57AA">
              <w:rPr>
                <w:sz w:val="20"/>
              </w:rPr>
              <w:t>PPM</w:t>
            </w:r>
            <w:r w:rsidR="00A3431B" w:rsidRPr="002F57AA">
              <w:rPr>
                <w:sz w:val="20"/>
              </w:rPr>
              <w:t xml:space="preserve"> injects a simulated frequency of 52 Hz and waits 3 minutes</w:t>
            </w:r>
          </w:p>
          <w:p w14:paraId="7F5CF735" w14:textId="3DEC7288" w:rsidR="00891E20" w:rsidRPr="002F57AA" w:rsidRDefault="00891E20" w:rsidP="00891E20">
            <w:pPr>
              <w:pStyle w:val="BodyText"/>
              <w:spacing w:afterLines="60" w:after="144"/>
              <w:jc w:val="both"/>
              <w:rPr>
                <w:sz w:val="20"/>
              </w:rPr>
            </w:pPr>
            <w:r w:rsidRPr="002F57AA">
              <w:rPr>
                <w:sz w:val="20"/>
              </w:rPr>
              <w:t xml:space="preserve">Expected MW Output = </w:t>
            </w:r>
            <w:r w:rsidRPr="002F57AA">
              <w:rPr>
                <w:sz w:val="20"/>
                <w:highlight w:val="yellow"/>
              </w:rPr>
              <w:t>[Insert Target MW]</w:t>
            </w:r>
          </w:p>
        </w:tc>
        <w:tc>
          <w:tcPr>
            <w:tcW w:w="1131" w:type="dxa"/>
            <w:vAlign w:val="center"/>
          </w:tcPr>
          <w:p w14:paraId="7F5CF736" w14:textId="77777777" w:rsidR="00A3431B" w:rsidRPr="002F57AA" w:rsidRDefault="00A3431B" w:rsidP="005C3EE3">
            <w:pPr>
              <w:pStyle w:val="BodyText"/>
              <w:rPr>
                <w:sz w:val="20"/>
              </w:rPr>
            </w:pPr>
          </w:p>
        </w:tc>
        <w:tc>
          <w:tcPr>
            <w:tcW w:w="3248" w:type="dxa"/>
            <w:shd w:val="clear" w:color="auto" w:fill="D9D9D9" w:themeFill="background1" w:themeFillShade="D9"/>
            <w:vAlign w:val="center"/>
          </w:tcPr>
          <w:p w14:paraId="52BCC85A" w14:textId="07FD76CD" w:rsidR="007943AE" w:rsidRPr="002F57AA" w:rsidRDefault="002D6D58" w:rsidP="007943AE">
            <w:pPr>
              <w:spacing w:before="120" w:after="120"/>
              <w:jc w:val="both"/>
              <w:rPr>
                <w:sz w:val="20"/>
              </w:rPr>
            </w:pPr>
            <w:r w:rsidRPr="002F57AA">
              <w:rPr>
                <w:sz w:val="20"/>
              </w:rPr>
              <w:t>PPM</w:t>
            </w:r>
            <w:r w:rsidR="007943AE" w:rsidRPr="002F57AA">
              <w:rPr>
                <w:sz w:val="20"/>
              </w:rPr>
              <w:t xml:space="preserve"> shall ramp at the maximum possible ramp rate</w:t>
            </w:r>
          </w:p>
          <w:p w14:paraId="33759EB7" w14:textId="5CB0B8AC" w:rsidR="00A3431B" w:rsidRPr="002F57AA" w:rsidRDefault="007943AE" w:rsidP="007943AE">
            <w:pPr>
              <w:spacing w:before="120" w:after="120"/>
              <w:rPr>
                <w:sz w:val="20"/>
              </w:rPr>
            </w:pPr>
            <w:r w:rsidRPr="002F57AA">
              <w:rPr>
                <w:sz w:val="20"/>
              </w:rPr>
              <w:t xml:space="preserve"> </w:t>
            </w:r>
            <w:r w:rsidR="002D6D58" w:rsidRPr="002F57AA">
              <w:rPr>
                <w:sz w:val="20"/>
              </w:rPr>
              <w:t>PPM</w:t>
            </w:r>
            <w:r w:rsidR="00A3431B" w:rsidRPr="002F57AA">
              <w:rPr>
                <w:sz w:val="20"/>
              </w:rPr>
              <w:t xml:space="preserve"> shall go to 0 MW</w:t>
            </w:r>
          </w:p>
          <w:p w14:paraId="4256A3ED" w14:textId="77777777" w:rsidR="00A3431B" w:rsidRPr="002F57AA" w:rsidRDefault="00A3431B" w:rsidP="0067483F">
            <w:pPr>
              <w:spacing w:before="120" w:after="120"/>
              <w:rPr>
                <w:sz w:val="20"/>
              </w:rPr>
            </w:pPr>
            <w:r w:rsidRPr="002F57AA">
              <w:rPr>
                <w:sz w:val="20"/>
              </w:rPr>
              <w:t xml:space="preserve">AAP = ____ MW </w:t>
            </w:r>
          </w:p>
          <w:p w14:paraId="7F5CF738" w14:textId="10DBA5F3" w:rsidR="00A3431B" w:rsidRPr="002F57AA" w:rsidRDefault="00A3431B" w:rsidP="005C3EE3">
            <w:pPr>
              <w:spacing w:before="120" w:after="120"/>
              <w:rPr>
                <w:sz w:val="20"/>
              </w:rPr>
            </w:pPr>
            <w:r w:rsidRPr="002F57AA">
              <w:rPr>
                <w:sz w:val="20"/>
              </w:rPr>
              <w:t>MW Output = ____ MW</w:t>
            </w:r>
          </w:p>
        </w:tc>
      </w:tr>
      <w:tr w:rsidR="002F57AA" w:rsidRPr="002F57AA" w14:paraId="7F5CF740" w14:textId="77777777" w:rsidTr="00F804E7">
        <w:trPr>
          <w:cantSplit/>
          <w:jc w:val="center"/>
        </w:trPr>
        <w:tc>
          <w:tcPr>
            <w:tcW w:w="661" w:type="dxa"/>
            <w:vAlign w:val="center"/>
          </w:tcPr>
          <w:p w14:paraId="7F5CF73A" w14:textId="02DEED57" w:rsidR="00A3431B" w:rsidRPr="002F57AA" w:rsidRDefault="00A3431B" w:rsidP="00902490">
            <w:pPr>
              <w:pStyle w:val="BodyText"/>
              <w:jc w:val="center"/>
              <w:rPr>
                <w:sz w:val="20"/>
              </w:rPr>
            </w:pPr>
            <w:r w:rsidRPr="002F57AA">
              <w:rPr>
                <w:sz w:val="20"/>
              </w:rPr>
              <w:t>1</w:t>
            </w:r>
            <w:r w:rsidR="005A4B69" w:rsidRPr="002F57AA">
              <w:rPr>
                <w:sz w:val="20"/>
              </w:rPr>
              <w:t>1</w:t>
            </w:r>
          </w:p>
        </w:tc>
        <w:tc>
          <w:tcPr>
            <w:tcW w:w="5394" w:type="dxa"/>
            <w:vAlign w:val="center"/>
          </w:tcPr>
          <w:p w14:paraId="32F2B31C" w14:textId="3B209253" w:rsidR="00A3431B" w:rsidRPr="002F57AA" w:rsidRDefault="002D6D58" w:rsidP="00891E20">
            <w:pPr>
              <w:pStyle w:val="BodyText"/>
              <w:spacing w:afterLines="60" w:after="144"/>
              <w:jc w:val="both"/>
              <w:rPr>
                <w:sz w:val="20"/>
              </w:rPr>
            </w:pPr>
            <w:r w:rsidRPr="002F57AA">
              <w:rPr>
                <w:sz w:val="20"/>
              </w:rPr>
              <w:t>PPM</w:t>
            </w:r>
            <w:r w:rsidR="00A3431B" w:rsidRPr="002F57AA">
              <w:rPr>
                <w:sz w:val="20"/>
              </w:rPr>
              <w:t xml:space="preserve"> injects a simulated frequency of 50.21 Hz and waits </w:t>
            </w:r>
            <w:r w:rsidR="00D82522" w:rsidRPr="002F57AA">
              <w:rPr>
                <w:sz w:val="20"/>
              </w:rPr>
              <w:t>1</w:t>
            </w:r>
            <w:r w:rsidR="00A3431B" w:rsidRPr="002F57AA">
              <w:rPr>
                <w:sz w:val="20"/>
              </w:rPr>
              <w:t xml:space="preserve"> minutes</w:t>
            </w:r>
          </w:p>
          <w:p w14:paraId="7F5CF73B" w14:textId="23CDFBA3" w:rsidR="00891E20" w:rsidRPr="002F57AA" w:rsidRDefault="00891E20" w:rsidP="00891E20">
            <w:pPr>
              <w:pStyle w:val="BodyText"/>
              <w:spacing w:afterLines="60" w:after="144"/>
              <w:jc w:val="both"/>
              <w:rPr>
                <w:sz w:val="20"/>
              </w:rPr>
            </w:pPr>
            <w:r w:rsidRPr="002F57AA">
              <w:rPr>
                <w:sz w:val="20"/>
              </w:rPr>
              <w:t xml:space="preserve">Expected MW Output = </w:t>
            </w:r>
            <w:r w:rsidRPr="002F57AA">
              <w:rPr>
                <w:sz w:val="20"/>
                <w:highlight w:val="yellow"/>
              </w:rPr>
              <w:t>[Insert Target MW]</w:t>
            </w:r>
          </w:p>
        </w:tc>
        <w:tc>
          <w:tcPr>
            <w:tcW w:w="1131" w:type="dxa"/>
            <w:vAlign w:val="center"/>
          </w:tcPr>
          <w:p w14:paraId="7F5CF73C" w14:textId="77777777" w:rsidR="00A3431B" w:rsidRPr="002F57AA" w:rsidRDefault="00A3431B" w:rsidP="00902490">
            <w:pPr>
              <w:pStyle w:val="BodyText"/>
              <w:rPr>
                <w:sz w:val="20"/>
              </w:rPr>
            </w:pPr>
          </w:p>
        </w:tc>
        <w:tc>
          <w:tcPr>
            <w:tcW w:w="3248" w:type="dxa"/>
            <w:shd w:val="clear" w:color="auto" w:fill="D9D9D9" w:themeFill="background1" w:themeFillShade="D9"/>
            <w:vAlign w:val="center"/>
          </w:tcPr>
          <w:p w14:paraId="46B1927E" w14:textId="4BC2C487" w:rsidR="00A3431B" w:rsidRPr="002F57AA" w:rsidRDefault="002D411A" w:rsidP="0067483F">
            <w:pPr>
              <w:spacing w:before="120" w:after="120"/>
              <w:rPr>
                <w:sz w:val="20"/>
              </w:rPr>
            </w:pPr>
            <w:r w:rsidRPr="002F57AA">
              <w:rPr>
                <w:sz w:val="20"/>
              </w:rPr>
              <w:t>Generation Unit</w:t>
            </w:r>
            <w:r w:rsidR="00D4057E" w:rsidRPr="002F57AA">
              <w:rPr>
                <w:sz w:val="20"/>
              </w:rPr>
              <w:t>s shall not start up</w:t>
            </w:r>
          </w:p>
          <w:p w14:paraId="254DC251" w14:textId="77777777" w:rsidR="00A3431B" w:rsidRPr="002F57AA" w:rsidRDefault="00A3431B" w:rsidP="0067483F">
            <w:pPr>
              <w:spacing w:before="120" w:after="120"/>
              <w:rPr>
                <w:sz w:val="20"/>
              </w:rPr>
            </w:pPr>
            <w:r w:rsidRPr="002F57AA">
              <w:rPr>
                <w:sz w:val="20"/>
              </w:rPr>
              <w:t xml:space="preserve">AAP = ____ MW </w:t>
            </w:r>
          </w:p>
          <w:p w14:paraId="7F5CF73F" w14:textId="33246F66" w:rsidR="00A3431B" w:rsidRPr="002F57AA" w:rsidRDefault="00A3431B" w:rsidP="00902490">
            <w:pPr>
              <w:spacing w:before="120" w:after="120"/>
              <w:rPr>
                <w:sz w:val="20"/>
              </w:rPr>
            </w:pPr>
            <w:r w:rsidRPr="002F57AA">
              <w:rPr>
                <w:sz w:val="20"/>
              </w:rPr>
              <w:t>MW Output = ____ MW</w:t>
            </w:r>
          </w:p>
        </w:tc>
      </w:tr>
      <w:tr w:rsidR="002F57AA" w:rsidRPr="002F57AA" w14:paraId="7F5CF747" w14:textId="77777777" w:rsidTr="00F804E7">
        <w:trPr>
          <w:cantSplit/>
          <w:trHeight w:val="438"/>
          <w:jc w:val="center"/>
        </w:trPr>
        <w:tc>
          <w:tcPr>
            <w:tcW w:w="661" w:type="dxa"/>
            <w:vAlign w:val="center"/>
          </w:tcPr>
          <w:p w14:paraId="7F5CF741" w14:textId="3D43D87B" w:rsidR="00A3431B" w:rsidRPr="002F57AA" w:rsidRDefault="00A3431B" w:rsidP="00902490">
            <w:pPr>
              <w:pStyle w:val="BodyText"/>
              <w:jc w:val="center"/>
              <w:rPr>
                <w:sz w:val="20"/>
              </w:rPr>
            </w:pPr>
            <w:r w:rsidRPr="002F57AA">
              <w:rPr>
                <w:sz w:val="20"/>
              </w:rPr>
              <w:t>1</w:t>
            </w:r>
            <w:r w:rsidR="005A4B69" w:rsidRPr="002F57AA">
              <w:rPr>
                <w:sz w:val="20"/>
              </w:rPr>
              <w:t>2</w:t>
            </w:r>
          </w:p>
        </w:tc>
        <w:tc>
          <w:tcPr>
            <w:tcW w:w="5394" w:type="dxa"/>
            <w:vAlign w:val="center"/>
          </w:tcPr>
          <w:p w14:paraId="303B541D" w14:textId="1930AFFD" w:rsidR="00A3431B" w:rsidRPr="002F57AA" w:rsidRDefault="002D6D58" w:rsidP="00891E20">
            <w:pPr>
              <w:pStyle w:val="BodyText"/>
              <w:spacing w:afterLines="60" w:after="144"/>
              <w:jc w:val="both"/>
              <w:rPr>
                <w:sz w:val="20"/>
              </w:rPr>
            </w:pPr>
            <w:r w:rsidRPr="002F57AA">
              <w:rPr>
                <w:sz w:val="20"/>
              </w:rPr>
              <w:t>PPM</w:t>
            </w:r>
            <w:r w:rsidR="00A3431B" w:rsidRPr="002F57AA">
              <w:rPr>
                <w:sz w:val="20"/>
              </w:rPr>
              <w:t xml:space="preserve"> injects a simulated frequency of 50.19 Hz and waits </w:t>
            </w:r>
            <w:r w:rsidR="00D82522" w:rsidRPr="002F57AA">
              <w:rPr>
                <w:sz w:val="20"/>
              </w:rPr>
              <w:t>1</w:t>
            </w:r>
            <w:r w:rsidR="00A3431B" w:rsidRPr="002F57AA">
              <w:rPr>
                <w:sz w:val="20"/>
              </w:rPr>
              <w:t xml:space="preserve"> minutes</w:t>
            </w:r>
          </w:p>
          <w:p w14:paraId="7F5CF742" w14:textId="6F16A357" w:rsidR="00891E20" w:rsidRPr="002F57AA" w:rsidRDefault="00891E20" w:rsidP="00891E20">
            <w:pPr>
              <w:pStyle w:val="BodyText"/>
              <w:spacing w:afterLines="60" w:after="144"/>
              <w:jc w:val="both"/>
              <w:rPr>
                <w:sz w:val="20"/>
              </w:rPr>
            </w:pPr>
            <w:r w:rsidRPr="002F57AA">
              <w:rPr>
                <w:sz w:val="20"/>
              </w:rPr>
              <w:t xml:space="preserve">Expected MW Output = </w:t>
            </w:r>
            <w:r w:rsidRPr="002F57AA">
              <w:rPr>
                <w:sz w:val="20"/>
                <w:highlight w:val="yellow"/>
              </w:rPr>
              <w:t>[Insert Target MW]</w:t>
            </w:r>
          </w:p>
        </w:tc>
        <w:tc>
          <w:tcPr>
            <w:tcW w:w="1131" w:type="dxa"/>
            <w:vAlign w:val="center"/>
          </w:tcPr>
          <w:p w14:paraId="7F5CF743" w14:textId="77777777" w:rsidR="00A3431B" w:rsidRPr="002F57AA" w:rsidRDefault="00A3431B" w:rsidP="00902490">
            <w:pPr>
              <w:pStyle w:val="BodyText"/>
              <w:rPr>
                <w:sz w:val="20"/>
              </w:rPr>
            </w:pPr>
          </w:p>
        </w:tc>
        <w:tc>
          <w:tcPr>
            <w:tcW w:w="3248" w:type="dxa"/>
            <w:shd w:val="clear" w:color="auto" w:fill="D9D9D9" w:themeFill="background1" w:themeFillShade="D9"/>
            <w:vAlign w:val="center"/>
          </w:tcPr>
          <w:p w14:paraId="7E5DF6BE" w14:textId="49A652B9" w:rsidR="00A3431B" w:rsidRPr="002F57AA" w:rsidRDefault="002D6D58" w:rsidP="0067483F">
            <w:pPr>
              <w:spacing w:before="120" w:after="120"/>
              <w:rPr>
                <w:sz w:val="20"/>
              </w:rPr>
            </w:pPr>
            <w:r w:rsidRPr="002F57AA">
              <w:rPr>
                <w:sz w:val="20"/>
              </w:rPr>
              <w:t>PPM</w:t>
            </w:r>
            <w:r w:rsidR="00A45A21" w:rsidRPr="002F57AA">
              <w:rPr>
                <w:sz w:val="20"/>
              </w:rPr>
              <w:t xml:space="preserve"> </w:t>
            </w:r>
            <w:r w:rsidR="00A3431B" w:rsidRPr="002F57AA">
              <w:rPr>
                <w:sz w:val="20"/>
              </w:rPr>
              <w:t>shall ramp to 95% of AAP</w:t>
            </w:r>
            <w:r w:rsidR="00124ED2" w:rsidRPr="002F57AA">
              <w:rPr>
                <w:sz w:val="20"/>
              </w:rPr>
              <w:t xml:space="preserve">  + </w:t>
            </w:r>
            <w:r w:rsidR="00124ED2" w:rsidRPr="002F57AA">
              <w:rPr>
                <w:rFonts w:cs="Arial"/>
                <w:sz w:val="20"/>
              </w:rPr>
              <w:t>Δ</w:t>
            </w:r>
            <w:r w:rsidR="00124ED2" w:rsidRPr="002F57AA">
              <w:rPr>
                <w:sz w:val="20"/>
              </w:rPr>
              <w:t>MW</w:t>
            </w:r>
            <w:r w:rsidR="00A3431B" w:rsidRPr="002F57AA">
              <w:rPr>
                <w:sz w:val="20"/>
              </w:rPr>
              <w:t xml:space="preserve"> at the </w:t>
            </w:r>
            <w:r w:rsidR="00B15A43" w:rsidRPr="002F57AA">
              <w:rPr>
                <w:sz w:val="20"/>
              </w:rPr>
              <w:t>at the Frequency response ramp rate from the point above DMOL</w:t>
            </w:r>
          </w:p>
          <w:p w14:paraId="75CFCAA3" w14:textId="77309FC8" w:rsidR="00A3431B" w:rsidRPr="002F57AA" w:rsidRDefault="00B46989" w:rsidP="0067483F">
            <w:pPr>
              <w:spacing w:before="120" w:after="120"/>
              <w:rPr>
                <w:sz w:val="20"/>
              </w:rPr>
            </w:pPr>
            <w:r w:rsidRPr="002F57AA">
              <w:rPr>
                <w:sz w:val="20"/>
              </w:rPr>
              <w:t>AAP = ____ MW</w:t>
            </w:r>
          </w:p>
          <w:p w14:paraId="7F5CF746" w14:textId="3F9DB38B" w:rsidR="00A3431B" w:rsidRPr="002F57AA" w:rsidRDefault="00A3431B" w:rsidP="00902490">
            <w:pPr>
              <w:spacing w:before="120" w:after="120"/>
              <w:rPr>
                <w:sz w:val="20"/>
              </w:rPr>
            </w:pPr>
            <w:r w:rsidRPr="002F57AA">
              <w:rPr>
                <w:sz w:val="20"/>
              </w:rPr>
              <w:t>MW Output = ____ MW</w:t>
            </w:r>
          </w:p>
        </w:tc>
      </w:tr>
      <w:tr w:rsidR="002F57AA" w:rsidRPr="002F57AA" w14:paraId="7F5CF74E" w14:textId="77777777" w:rsidTr="00F804E7">
        <w:trPr>
          <w:cantSplit/>
          <w:trHeight w:val="438"/>
          <w:jc w:val="center"/>
        </w:trPr>
        <w:tc>
          <w:tcPr>
            <w:tcW w:w="661" w:type="dxa"/>
            <w:vAlign w:val="center"/>
          </w:tcPr>
          <w:p w14:paraId="7F5CF748" w14:textId="5F53B2BF" w:rsidR="00A3431B" w:rsidRPr="002F57AA" w:rsidDel="00434A62" w:rsidRDefault="00A3431B" w:rsidP="00902490">
            <w:pPr>
              <w:pStyle w:val="BodyText"/>
              <w:jc w:val="center"/>
              <w:rPr>
                <w:sz w:val="20"/>
              </w:rPr>
            </w:pPr>
            <w:r w:rsidRPr="002F57AA">
              <w:rPr>
                <w:sz w:val="20"/>
              </w:rPr>
              <w:t>1</w:t>
            </w:r>
            <w:r w:rsidR="005A4B69" w:rsidRPr="002F57AA">
              <w:rPr>
                <w:sz w:val="20"/>
              </w:rPr>
              <w:t>3</w:t>
            </w:r>
          </w:p>
        </w:tc>
        <w:tc>
          <w:tcPr>
            <w:tcW w:w="5394" w:type="dxa"/>
            <w:vAlign w:val="center"/>
          </w:tcPr>
          <w:p w14:paraId="52853365" w14:textId="4A346D3D" w:rsidR="00A3431B" w:rsidRPr="002F57AA" w:rsidRDefault="002D6D58" w:rsidP="00891E20">
            <w:pPr>
              <w:pStyle w:val="BodyText"/>
              <w:spacing w:afterLines="60" w:after="144"/>
              <w:jc w:val="both"/>
              <w:rPr>
                <w:sz w:val="20"/>
              </w:rPr>
            </w:pPr>
            <w:r w:rsidRPr="002F57AA">
              <w:rPr>
                <w:sz w:val="20"/>
              </w:rPr>
              <w:t>PPM</w:t>
            </w:r>
            <w:r w:rsidR="00A3431B" w:rsidRPr="002F57AA">
              <w:rPr>
                <w:sz w:val="20"/>
              </w:rPr>
              <w:t xml:space="preserve"> injects a simulated frequency of 50 Hz</w:t>
            </w:r>
          </w:p>
          <w:p w14:paraId="7F5CF749" w14:textId="4EA03B7B" w:rsidR="006C21EC" w:rsidRPr="002F57AA" w:rsidRDefault="00891E20" w:rsidP="00891E20">
            <w:pPr>
              <w:pStyle w:val="BodyText"/>
              <w:spacing w:afterLines="60" w:after="144"/>
              <w:jc w:val="both"/>
              <w:rPr>
                <w:sz w:val="20"/>
              </w:rPr>
            </w:pPr>
            <w:r w:rsidRPr="002F57AA">
              <w:rPr>
                <w:sz w:val="20"/>
              </w:rPr>
              <w:t xml:space="preserve">Expected MW Output = </w:t>
            </w:r>
            <w:r w:rsidRPr="002F57AA">
              <w:rPr>
                <w:sz w:val="20"/>
                <w:highlight w:val="yellow"/>
              </w:rPr>
              <w:t>[Insert Target MW]</w:t>
            </w:r>
          </w:p>
        </w:tc>
        <w:tc>
          <w:tcPr>
            <w:tcW w:w="1131" w:type="dxa"/>
            <w:vAlign w:val="center"/>
          </w:tcPr>
          <w:p w14:paraId="7F5CF74A" w14:textId="77777777" w:rsidR="00A3431B" w:rsidRPr="002F57AA" w:rsidRDefault="00A3431B" w:rsidP="00902490">
            <w:pPr>
              <w:pStyle w:val="BodyText"/>
              <w:rPr>
                <w:sz w:val="20"/>
              </w:rPr>
            </w:pPr>
          </w:p>
        </w:tc>
        <w:tc>
          <w:tcPr>
            <w:tcW w:w="3248" w:type="dxa"/>
            <w:shd w:val="clear" w:color="auto" w:fill="D9D9D9" w:themeFill="background1" w:themeFillShade="D9"/>
            <w:vAlign w:val="center"/>
          </w:tcPr>
          <w:p w14:paraId="45C21D92" w14:textId="1A067A35" w:rsidR="00AF704D" w:rsidRPr="002F57AA" w:rsidRDefault="002D6D58" w:rsidP="00AF704D">
            <w:pPr>
              <w:spacing w:before="120" w:after="120"/>
              <w:jc w:val="both"/>
              <w:rPr>
                <w:sz w:val="20"/>
              </w:rPr>
            </w:pPr>
            <w:r w:rsidRPr="002F57AA">
              <w:rPr>
                <w:sz w:val="20"/>
              </w:rPr>
              <w:t>PPM</w:t>
            </w:r>
            <w:r w:rsidR="00AF704D" w:rsidRPr="002F57AA">
              <w:rPr>
                <w:sz w:val="20"/>
              </w:rPr>
              <w:t xml:space="preserve"> shall ramp to </w:t>
            </w:r>
            <w:r w:rsidR="009A567A" w:rsidRPr="002F57AA">
              <w:rPr>
                <w:sz w:val="20"/>
              </w:rPr>
              <w:t xml:space="preserve">95% AAP  at </w:t>
            </w:r>
            <w:r w:rsidR="00AF704D" w:rsidRPr="002F57AA">
              <w:rPr>
                <w:sz w:val="20"/>
              </w:rPr>
              <w:t xml:space="preserve"> the </w:t>
            </w:r>
            <w:r w:rsidR="002F57AA">
              <w:rPr>
                <w:sz w:val="20"/>
              </w:rPr>
              <w:t>Resource following</w:t>
            </w:r>
            <w:r w:rsidR="009A567A" w:rsidRPr="002F57AA">
              <w:rPr>
                <w:sz w:val="20"/>
              </w:rPr>
              <w:t xml:space="preserve"> </w:t>
            </w:r>
            <w:r w:rsidR="00AF704D" w:rsidRPr="002F57AA">
              <w:rPr>
                <w:sz w:val="20"/>
              </w:rPr>
              <w:t>ramp rate</w:t>
            </w:r>
          </w:p>
          <w:p w14:paraId="6464676D" w14:textId="42F53531" w:rsidR="00A3431B" w:rsidRPr="002F57AA" w:rsidRDefault="00AF704D" w:rsidP="00AF704D">
            <w:pPr>
              <w:spacing w:before="120" w:after="120"/>
              <w:rPr>
                <w:sz w:val="20"/>
              </w:rPr>
            </w:pPr>
            <w:r w:rsidRPr="002F57AA">
              <w:rPr>
                <w:sz w:val="20"/>
              </w:rPr>
              <w:t xml:space="preserve"> </w:t>
            </w:r>
            <w:r w:rsidR="00A3431B" w:rsidRPr="002F57AA">
              <w:rPr>
                <w:sz w:val="20"/>
              </w:rPr>
              <w:t xml:space="preserve">AAP = ____ MW </w:t>
            </w:r>
          </w:p>
          <w:p w14:paraId="7F5CF74D" w14:textId="419F6968" w:rsidR="00F155BA" w:rsidRPr="002F57AA" w:rsidRDefault="00A3431B" w:rsidP="00902490">
            <w:pPr>
              <w:spacing w:before="120" w:after="120"/>
              <w:rPr>
                <w:sz w:val="20"/>
              </w:rPr>
            </w:pPr>
            <w:r w:rsidRPr="002F57AA">
              <w:rPr>
                <w:sz w:val="20"/>
              </w:rPr>
              <w:t>MW Output = ____ MW</w:t>
            </w:r>
          </w:p>
        </w:tc>
      </w:tr>
      <w:tr w:rsidR="002F57AA" w:rsidRPr="002F57AA" w14:paraId="7F5CF754" w14:textId="77777777" w:rsidTr="00F804E7">
        <w:trPr>
          <w:cantSplit/>
          <w:trHeight w:val="438"/>
          <w:jc w:val="center"/>
        </w:trPr>
        <w:tc>
          <w:tcPr>
            <w:tcW w:w="661" w:type="dxa"/>
            <w:vAlign w:val="center"/>
          </w:tcPr>
          <w:p w14:paraId="7F5CF74F" w14:textId="28FD3F7A" w:rsidR="00A3431B" w:rsidRPr="002F57AA" w:rsidRDefault="00A3431B" w:rsidP="00902490">
            <w:pPr>
              <w:pStyle w:val="BodyText"/>
              <w:jc w:val="center"/>
              <w:rPr>
                <w:sz w:val="20"/>
              </w:rPr>
            </w:pPr>
            <w:r w:rsidRPr="002F57AA">
              <w:rPr>
                <w:sz w:val="20"/>
              </w:rPr>
              <w:t>1</w:t>
            </w:r>
            <w:r w:rsidR="005A4B69" w:rsidRPr="002F57AA">
              <w:rPr>
                <w:sz w:val="20"/>
              </w:rPr>
              <w:t>4</w:t>
            </w:r>
          </w:p>
        </w:tc>
        <w:tc>
          <w:tcPr>
            <w:tcW w:w="5394" w:type="dxa"/>
            <w:vAlign w:val="center"/>
          </w:tcPr>
          <w:p w14:paraId="7F5CF750" w14:textId="26C25D9C" w:rsidR="00A3431B" w:rsidRPr="002F57AA" w:rsidRDefault="002D6D58" w:rsidP="00DD5665">
            <w:pPr>
              <w:pStyle w:val="BodyText"/>
              <w:jc w:val="both"/>
              <w:rPr>
                <w:sz w:val="20"/>
              </w:rPr>
            </w:pPr>
            <w:r w:rsidRPr="002F57AA">
              <w:rPr>
                <w:sz w:val="20"/>
              </w:rPr>
              <w:t>PPM</w:t>
            </w:r>
            <w:r w:rsidR="00A3431B" w:rsidRPr="002F57AA">
              <w:rPr>
                <w:sz w:val="20"/>
              </w:rPr>
              <w:t xml:space="preserve"> ends data recording</w:t>
            </w:r>
          </w:p>
        </w:tc>
        <w:tc>
          <w:tcPr>
            <w:tcW w:w="1131" w:type="dxa"/>
            <w:vAlign w:val="center"/>
          </w:tcPr>
          <w:p w14:paraId="7F5CF751" w14:textId="77777777" w:rsidR="00A3431B" w:rsidRPr="002F57AA" w:rsidRDefault="00A3431B" w:rsidP="005C3EE3">
            <w:pPr>
              <w:pStyle w:val="BodyText"/>
              <w:rPr>
                <w:sz w:val="20"/>
              </w:rPr>
            </w:pPr>
          </w:p>
        </w:tc>
        <w:tc>
          <w:tcPr>
            <w:tcW w:w="3248" w:type="dxa"/>
            <w:shd w:val="clear" w:color="auto" w:fill="D9D9D9" w:themeFill="background1" w:themeFillShade="D9"/>
            <w:vAlign w:val="center"/>
          </w:tcPr>
          <w:p w14:paraId="7F5CF753" w14:textId="65F53737" w:rsidR="00A3431B" w:rsidRPr="002F57AA" w:rsidRDefault="00A3431B" w:rsidP="005C3EE3">
            <w:pPr>
              <w:spacing w:before="120" w:after="120"/>
              <w:rPr>
                <w:sz w:val="20"/>
              </w:rPr>
            </w:pPr>
          </w:p>
        </w:tc>
      </w:tr>
      <w:tr w:rsidR="002F57AA" w:rsidRPr="002F57AA" w14:paraId="7F5CF75A" w14:textId="77777777" w:rsidTr="00F804E7">
        <w:trPr>
          <w:cantSplit/>
          <w:trHeight w:val="438"/>
          <w:jc w:val="center"/>
        </w:trPr>
        <w:tc>
          <w:tcPr>
            <w:tcW w:w="661" w:type="dxa"/>
            <w:vAlign w:val="center"/>
          </w:tcPr>
          <w:p w14:paraId="7F5CF755" w14:textId="1678E8FD" w:rsidR="00A3431B" w:rsidRPr="002F57AA" w:rsidRDefault="00A3431B" w:rsidP="00902490">
            <w:pPr>
              <w:pStyle w:val="BodyText"/>
              <w:jc w:val="center"/>
              <w:rPr>
                <w:sz w:val="20"/>
              </w:rPr>
            </w:pPr>
            <w:r w:rsidRPr="002F57AA">
              <w:rPr>
                <w:sz w:val="20"/>
              </w:rPr>
              <w:t>1</w:t>
            </w:r>
            <w:r w:rsidR="005A4B69" w:rsidRPr="002F57AA">
              <w:rPr>
                <w:sz w:val="20"/>
              </w:rPr>
              <w:t>5</w:t>
            </w:r>
          </w:p>
        </w:tc>
        <w:tc>
          <w:tcPr>
            <w:tcW w:w="5394" w:type="dxa"/>
            <w:vAlign w:val="center"/>
          </w:tcPr>
          <w:p w14:paraId="7F5CF756" w14:textId="2338C32B" w:rsidR="00A3431B" w:rsidRPr="002F57AA" w:rsidRDefault="002D6D58" w:rsidP="00DD5665">
            <w:pPr>
              <w:pStyle w:val="BodyText"/>
              <w:jc w:val="both"/>
              <w:rPr>
                <w:sz w:val="20"/>
              </w:rPr>
            </w:pPr>
            <w:r w:rsidRPr="002F57AA">
              <w:rPr>
                <w:sz w:val="20"/>
              </w:rPr>
              <w:t>PPM</w:t>
            </w:r>
            <w:r w:rsidR="00A3431B" w:rsidRPr="002F57AA">
              <w:rPr>
                <w:sz w:val="20"/>
              </w:rPr>
              <w:t xml:space="preserve"> informs NCC that the Frequency Response ON, Curve 2, APC OFF test is complete</w:t>
            </w:r>
            <w:r w:rsidR="00761349" w:rsidRPr="002F57AA">
              <w:rPr>
                <w:sz w:val="20"/>
              </w:rPr>
              <w:t>. If further testing is not being completed, go to Section 8.14 Return to Standard Settings</w:t>
            </w:r>
          </w:p>
        </w:tc>
        <w:tc>
          <w:tcPr>
            <w:tcW w:w="1131" w:type="dxa"/>
            <w:vAlign w:val="center"/>
          </w:tcPr>
          <w:p w14:paraId="7F5CF757" w14:textId="77777777" w:rsidR="00A3431B" w:rsidRPr="002F57AA" w:rsidRDefault="00A3431B" w:rsidP="005C3EE3">
            <w:pPr>
              <w:pStyle w:val="BodyText"/>
              <w:rPr>
                <w:sz w:val="20"/>
              </w:rPr>
            </w:pPr>
          </w:p>
        </w:tc>
        <w:tc>
          <w:tcPr>
            <w:tcW w:w="3248" w:type="dxa"/>
            <w:shd w:val="clear" w:color="auto" w:fill="D9D9D9" w:themeFill="background1" w:themeFillShade="D9"/>
            <w:vAlign w:val="center"/>
          </w:tcPr>
          <w:p w14:paraId="7F5CF759" w14:textId="38C975C2" w:rsidR="00A3431B" w:rsidRPr="002F57AA" w:rsidRDefault="00A3431B" w:rsidP="005C3EE3">
            <w:pPr>
              <w:spacing w:before="120" w:after="120"/>
              <w:rPr>
                <w:sz w:val="20"/>
              </w:rPr>
            </w:pPr>
          </w:p>
        </w:tc>
      </w:tr>
      <w:tr w:rsidR="002F57AA" w:rsidRPr="002F57AA" w14:paraId="68A52C97" w14:textId="77777777" w:rsidTr="00210CF9">
        <w:trPr>
          <w:cantSplit/>
          <w:trHeight w:val="438"/>
          <w:jc w:val="center"/>
        </w:trPr>
        <w:tc>
          <w:tcPr>
            <w:tcW w:w="6055" w:type="dxa"/>
            <w:gridSpan w:val="2"/>
            <w:vAlign w:val="center"/>
          </w:tcPr>
          <w:p w14:paraId="793F1145" w14:textId="2ED0A34C" w:rsidR="00BD58A4" w:rsidRPr="002F57AA" w:rsidRDefault="00BD58A4" w:rsidP="00902490">
            <w:pPr>
              <w:pStyle w:val="BodyText"/>
              <w:jc w:val="center"/>
              <w:rPr>
                <w:sz w:val="20"/>
              </w:rPr>
            </w:pPr>
          </w:p>
          <w:p w14:paraId="6DBBAD37" w14:textId="77777777" w:rsidR="00691F68" w:rsidRPr="002F57AA" w:rsidRDefault="00691F68" w:rsidP="00691F68">
            <w:pPr>
              <w:pStyle w:val="BodyText"/>
              <w:rPr>
                <w:sz w:val="20"/>
              </w:rPr>
            </w:pPr>
            <w:r w:rsidRPr="002F57AA">
              <w:rPr>
                <w:sz w:val="20"/>
              </w:rPr>
              <w:t>Note any issues or deviations from test procedure</w:t>
            </w:r>
          </w:p>
          <w:p w14:paraId="53F118E8" w14:textId="77777777" w:rsidR="00691F68" w:rsidRPr="002F57AA" w:rsidRDefault="00691F68" w:rsidP="00691F68">
            <w:pPr>
              <w:pStyle w:val="BodyText"/>
              <w:rPr>
                <w:sz w:val="20"/>
              </w:rPr>
            </w:pPr>
            <w:r w:rsidRPr="002F57AA">
              <w:rPr>
                <w:sz w:val="20"/>
              </w:rPr>
              <w:t>For example changes in step size, duration, test operators, parameter changes on site.</w:t>
            </w:r>
          </w:p>
          <w:p w14:paraId="3300552E" w14:textId="77777777" w:rsidR="00691F68" w:rsidRPr="002F57AA" w:rsidRDefault="00691F68" w:rsidP="00691F68">
            <w:pPr>
              <w:pStyle w:val="BodyText"/>
              <w:rPr>
                <w:sz w:val="20"/>
              </w:rPr>
            </w:pPr>
          </w:p>
          <w:p w14:paraId="635554EB" w14:textId="77777777" w:rsidR="00691F68" w:rsidRPr="002F57AA" w:rsidRDefault="00691F68" w:rsidP="00691F68">
            <w:pPr>
              <w:pStyle w:val="BodyText"/>
              <w:rPr>
                <w:sz w:val="20"/>
              </w:rPr>
            </w:pPr>
            <w:r w:rsidRPr="002F57AA">
              <w:rPr>
                <w:sz w:val="20"/>
              </w:rPr>
              <w:t>Mark as “No Comment” if test proceeded as per procedure.</w:t>
            </w:r>
          </w:p>
          <w:p w14:paraId="4DD937E9" w14:textId="77777777" w:rsidR="00BD58A4" w:rsidRPr="002F57AA" w:rsidRDefault="00BD58A4" w:rsidP="00DD5665">
            <w:pPr>
              <w:pStyle w:val="BodyText"/>
              <w:jc w:val="both"/>
              <w:rPr>
                <w:sz w:val="20"/>
              </w:rPr>
            </w:pPr>
          </w:p>
        </w:tc>
        <w:tc>
          <w:tcPr>
            <w:tcW w:w="4379" w:type="dxa"/>
            <w:gridSpan w:val="2"/>
            <w:vAlign w:val="center"/>
          </w:tcPr>
          <w:p w14:paraId="182BF00F" w14:textId="77777777" w:rsidR="00BD58A4" w:rsidRPr="002F57AA" w:rsidRDefault="00BD58A4" w:rsidP="005C3EE3">
            <w:pPr>
              <w:spacing w:before="120" w:after="120"/>
              <w:rPr>
                <w:sz w:val="20"/>
              </w:rPr>
            </w:pPr>
          </w:p>
        </w:tc>
      </w:tr>
    </w:tbl>
    <w:p w14:paraId="5FB67EEE" w14:textId="2589A6D0" w:rsidR="00471C5E" w:rsidRPr="002F57AA" w:rsidRDefault="00471C5E" w:rsidP="00471C5E">
      <w:pPr>
        <w:pStyle w:val="Heading2"/>
      </w:pPr>
      <w:bookmarkStart w:id="59" w:name="_Toc39670356"/>
      <w:r w:rsidRPr="002F57AA">
        <w:t xml:space="preserve">Frequency Response </w:t>
      </w:r>
      <w:r w:rsidR="00F804E7" w:rsidRPr="002F57AA">
        <w:t>OFF</w:t>
      </w:r>
      <w:r w:rsidRPr="002F57AA">
        <w:t xml:space="preserve">, Curve 2, APC </w:t>
      </w:r>
      <w:r w:rsidR="00F804E7" w:rsidRPr="002F57AA">
        <w:t>OFF</w:t>
      </w:r>
      <w:bookmarkEnd w:id="59"/>
    </w:p>
    <w:p w14:paraId="1EA9A738" w14:textId="5680CBF1" w:rsidR="00F804E7" w:rsidRPr="002F57AA" w:rsidRDefault="00E16779" w:rsidP="00E16779">
      <w:pPr>
        <w:pStyle w:val="BodyText"/>
        <w:spacing w:after="120"/>
        <w:jc w:val="both"/>
      </w:pPr>
      <w:r w:rsidRPr="002F57AA">
        <w:rPr>
          <w:sz w:val="20"/>
        </w:rPr>
        <w:t>T</w:t>
      </w:r>
      <w:r w:rsidR="00F804E7" w:rsidRPr="002F57AA">
        <w:rPr>
          <w:sz w:val="20"/>
        </w:rPr>
        <w:t xml:space="preserve">he </w:t>
      </w:r>
      <w:r w:rsidR="002D6D58" w:rsidRPr="002F57AA">
        <w:rPr>
          <w:sz w:val="20"/>
        </w:rPr>
        <w:t>PPM</w:t>
      </w:r>
      <w:r w:rsidR="00F804E7" w:rsidRPr="002F57AA">
        <w:rPr>
          <w:sz w:val="20"/>
        </w:rPr>
        <w:t xml:space="preserve"> demonstrates that the active power output is independent of simulated frequency while in Curve 2 with APC OFF.</w:t>
      </w:r>
    </w:p>
    <w:tbl>
      <w:tblPr>
        <w:tblStyle w:val="TableGrid"/>
        <w:tblW w:w="10434" w:type="dxa"/>
        <w:jc w:val="center"/>
        <w:tblCellMar>
          <w:top w:w="57" w:type="dxa"/>
          <w:bottom w:w="57" w:type="dxa"/>
        </w:tblCellMar>
        <w:tblLook w:val="04A0" w:firstRow="1" w:lastRow="0" w:firstColumn="1" w:lastColumn="0" w:noHBand="0" w:noVBand="1"/>
      </w:tblPr>
      <w:tblGrid>
        <w:gridCol w:w="650"/>
        <w:gridCol w:w="5401"/>
        <w:gridCol w:w="1132"/>
        <w:gridCol w:w="3251"/>
      </w:tblGrid>
      <w:tr w:rsidR="002F57AA" w:rsidRPr="002F57AA" w14:paraId="356B4BBA" w14:textId="77777777" w:rsidTr="00F804E7">
        <w:trPr>
          <w:cantSplit/>
          <w:trHeight w:val="509"/>
          <w:tblHeader/>
          <w:jc w:val="center"/>
        </w:trPr>
        <w:tc>
          <w:tcPr>
            <w:tcW w:w="650" w:type="dxa"/>
            <w:shd w:val="clear" w:color="auto" w:fill="DDDDDD" w:themeFill="accent1"/>
          </w:tcPr>
          <w:p w14:paraId="138DD2EA" w14:textId="77777777" w:rsidR="00471C5E" w:rsidRPr="002F57AA" w:rsidRDefault="00471C5E" w:rsidP="00471C5E">
            <w:pPr>
              <w:pStyle w:val="BodyText"/>
              <w:jc w:val="both"/>
              <w:rPr>
                <w:b/>
                <w:sz w:val="20"/>
              </w:rPr>
            </w:pPr>
            <w:r w:rsidRPr="002F57AA">
              <w:rPr>
                <w:b/>
                <w:sz w:val="20"/>
              </w:rPr>
              <w:t>Step No.</w:t>
            </w:r>
          </w:p>
        </w:tc>
        <w:tc>
          <w:tcPr>
            <w:tcW w:w="5401" w:type="dxa"/>
            <w:shd w:val="clear" w:color="auto" w:fill="DDDDDD" w:themeFill="accent1"/>
          </w:tcPr>
          <w:p w14:paraId="42E11155" w14:textId="77777777" w:rsidR="00471C5E" w:rsidRPr="002F57AA" w:rsidRDefault="00471C5E" w:rsidP="00471C5E">
            <w:pPr>
              <w:pStyle w:val="BodyText"/>
              <w:jc w:val="both"/>
              <w:rPr>
                <w:b/>
                <w:sz w:val="20"/>
              </w:rPr>
            </w:pPr>
            <w:r w:rsidRPr="002F57AA">
              <w:rPr>
                <w:b/>
                <w:sz w:val="20"/>
              </w:rPr>
              <w:t>Action</w:t>
            </w:r>
          </w:p>
        </w:tc>
        <w:tc>
          <w:tcPr>
            <w:tcW w:w="1132" w:type="dxa"/>
            <w:shd w:val="clear" w:color="auto" w:fill="DDDDDD" w:themeFill="accent1"/>
          </w:tcPr>
          <w:p w14:paraId="4F62B7CE" w14:textId="77777777" w:rsidR="00471C5E" w:rsidRPr="002F57AA" w:rsidRDefault="00471C5E" w:rsidP="00471C5E">
            <w:pPr>
              <w:pStyle w:val="BodyText"/>
              <w:jc w:val="both"/>
              <w:rPr>
                <w:b/>
                <w:sz w:val="20"/>
              </w:rPr>
            </w:pPr>
            <w:r w:rsidRPr="002F57AA">
              <w:rPr>
                <w:b/>
                <w:sz w:val="20"/>
              </w:rPr>
              <w:t>Time</w:t>
            </w:r>
          </w:p>
        </w:tc>
        <w:tc>
          <w:tcPr>
            <w:tcW w:w="3251" w:type="dxa"/>
            <w:shd w:val="clear" w:color="auto" w:fill="DDDDDD" w:themeFill="accent1"/>
          </w:tcPr>
          <w:p w14:paraId="19323015" w14:textId="77777777" w:rsidR="00471C5E" w:rsidRPr="002F57AA" w:rsidRDefault="00471C5E" w:rsidP="00471C5E">
            <w:pPr>
              <w:pStyle w:val="BodyText"/>
              <w:jc w:val="both"/>
              <w:rPr>
                <w:b/>
                <w:sz w:val="20"/>
              </w:rPr>
            </w:pPr>
            <w:r w:rsidRPr="002F57AA">
              <w:rPr>
                <w:b/>
                <w:sz w:val="20"/>
              </w:rPr>
              <w:t>Comments</w:t>
            </w:r>
          </w:p>
        </w:tc>
      </w:tr>
      <w:tr w:rsidR="002F57AA" w:rsidRPr="002F57AA" w14:paraId="0CB39CBB" w14:textId="77777777" w:rsidTr="00F804E7">
        <w:trPr>
          <w:cantSplit/>
          <w:trHeight w:val="573"/>
          <w:jc w:val="center"/>
        </w:trPr>
        <w:tc>
          <w:tcPr>
            <w:tcW w:w="650" w:type="dxa"/>
            <w:vAlign w:val="center"/>
          </w:tcPr>
          <w:p w14:paraId="7044FDF4" w14:textId="77777777" w:rsidR="00471C5E" w:rsidRPr="002F57AA" w:rsidRDefault="00471C5E" w:rsidP="00471C5E">
            <w:pPr>
              <w:pStyle w:val="BodyText"/>
              <w:jc w:val="center"/>
              <w:rPr>
                <w:sz w:val="20"/>
              </w:rPr>
            </w:pPr>
            <w:r w:rsidRPr="002F57AA">
              <w:rPr>
                <w:sz w:val="20"/>
              </w:rPr>
              <w:t>1</w:t>
            </w:r>
          </w:p>
        </w:tc>
        <w:tc>
          <w:tcPr>
            <w:tcW w:w="5401" w:type="dxa"/>
            <w:vAlign w:val="center"/>
          </w:tcPr>
          <w:p w14:paraId="21CF5C40" w14:textId="36B06A73" w:rsidR="00471C5E" w:rsidRPr="002F57AA" w:rsidRDefault="002D6D58" w:rsidP="00DD5665">
            <w:pPr>
              <w:pStyle w:val="BodyText"/>
              <w:spacing w:after="120"/>
              <w:jc w:val="both"/>
              <w:rPr>
                <w:sz w:val="20"/>
              </w:rPr>
            </w:pPr>
            <w:r w:rsidRPr="002F57AA">
              <w:rPr>
                <w:sz w:val="20"/>
              </w:rPr>
              <w:t>PPM</w:t>
            </w:r>
            <w:r w:rsidR="00471C5E" w:rsidRPr="002F57AA">
              <w:rPr>
                <w:sz w:val="20"/>
              </w:rPr>
              <w:t xml:space="preserve"> begins data recording for all trends noted in Section 7.3.</w:t>
            </w:r>
          </w:p>
        </w:tc>
        <w:tc>
          <w:tcPr>
            <w:tcW w:w="1132" w:type="dxa"/>
            <w:vAlign w:val="center"/>
          </w:tcPr>
          <w:p w14:paraId="2B12B83A" w14:textId="77777777" w:rsidR="00471C5E" w:rsidRPr="002F57AA" w:rsidRDefault="00471C5E" w:rsidP="00471C5E">
            <w:pPr>
              <w:pStyle w:val="BodyText"/>
              <w:rPr>
                <w:sz w:val="20"/>
              </w:rPr>
            </w:pPr>
          </w:p>
        </w:tc>
        <w:tc>
          <w:tcPr>
            <w:tcW w:w="3251" w:type="dxa"/>
            <w:shd w:val="clear" w:color="auto" w:fill="D9D9D9" w:themeFill="background1" w:themeFillShade="D9"/>
            <w:vAlign w:val="center"/>
          </w:tcPr>
          <w:p w14:paraId="1A0AC190" w14:textId="77777777" w:rsidR="0067483F" w:rsidRPr="002F57AA" w:rsidRDefault="0067483F" w:rsidP="0067483F">
            <w:pPr>
              <w:pStyle w:val="BodyText"/>
              <w:spacing w:before="120" w:after="120"/>
              <w:jc w:val="both"/>
              <w:rPr>
                <w:sz w:val="20"/>
              </w:rPr>
            </w:pPr>
            <w:r w:rsidRPr="002F57AA">
              <w:rPr>
                <w:sz w:val="20"/>
              </w:rPr>
              <w:t>Operator Name ____________</w:t>
            </w:r>
          </w:p>
          <w:p w14:paraId="08324CA9" w14:textId="29B07B1E" w:rsidR="00471C5E" w:rsidRPr="002F57AA" w:rsidRDefault="0067483F" w:rsidP="0067483F">
            <w:pPr>
              <w:pStyle w:val="BodyText"/>
              <w:spacing w:after="120"/>
              <w:rPr>
                <w:sz w:val="20"/>
              </w:rPr>
            </w:pPr>
            <w:r w:rsidRPr="002F57AA">
              <w:rPr>
                <w:sz w:val="20"/>
              </w:rPr>
              <w:t>Date ____________</w:t>
            </w:r>
          </w:p>
        </w:tc>
      </w:tr>
      <w:tr w:rsidR="002F57AA" w:rsidRPr="002F57AA" w14:paraId="17A93E29" w14:textId="77777777" w:rsidTr="00F804E7">
        <w:trPr>
          <w:cantSplit/>
          <w:trHeight w:val="2751"/>
          <w:jc w:val="center"/>
        </w:trPr>
        <w:tc>
          <w:tcPr>
            <w:tcW w:w="650" w:type="dxa"/>
            <w:vAlign w:val="center"/>
          </w:tcPr>
          <w:p w14:paraId="61906149" w14:textId="77777777" w:rsidR="00471C5E" w:rsidRPr="002F57AA" w:rsidRDefault="00471C5E" w:rsidP="00471C5E">
            <w:pPr>
              <w:pStyle w:val="BodyText"/>
              <w:jc w:val="center"/>
              <w:rPr>
                <w:sz w:val="20"/>
              </w:rPr>
            </w:pPr>
            <w:r w:rsidRPr="002F57AA">
              <w:rPr>
                <w:sz w:val="20"/>
              </w:rPr>
              <w:t>2</w:t>
            </w:r>
          </w:p>
        </w:tc>
        <w:tc>
          <w:tcPr>
            <w:tcW w:w="5401" w:type="dxa"/>
            <w:vAlign w:val="center"/>
          </w:tcPr>
          <w:p w14:paraId="7AF125ED" w14:textId="2F3AADFD" w:rsidR="00471C5E" w:rsidRPr="002F57AA" w:rsidRDefault="002D6D58" w:rsidP="00DD5665">
            <w:pPr>
              <w:pStyle w:val="BodyText"/>
              <w:spacing w:after="120"/>
              <w:jc w:val="both"/>
              <w:rPr>
                <w:sz w:val="20"/>
              </w:rPr>
            </w:pPr>
            <w:r w:rsidRPr="002F57AA">
              <w:rPr>
                <w:sz w:val="20"/>
              </w:rPr>
              <w:t>PPM</w:t>
            </w:r>
            <w:r w:rsidR="00471C5E" w:rsidRPr="002F57AA">
              <w:rPr>
                <w:sz w:val="20"/>
              </w:rPr>
              <w:t xml:space="preserve"> requests permission from NCC to proceed with the Frequency Response OFF, Curve 2, APC OFF test and confirms the following with NCC: </w:t>
            </w:r>
          </w:p>
          <w:p w14:paraId="1048F155" w14:textId="7CA56275" w:rsidR="00471C5E" w:rsidRPr="002F57AA" w:rsidRDefault="00471C5E" w:rsidP="00DD5665">
            <w:pPr>
              <w:pStyle w:val="ListParagraph"/>
              <w:numPr>
                <w:ilvl w:val="0"/>
                <w:numId w:val="55"/>
              </w:numPr>
              <w:jc w:val="both"/>
              <w:rPr>
                <w:rFonts w:ascii="Arial" w:hAnsi="Arial" w:cs="Arial"/>
                <w:sz w:val="20"/>
                <w:szCs w:val="20"/>
              </w:rPr>
            </w:pPr>
            <w:r w:rsidRPr="002F57AA">
              <w:rPr>
                <w:rFonts w:ascii="Arial" w:hAnsi="Arial" w:cs="Arial"/>
                <w:sz w:val="20"/>
                <w:szCs w:val="20"/>
              </w:rPr>
              <w:t xml:space="preserve">AAP of the </w:t>
            </w:r>
            <w:r w:rsidR="002D6D58" w:rsidRPr="002F57AA">
              <w:rPr>
                <w:rFonts w:ascii="Arial" w:hAnsi="Arial" w:cs="Arial"/>
                <w:sz w:val="20"/>
                <w:szCs w:val="20"/>
              </w:rPr>
              <w:t>PPM</w:t>
            </w:r>
          </w:p>
          <w:p w14:paraId="595F037F" w14:textId="1155DA81" w:rsidR="00471C5E" w:rsidRPr="002F57AA" w:rsidRDefault="00471C5E" w:rsidP="00DD5665">
            <w:pPr>
              <w:pStyle w:val="ListParagraph"/>
              <w:numPr>
                <w:ilvl w:val="0"/>
                <w:numId w:val="55"/>
              </w:numPr>
              <w:jc w:val="both"/>
              <w:rPr>
                <w:rFonts w:ascii="Arial" w:hAnsi="Arial" w:cs="Arial"/>
                <w:sz w:val="20"/>
                <w:szCs w:val="20"/>
              </w:rPr>
            </w:pPr>
            <w:r w:rsidRPr="002F57AA">
              <w:rPr>
                <w:rFonts w:ascii="Arial" w:hAnsi="Arial" w:cs="Arial"/>
                <w:sz w:val="20"/>
                <w:szCs w:val="20"/>
              </w:rPr>
              <w:t xml:space="preserve">MW output of the </w:t>
            </w:r>
            <w:r w:rsidR="002D6D58" w:rsidRPr="002F57AA">
              <w:rPr>
                <w:rFonts w:ascii="Arial" w:hAnsi="Arial" w:cs="Arial"/>
                <w:sz w:val="20"/>
                <w:szCs w:val="20"/>
              </w:rPr>
              <w:t>PPM</w:t>
            </w:r>
          </w:p>
          <w:p w14:paraId="2D161321" w14:textId="758D13AF" w:rsidR="00471C5E" w:rsidRPr="002F57AA" w:rsidRDefault="00471C5E" w:rsidP="00DD5665">
            <w:pPr>
              <w:pStyle w:val="ListParagraph"/>
              <w:numPr>
                <w:ilvl w:val="0"/>
                <w:numId w:val="55"/>
              </w:numPr>
              <w:jc w:val="both"/>
              <w:rPr>
                <w:sz w:val="20"/>
                <w:szCs w:val="20"/>
              </w:rPr>
            </w:pPr>
            <w:r w:rsidRPr="002F57AA">
              <w:rPr>
                <w:rFonts w:ascii="Arial" w:hAnsi="Arial" w:cs="Arial"/>
                <w:sz w:val="20"/>
                <w:szCs w:val="20"/>
              </w:rPr>
              <w:t xml:space="preserve">APC is </w:t>
            </w:r>
            <w:r w:rsidR="00A3431B" w:rsidRPr="002F57AA">
              <w:rPr>
                <w:rFonts w:ascii="Arial" w:hAnsi="Arial" w:cs="Arial"/>
                <w:sz w:val="20"/>
                <w:szCs w:val="20"/>
              </w:rPr>
              <w:t>OFF</w:t>
            </w:r>
            <w:r w:rsidRPr="002F57AA">
              <w:rPr>
                <w:rFonts w:ascii="Arial" w:hAnsi="Arial" w:cs="Arial"/>
                <w:sz w:val="20"/>
                <w:szCs w:val="20"/>
              </w:rPr>
              <w:t xml:space="preserve"> </w:t>
            </w:r>
          </w:p>
          <w:p w14:paraId="6F69F700" w14:textId="3BCD7FF5" w:rsidR="00471C5E" w:rsidRPr="002F57AA" w:rsidRDefault="00471C5E" w:rsidP="00DD5665">
            <w:pPr>
              <w:pStyle w:val="ListParagraph"/>
              <w:numPr>
                <w:ilvl w:val="0"/>
                <w:numId w:val="55"/>
              </w:numPr>
              <w:jc w:val="both"/>
              <w:rPr>
                <w:sz w:val="20"/>
                <w:szCs w:val="20"/>
              </w:rPr>
            </w:pPr>
            <w:r w:rsidRPr="002F57AA">
              <w:rPr>
                <w:rFonts w:ascii="Arial" w:hAnsi="Arial" w:cs="Arial"/>
                <w:sz w:val="20"/>
                <w:szCs w:val="20"/>
              </w:rPr>
              <w:t xml:space="preserve">Frequency Response is </w:t>
            </w:r>
            <w:r w:rsidR="00043617" w:rsidRPr="002F57AA">
              <w:rPr>
                <w:rFonts w:ascii="Arial" w:hAnsi="Arial" w:cs="Arial"/>
                <w:sz w:val="20"/>
                <w:szCs w:val="20"/>
              </w:rPr>
              <w:t>OFF</w:t>
            </w:r>
          </w:p>
          <w:p w14:paraId="4F35BF3F" w14:textId="657BDB41" w:rsidR="00471C5E" w:rsidRPr="002F57AA" w:rsidRDefault="00471C5E" w:rsidP="00DD5665">
            <w:pPr>
              <w:pStyle w:val="ListParagraph"/>
              <w:numPr>
                <w:ilvl w:val="0"/>
                <w:numId w:val="55"/>
              </w:numPr>
              <w:jc w:val="both"/>
              <w:rPr>
                <w:rFonts w:ascii="Arial" w:hAnsi="Arial" w:cs="Arial"/>
                <w:sz w:val="20"/>
                <w:szCs w:val="20"/>
              </w:rPr>
            </w:pPr>
            <w:r w:rsidRPr="002F57AA">
              <w:rPr>
                <w:rFonts w:ascii="Arial" w:hAnsi="Arial" w:cs="Arial"/>
                <w:sz w:val="20"/>
                <w:szCs w:val="20"/>
              </w:rPr>
              <w:t>Frequency Response is in Curve 2</w:t>
            </w:r>
          </w:p>
          <w:p w14:paraId="33F1DD76" w14:textId="77777777" w:rsidR="00471C5E" w:rsidRPr="002F57AA" w:rsidRDefault="00471C5E" w:rsidP="00DD5665">
            <w:pPr>
              <w:pStyle w:val="ListParagraph"/>
              <w:numPr>
                <w:ilvl w:val="0"/>
                <w:numId w:val="55"/>
              </w:numPr>
              <w:jc w:val="both"/>
              <w:rPr>
                <w:rFonts w:ascii="Arial" w:hAnsi="Arial" w:cs="Arial"/>
                <w:sz w:val="20"/>
                <w:szCs w:val="20"/>
              </w:rPr>
            </w:pPr>
            <w:r w:rsidRPr="002F57AA">
              <w:rPr>
                <w:rFonts w:ascii="Arial" w:hAnsi="Arial" w:cs="Arial"/>
                <w:sz w:val="20"/>
                <w:szCs w:val="20"/>
              </w:rPr>
              <w:t>Frequency Droop Setting is 4%</w:t>
            </w:r>
          </w:p>
          <w:p w14:paraId="5BF6C4A7" w14:textId="60C9B6BB" w:rsidR="00F03D50" w:rsidRPr="002F57AA" w:rsidRDefault="00F03D50" w:rsidP="00DD5665">
            <w:pPr>
              <w:pStyle w:val="ListParagraph"/>
              <w:numPr>
                <w:ilvl w:val="0"/>
                <w:numId w:val="55"/>
              </w:numPr>
              <w:jc w:val="both"/>
              <w:rPr>
                <w:rFonts w:ascii="Arial" w:hAnsi="Arial" w:cs="Arial"/>
                <w:sz w:val="20"/>
                <w:szCs w:val="20"/>
              </w:rPr>
            </w:pPr>
            <w:r w:rsidRPr="002F57AA">
              <w:rPr>
                <w:rFonts w:ascii="Arial" w:hAnsi="Arial" w:cs="Arial"/>
                <w:sz w:val="20"/>
                <w:szCs w:val="20"/>
                <w:highlight w:val="yellow"/>
              </w:rPr>
              <w:t>Emulated inertia status is OFF (remove if not applicable)</w:t>
            </w:r>
          </w:p>
        </w:tc>
        <w:tc>
          <w:tcPr>
            <w:tcW w:w="1132" w:type="dxa"/>
            <w:vAlign w:val="center"/>
          </w:tcPr>
          <w:p w14:paraId="24E322AC" w14:textId="77777777" w:rsidR="00471C5E" w:rsidRPr="002F57AA" w:rsidRDefault="00471C5E" w:rsidP="00471C5E">
            <w:pPr>
              <w:pStyle w:val="BodyText"/>
              <w:rPr>
                <w:sz w:val="20"/>
              </w:rPr>
            </w:pPr>
          </w:p>
        </w:tc>
        <w:tc>
          <w:tcPr>
            <w:tcW w:w="3251" w:type="dxa"/>
            <w:shd w:val="clear" w:color="auto" w:fill="D9D9D9" w:themeFill="background1" w:themeFillShade="D9"/>
            <w:vAlign w:val="center"/>
          </w:tcPr>
          <w:p w14:paraId="38B5D875" w14:textId="77777777" w:rsidR="00471C5E" w:rsidRPr="002F57AA" w:rsidRDefault="00471C5E" w:rsidP="00DD5665">
            <w:pPr>
              <w:pStyle w:val="BodyText"/>
              <w:numPr>
                <w:ilvl w:val="0"/>
                <w:numId w:val="58"/>
              </w:numPr>
              <w:spacing w:after="120"/>
              <w:rPr>
                <w:sz w:val="20"/>
              </w:rPr>
            </w:pPr>
            <w:r w:rsidRPr="002F57AA">
              <w:rPr>
                <w:sz w:val="20"/>
              </w:rPr>
              <w:t>____ MW</w:t>
            </w:r>
          </w:p>
          <w:p w14:paraId="333DCE48" w14:textId="77777777" w:rsidR="00471C5E" w:rsidRPr="002F57AA" w:rsidRDefault="00471C5E" w:rsidP="00DD5665">
            <w:pPr>
              <w:pStyle w:val="BodyText"/>
              <w:numPr>
                <w:ilvl w:val="0"/>
                <w:numId w:val="58"/>
              </w:numPr>
              <w:spacing w:after="120"/>
              <w:rPr>
                <w:sz w:val="20"/>
              </w:rPr>
            </w:pPr>
            <w:r w:rsidRPr="002F57AA">
              <w:rPr>
                <w:sz w:val="20"/>
              </w:rPr>
              <w:t>____ MW</w:t>
            </w:r>
          </w:p>
          <w:p w14:paraId="651F6876" w14:textId="77777777" w:rsidR="00471C5E" w:rsidRPr="002F57AA" w:rsidRDefault="00471C5E" w:rsidP="00DD5665">
            <w:pPr>
              <w:pStyle w:val="BodyText"/>
              <w:numPr>
                <w:ilvl w:val="0"/>
                <w:numId w:val="58"/>
              </w:numPr>
              <w:spacing w:after="120"/>
              <w:rPr>
                <w:sz w:val="20"/>
              </w:rPr>
            </w:pPr>
            <w:r w:rsidRPr="002F57AA">
              <w:rPr>
                <w:sz w:val="20"/>
              </w:rPr>
              <w:t>Status ____</w:t>
            </w:r>
          </w:p>
          <w:p w14:paraId="2C80CEAD" w14:textId="77777777" w:rsidR="00471C5E" w:rsidRPr="002F57AA" w:rsidRDefault="00471C5E" w:rsidP="00DD5665">
            <w:pPr>
              <w:pStyle w:val="BodyText"/>
              <w:numPr>
                <w:ilvl w:val="0"/>
                <w:numId w:val="58"/>
              </w:numPr>
              <w:spacing w:after="120"/>
              <w:rPr>
                <w:sz w:val="20"/>
              </w:rPr>
            </w:pPr>
            <w:r w:rsidRPr="002F57AA">
              <w:rPr>
                <w:sz w:val="20"/>
              </w:rPr>
              <w:t>Status ____</w:t>
            </w:r>
          </w:p>
          <w:p w14:paraId="64858622" w14:textId="77777777" w:rsidR="00471C5E" w:rsidRPr="002F57AA" w:rsidRDefault="00471C5E" w:rsidP="00DD5665">
            <w:pPr>
              <w:pStyle w:val="BodyText"/>
              <w:numPr>
                <w:ilvl w:val="0"/>
                <w:numId w:val="58"/>
              </w:numPr>
              <w:spacing w:after="120"/>
              <w:rPr>
                <w:sz w:val="20"/>
              </w:rPr>
            </w:pPr>
            <w:r w:rsidRPr="002F57AA">
              <w:rPr>
                <w:sz w:val="20"/>
              </w:rPr>
              <w:t>Curve ____</w:t>
            </w:r>
          </w:p>
          <w:p w14:paraId="16D1F324" w14:textId="77777777" w:rsidR="00471C5E" w:rsidRPr="002F57AA" w:rsidRDefault="00471C5E" w:rsidP="00DD5665">
            <w:pPr>
              <w:pStyle w:val="BodyText"/>
              <w:numPr>
                <w:ilvl w:val="0"/>
                <w:numId w:val="58"/>
              </w:numPr>
              <w:spacing w:after="120"/>
              <w:rPr>
                <w:sz w:val="20"/>
              </w:rPr>
            </w:pPr>
            <w:r w:rsidRPr="002F57AA">
              <w:rPr>
                <w:sz w:val="20"/>
              </w:rPr>
              <w:t>____%</w:t>
            </w:r>
          </w:p>
          <w:p w14:paraId="7177B009" w14:textId="2632380A" w:rsidR="00F03D50" w:rsidRPr="002F57AA" w:rsidRDefault="00F03D50" w:rsidP="00DD5665">
            <w:pPr>
              <w:pStyle w:val="BodyText"/>
              <w:numPr>
                <w:ilvl w:val="0"/>
                <w:numId w:val="58"/>
              </w:numPr>
              <w:spacing w:after="120"/>
              <w:rPr>
                <w:sz w:val="20"/>
              </w:rPr>
            </w:pPr>
            <w:r w:rsidRPr="002F57AA">
              <w:rPr>
                <w:sz w:val="20"/>
                <w:highlight w:val="yellow"/>
              </w:rPr>
              <w:t>Status ____</w:t>
            </w:r>
          </w:p>
        </w:tc>
      </w:tr>
      <w:tr w:rsidR="002F57AA" w:rsidRPr="002F57AA" w14:paraId="2242F729" w14:textId="77777777" w:rsidTr="00F804E7">
        <w:trPr>
          <w:cantSplit/>
          <w:trHeight w:val="442"/>
          <w:jc w:val="center"/>
        </w:trPr>
        <w:tc>
          <w:tcPr>
            <w:tcW w:w="650" w:type="dxa"/>
            <w:vAlign w:val="center"/>
          </w:tcPr>
          <w:p w14:paraId="62427059" w14:textId="61D888EC" w:rsidR="00A3431B" w:rsidRPr="002F57AA" w:rsidRDefault="00A3431B" w:rsidP="00471C5E">
            <w:pPr>
              <w:pStyle w:val="BodyText"/>
              <w:jc w:val="center"/>
              <w:rPr>
                <w:sz w:val="20"/>
              </w:rPr>
            </w:pPr>
            <w:r w:rsidRPr="002F57AA">
              <w:rPr>
                <w:sz w:val="20"/>
              </w:rPr>
              <w:t>3</w:t>
            </w:r>
          </w:p>
        </w:tc>
        <w:tc>
          <w:tcPr>
            <w:tcW w:w="5401" w:type="dxa"/>
            <w:vAlign w:val="center"/>
          </w:tcPr>
          <w:p w14:paraId="0481DAE2" w14:textId="5EEA4360" w:rsidR="006C21EC" w:rsidRPr="002F57AA" w:rsidRDefault="002D6D58" w:rsidP="00DD5665">
            <w:pPr>
              <w:pStyle w:val="BodyText"/>
              <w:spacing w:after="120"/>
              <w:jc w:val="both"/>
              <w:rPr>
                <w:sz w:val="20"/>
              </w:rPr>
            </w:pPr>
            <w:r w:rsidRPr="002F57AA">
              <w:rPr>
                <w:sz w:val="20"/>
              </w:rPr>
              <w:t>PPM</w:t>
            </w:r>
            <w:r w:rsidR="00A3431B" w:rsidRPr="002F57AA">
              <w:rPr>
                <w:sz w:val="20"/>
              </w:rPr>
              <w:t xml:space="preserve"> replaces the system frequency with a simulated frequency of 50 Hz and waits 1 minute</w:t>
            </w:r>
          </w:p>
          <w:p w14:paraId="29DCEF4F" w14:textId="04B6D2DE" w:rsidR="00E90DE2" w:rsidRPr="002F57AA" w:rsidRDefault="00E90DE2" w:rsidP="00DD5665">
            <w:pPr>
              <w:pStyle w:val="BodyText"/>
              <w:spacing w:after="120"/>
              <w:jc w:val="both"/>
              <w:rPr>
                <w:sz w:val="20"/>
              </w:rPr>
            </w:pPr>
            <w:r w:rsidRPr="002F57AA">
              <w:rPr>
                <w:sz w:val="20"/>
              </w:rPr>
              <w:t xml:space="preserve">Expected MW Output = </w:t>
            </w:r>
            <w:r w:rsidRPr="002F57AA">
              <w:rPr>
                <w:sz w:val="20"/>
                <w:highlight w:val="yellow"/>
              </w:rPr>
              <w:t>[Insert Target MW]</w:t>
            </w:r>
          </w:p>
        </w:tc>
        <w:tc>
          <w:tcPr>
            <w:tcW w:w="1132" w:type="dxa"/>
            <w:vAlign w:val="center"/>
          </w:tcPr>
          <w:p w14:paraId="1BD56F89" w14:textId="77777777" w:rsidR="00A3431B" w:rsidRPr="002F57AA" w:rsidRDefault="00A3431B" w:rsidP="00471C5E">
            <w:pPr>
              <w:pStyle w:val="BodyText"/>
              <w:rPr>
                <w:sz w:val="20"/>
              </w:rPr>
            </w:pPr>
          </w:p>
        </w:tc>
        <w:tc>
          <w:tcPr>
            <w:tcW w:w="3251" w:type="dxa"/>
            <w:shd w:val="clear" w:color="auto" w:fill="D9D9D9" w:themeFill="background1" w:themeFillShade="D9"/>
            <w:vAlign w:val="center"/>
          </w:tcPr>
          <w:p w14:paraId="41099F35" w14:textId="424751A7" w:rsidR="00D75973" w:rsidRPr="002F57AA" w:rsidRDefault="002D6D58" w:rsidP="00D75973">
            <w:pPr>
              <w:spacing w:before="120" w:after="120"/>
              <w:jc w:val="both"/>
              <w:rPr>
                <w:sz w:val="20"/>
              </w:rPr>
            </w:pPr>
            <w:r w:rsidRPr="002F57AA">
              <w:rPr>
                <w:sz w:val="20"/>
              </w:rPr>
              <w:t>PPM</w:t>
            </w:r>
            <w:r w:rsidR="00D75973" w:rsidRPr="002F57AA">
              <w:rPr>
                <w:sz w:val="20"/>
              </w:rPr>
              <w:t xml:space="preserve"> shall ramp at the </w:t>
            </w:r>
            <w:r w:rsidR="002F57AA">
              <w:rPr>
                <w:sz w:val="20"/>
              </w:rPr>
              <w:t>Resource following</w:t>
            </w:r>
            <w:r w:rsidR="00D75973" w:rsidRPr="002F57AA">
              <w:rPr>
                <w:sz w:val="20"/>
              </w:rPr>
              <w:t xml:space="preserve"> ramp rate</w:t>
            </w:r>
          </w:p>
          <w:p w14:paraId="5BC2225F" w14:textId="77777777" w:rsidR="00A3431B" w:rsidRPr="002F57AA" w:rsidRDefault="00A3431B" w:rsidP="0067483F">
            <w:pPr>
              <w:spacing w:before="120" w:after="120"/>
              <w:rPr>
                <w:sz w:val="20"/>
              </w:rPr>
            </w:pPr>
            <w:r w:rsidRPr="002F57AA">
              <w:rPr>
                <w:sz w:val="20"/>
              </w:rPr>
              <w:t xml:space="preserve">AAP = ____ MW </w:t>
            </w:r>
          </w:p>
          <w:p w14:paraId="251B456C" w14:textId="41AD6D5B" w:rsidR="00A3431B" w:rsidRPr="002F57AA" w:rsidRDefault="00A3431B" w:rsidP="00257F1F">
            <w:pPr>
              <w:spacing w:before="120" w:after="120"/>
              <w:rPr>
                <w:sz w:val="20"/>
              </w:rPr>
            </w:pPr>
            <w:r w:rsidRPr="002F57AA">
              <w:rPr>
                <w:sz w:val="20"/>
              </w:rPr>
              <w:t>MW Output = ____ MW</w:t>
            </w:r>
          </w:p>
        </w:tc>
      </w:tr>
      <w:tr w:rsidR="002F57AA" w:rsidRPr="002F57AA" w14:paraId="30F58C54" w14:textId="77777777" w:rsidTr="00F804E7">
        <w:trPr>
          <w:cantSplit/>
          <w:trHeight w:val="442"/>
          <w:jc w:val="center"/>
        </w:trPr>
        <w:tc>
          <w:tcPr>
            <w:tcW w:w="650" w:type="dxa"/>
            <w:vAlign w:val="center"/>
          </w:tcPr>
          <w:p w14:paraId="7E1098D6" w14:textId="4B32FC76" w:rsidR="00A3431B" w:rsidRPr="002F57AA" w:rsidRDefault="00A3431B" w:rsidP="00471C5E">
            <w:pPr>
              <w:pStyle w:val="BodyText"/>
              <w:jc w:val="center"/>
              <w:rPr>
                <w:sz w:val="20"/>
              </w:rPr>
            </w:pPr>
            <w:r w:rsidRPr="002F57AA">
              <w:rPr>
                <w:sz w:val="20"/>
              </w:rPr>
              <w:t>4</w:t>
            </w:r>
          </w:p>
        </w:tc>
        <w:tc>
          <w:tcPr>
            <w:tcW w:w="5401" w:type="dxa"/>
            <w:vAlign w:val="center"/>
          </w:tcPr>
          <w:p w14:paraId="7A5696ED" w14:textId="18348950" w:rsidR="00A3431B" w:rsidRPr="002F57AA" w:rsidRDefault="002D6D58" w:rsidP="00E90DE2">
            <w:pPr>
              <w:pStyle w:val="BodyText"/>
              <w:spacing w:after="120"/>
              <w:jc w:val="both"/>
              <w:rPr>
                <w:sz w:val="20"/>
              </w:rPr>
            </w:pPr>
            <w:r w:rsidRPr="002F57AA">
              <w:rPr>
                <w:sz w:val="20"/>
              </w:rPr>
              <w:t>PPM</w:t>
            </w:r>
            <w:r w:rsidR="00A3431B" w:rsidRPr="002F57AA">
              <w:rPr>
                <w:sz w:val="20"/>
              </w:rPr>
              <w:t xml:space="preserve"> injects a simulated frequency of 49 Hz and waits 1 minute</w:t>
            </w:r>
          </w:p>
          <w:p w14:paraId="5DC44BBE" w14:textId="66E905AB" w:rsidR="00E90DE2" w:rsidRPr="002F57AA" w:rsidRDefault="00E90DE2" w:rsidP="00DD5665">
            <w:pPr>
              <w:pStyle w:val="BodyText"/>
              <w:jc w:val="both"/>
              <w:rPr>
                <w:sz w:val="20"/>
              </w:rPr>
            </w:pPr>
            <w:r w:rsidRPr="002F57AA">
              <w:rPr>
                <w:sz w:val="20"/>
              </w:rPr>
              <w:t xml:space="preserve">Expected MW Output = </w:t>
            </w:r>
            <w:r w:rsidRPr="002F57AA">
              <w:rPr>
                <w:sz w:val="20"/>
                <w:highlight w:val="yellow"/>
              </w:rPr>
              <w:t>[Insert Target MW]</w:t>
            </w:r>
          </w:p>
        </w:tc>
        <w:tc>
          <w:tcPr>
            <w:tcW w:w="1132" w:type="dxa"/>
            <w:vAlign w:val="center"/>
          </w:tcPr>
          <w:p w14:paraId="4E9A978E" w14:textId="77777777" w:rsidR="00A3431B" w:rsidRPr="002F57AA" w:rsidRDefault="00A3431B" w:rsidP="00471C5E">
            <w:pPr>
              <w:pStyle w:val="BodyText"/>
              <w:rPr>
                <w:sz w:val="20"/>
              </w:rPr>
            </w:pPr>
          </w:p>
        </w:tc>
        <w:tc>
          <w:tcPr>
            <w:tcW w:w="3251" w:type="dxa"/>
            <w:shd w:val="clear" w:color="auto" w:fill="D9D9D9" w:themeFill="background1" w:themeFillShade="D9"/>
            <w:vAlign w:val="center"/>
          </w:tcPr>
          <w:p w14:paraId="4D19A9E9" w14:textId="1FAF1485" w:rsidR="00A3431B" w:rsidRPr="002F57AA" w:rsidRDefault="002D6D58" w:rsidP="0067483F">
            <w:pPr>
              <w:spacing w:before="120" w:after="120"/>
              <w:rPr>
                <w:sz w:val="20"/>
              </w:rPr>
            </w:pPr>
            <w:r w:rsidRPr="002F57AA">
              <w:rPr>
                <w:sz w:val="20"/>
              </w:rPr>
              <w:t>PPM</w:t>
            </w:r>
            <w:r w:rsidR="00A3431B" w:rsidRPr="002F57AA">
              <w:rPr>
                <w:sz w:val="20"/>
              </w:rPr>
              <w:t xml:space="preserve"> shall not respond</w:t>
            </w:r>
          </w:p>
          <w:p w14:paraId="6C98353F" w14:textId="77777777" w:rsidR="00A3431B" w:rsidRPr="002F57AA" w:rsidRDefault="00A3431B" w:rsidP="0067483F">
            <w:pPr>
              <w:spacing w:before="120" w:after="120"/>
              <w:rPr>
                <w:sz w:val="20"/>
              </w:rPr>
            </w:pPr>
            <w:r w:rsidRPr="002F57AA">
              <w:rPr>
                <w:sz w:val="20"/>
              </w:rPr>
              <w:t xml:space="preserve">AAP = ____ MW </w:t>
            </w:r>
          </w:p>
          <w:p w14:paraId="0CABAC16" w14:textId="263F976B" w:rsidR="00A3431B" w:rsidRPr="002F57AA" w:rsidRDefault="00A3431B" w:rsidP="00471C5E">
            <w:pPr>
              <w:spacing w:before="120" w:after="120"/>
              <w:rPr>
                <w:sz w:val="20"/>
              </w:rPr>
            </w:pPr>
            <w:r w:rsidRPr="002F57AA">
              <w:rPr>
                <w:sz w:val="20"/>
              </w:rPr>
              <w:t>MW Output = ____ MW</w:t>
            </w:r>
          </w:p>
        </w:tc>
      </w:tr>
      <w:tr w:rsidR="002F57AA" w:rsidRPr="002F57AA" w14:paraId="0BF451F4" w14:textId="77777777" w:rsidTr="00F804E7">
        <w:trPr>
          <w:cantSplit/>
          <w:jc w:val="center"/>
        </w:trPr>
        <w:tc>
          <w:tcPr>
            <w:tcW w:w="650" w:type="dxa"/>
            <w:vAlign w:val="center"/>
          </w:tcPr>
          <w:p w14:paraId="57153F2B" w14:textId="324C40DD" w:rsidR="00A3431B" w:rsidRPr="002F57AA" w:rsidRDefault="00A3431B" w:rsidP="00471C5E">
            <w:pPr>
              <w:pStyle w:val="BodyText"/>
              <w:jc w:val="center"/>
              <w:rPr>
                <w:sz w:val="20"/>
              </w:rPr>
            </w:pPr>
            <w:r w:rsidRPr="002F57AA">
              <w:rPr>
                <w:sz w:val="20"/>
              </w:rPr>
              <w:t>5</w:t>
            </w:r>
          </w:p>
        </w:tc>
        <w:tc>
          <w:tcPr>
            <w:tcW w:w="5401" w:type="dxa"/>
            <w:vAlign w:val="center"/>
          </w:tcPr>
          <w:p w14:paraId="60048643" w14:textId="60A71A8E" w:rsidR="00A3431B" w:rsidRPr="002F57AA" w:rsidRDefault="002D6D58" w:rsidP="00E90DE2">
            <w:pPr>
              <w:pStyle w:val="BodyText"/>
              <w:spacing w:after="120"/>
              <w:jc w:val="both"/>
              <w:rPr>
                <w:sz w:val="20"/>
              </w:rPr>
            </w:pPr>
            <w:r w:rsidRPr="002F57AA">
              <w:rPr>
                <w:sz w:val="20"/>
              </w:rPr>
              <w:t>PPM</w:t>
            </w:r>
            <w:r w:rsidR="00A3431B" w:rsidRPr="002F57AA">
              <w:rPr>
                <w:sz w:val="20"/>
              </w:rPr>
              <w:t xml:space="preserve"> injects a simulated frequency of 51 Hz and waits 1 minute</w:t>
            </w:r>
          </w:p>
          <w:p w14:paraId="6525277D" w14:textId="289F93C1" w:rsidR="00E90DE2" w:rsidRPr="002F57AA" w:rsidRDefault="00E90DE2" w:rsidP="00DD5665">
            <w:pPr>
              <w:pStyle w:val="BodyText"/>
              <w:jc w:val="both"/>
              <w:rPr>
                <w:sz w:val="20"/>
              </w:rPr>
            </w:pPr>
            <w:r w:rsidRPr="002F57AA">
              <w:rPr>
                <w:sz w:val="20"/>
              </w:rPr>
              <w:t xml:space="preserve">Expected MW Output = </w:t>
            </w:r>
            <w:r w:rsidRPr="002F57AA">
              <w:rPr>
                <w:sz w:val="20"/>
                <w:highlight w:val="yellow"/>
              </w:rPr>
              <w:t>[Insert Target MW]</w:t>
            </w:r>
          </w:p>
        </w:tc>
        <w:tc>
          <w:tcPr>
            <w:tcW w:w="1132" w:type="dxa"/>
            <w:vAlign w:val="center"/>
          </w:tcPr>
          <w:p w14:paraId="5D68E291" w14:textId="77777777" w:rsidR="00A3431B" w:rsidRPr="002F57AA" w:rsidRDefault="00A3431B" w:rsidP="00471C5E">
            <w:pPr>
              <w:pStyle w:val="BodyText"/>
              <w:rPr>
                <w:sz w:val="20"/>
              </w:rPr>
            </w:pPr>
          </w:p>
        </w:tc>
        <w:tc>
          <w:tcPr>
            <w:tcW w:w="3251" w:type="dxa"/>
            <w:shd w:val="clear" w:color="auto" w:fill="D9D9D9" w:themeFill="background1" w:themeFillShade="D9"/>
            <w:vAlign w:val="center"/>
          </w:tcPr>
          <w:p w14:paraId="5C92FABA" w14:textId="340CF1E0" w:rsidR="00A3431B" w:rsidRPr="002F57AA" w:rsidRDefault="002D6D58" w:rsidP="0067483F">
            <w:pPr>
              <w:spacing w:before="120" w:after="120"/>
              <w:rPr>
                <w:sz w:val="20"/>
              </w:rPr>
            </w:pPr>
            <w:r w:rsidRPr="002F57AA">
              <w:rPr>
                <w:sz w:val="20"/>
              </w:rPr>
              <w:t>PPM</w:t>
            </w:r>
            <w:r w:rsidR="00A3431B" w:rsidRPr="002F57AA">
              <w:rPr>
                <w:sz w:val="20"/>
              </w:rPr>
              <w:t xml:space="preserve"> shall not respond</w:t>
            </w:r>
          </w:p>
          <w:p w14:paraId="0DA98FC2" w14:textId="77777777" w:rsidR="00A3431B" w:rsidRPr="002F57AA" w:rsidRDefault="00A3431B" w:rsidP="0067483F">
            <w:pPr>
              <w:spacing w:before="120" w:after="120"/>
              <w:rPr>
                <w:sz w:val="20"/>
              </w:rPr>
            </w:pPr>
            <w:r w:rsidRPr="002F57AA">
              <w:rPr>
                <w:sz w:val="20"/>
              </w:rPr>
              <w:t xml:space="preserve">AAP = ____ MW </w:t>
            </w:r>
          </w:p>
          <w:p w14:paraId="5AB279B7" w14:textId="3CFCC551" w:rsidR="00A3431B" w:rsidRPr="002F57AA" w:rsidRDefault="00A3431B" w:rsidP="00471C5E">
            <w:pPr>
              <w:spacing w:before="120" w:after="120"/>
              <w:rPr>
                <w:sz w:val="20"/>
              </w:rPr>
            </w:pPr>
            <w:r w:rsidRPr="002F57AA">
              <w:rPr>
                <w:sz w:val="20"/>
              </w:rPr>
              <w:t>MW Output = ____ MW</w:t>
            </w:r>
          </w:p>
        </w:tc>
      </w:tr>
      <w:tr w:rsidR="002F57AA" w:rsidRPr="002F57AA" w14:paraId="0C7D2420" w14:textId="77777777" w:rsidTr="00F804E7">
        <w:trPr>
          <w:cantSplit/>
          <w:jc w:val="center"/>
        </w:trPr>
        <w:tc>
          <w:tcPr>
            <w:tcW w:w="650" w:type="dxa"/>
            <w:vAlign w:val="center"/>
          </w:tcPr>
          <w:p w14:paraId="36F8A368" w14:textId="562EBB3F" w:rsidR="00A3431B" w:rsidRPr="002F57AA" w:rsidRDefault="00A3431B" w:rsidP="00471C5E">
            <w:pPr>
              <w:pStyle w:val="BodyText"/>
              <w:jc w:val="center"/>
              <w:rPr>
                <w:sz w:val="20"/>
              </w:rPr>
            </w:pPr>
            <w:r w:rsidRPr="002F57AA">
              <w:rPr>
                <w:sz w:val="20"/>
              </w:rPr>
              <w:t>6</w:t>
            </w:r>
          </w:p>
        </w:tc>
        <w:tc>
          <w:tcPr>
            <w:tcW w:w="5401" w:type="dxa"/>
            <w:vAlign w:val="center"/>
          </w:tcPr>
          <w:p w14:paraId="34AB9AC2" w14:textId="18E4936C" w:rsidR="006C21EC" w:rsidRPr="002F57AA" w:rsidRDefault="002D6D58" w:rsidP="00E90DE2">
            <w:pPr>
              <w:pStyle w:val="BodyText"/>
              <w:spacing w:after="120"/>
              <w:jc w:val="both"/>
              <w:rPr>
                <w:sz w:val="20"/>
              </w:rPr>
            </w:pPr>
            <w:r w:rsidRPr="002F57AA">
              <w:rPr>
                <w:sz w:val="20"/>
              </w:rPr>
              <w:t>PPM</w:t>
            </w:r>
            <w:r w:rsidR="00A3431B" w:rsidRPr="002F57AA">
              <w:rPr>
                <w:sz w:val="20"/>
              </w:rPr>
              <w:t xml:space="preserve"> injects a simulated frequency of 50 Hz</w:t>
            </w:r>
          </w:p>
          <w:p w14:paraId="7BA1953C" w14:textId="365CD301" w:rsidR="00E90DE2" w:rsidRPr="002F57AA" w:rsidRDefault="00E90DE2" w:rsidP="00F155BA">
            <w:pPr>
              <w:pStyle w:val="BodyText"/>
              <w:jc w:val="both"/>
              <w:rPr>
                <w:sz w:val="20"/>
              </w:rPr>
            </w:pPr>
            <w:r w:rsidRPr="002F57AA">
              <w:rPr>
                <w:sz w:val="20"/>
              </w:rPr>
              <w:t xml:space="preserve">Expected MW Output = </w:t>
            </w:r>
            <w:r w:rsidRPr="002F57AA">
              <w:rPr>
                <w:sz w:val="20"/>
                <w:highlight w:val="yellow"/>
              </w:rPr>
              <w:t>[Insert Target MW]</w:t>
            </w:r>
          </w:p>
        </w:tc>
        <w:tc>
          <w:tcPr>
            <w:tcW w:w="1132" w:type="dxa"/>
            <w:vAlign w:val="center"/>
          </w:tcPr>
          <w:p w14:paraId="00E71171" w14:textId="77777777" w:rsidR="00A3431B" w:rsidRPr="002F57AA" w:rsidRDefault="00A3431B" w:rsidP="00471C5E">
            <w:pPr>
              <w:pStyle w:val="BodyText"/>
              <w:rPr>
                <w:sz w:val="20"/>
              </w:rPr>
            </w:pPr>
          </w:p>
        </w:tc>
        <w:tc>
          <w:tcPr>
            <w:tcW w:w="3251" w:type="dxa"/>
            <w:shd w:val="clear" w:color="auto" w:fill="D9D9D9" w:themeFill="background1" w:themeFillShade="D9"/>
            <w:vAlign w:val="center"/>
          </w:tcPr>
          <w:p w14:paraId="223C286A" w14:textId="3B976A18" w:rsidR="00A3431B" w:rsidRPr="002F57AA" w:rsidRDefault="002D6D58" w:rsidP="0067483F">
            <w:pPr>
              <w:spacing w:before="120" w:after="120"/>
              <w:rPr>
                <w:sz w:val="20"/>
              </w:rPr>
            </w:pPr>
            <w:r w:rsidRPr="002F57AA">
              <w:rPr>
                <w:sz w:val="20"/>
              </w:rPr>
              <w:t>PPM</w:t>
            </w:r>
            <w:r w:rsidR="00A3431B" w:rsidRPr="002F57AA">
              <w:rPr>
                <w:sz w:val="20"/>
              </w:rPr>
              <w:t xml:space="preserve"> shall not respond</w:t>
            </w:r>
          </w:p>
          <w:p w14:paraId="78E729D2" w14:textId="77777777" w:rsidR="00A3431B" w:rsidRPr="002F57AA" w:rsidRDefault="00A3431B" w:rsidP="0067483F">
            <w:pPr>
              <w:spacing w:before="120" w:after="120"/>
              <w:rPr>
                <w:sz w:val="20"/>
              </w:rPr>
            </w:pPr>
            <w:r w:rsidRPr="002F57AA">
              <w:rPr>
                <w:sz w:val="20"/>
              </w:rPr>
              <w:t xml:space="preserve">AAP = ____ MW </w:t>
            </w:r>
          </w:p>
          <w:p w14:paraId="22F42D5E" w14:textId="573C49C9" w:rsidR="00A3431B" w:rsidRPr="002F57AA" w:rsidRDefault="00A3431B" w:rsidP="00471C5E">
            <w:pPr>
              <w:spacing w:before="120" w:after="120"/>
              <w:rPr>
                <w:sz w:val="20"/>
              </w:rPr>
            </w:pPr>
            <w:r w:rsidRPr="002F57AA">
              <w:rPr>
                <w:sz w:val="20"/>
              </w:rPr>
              <w:t>MW Output = ____ MW</w:t>
            </w:r>
          </w:p>
        </w:tc>
      </w:tr>
      <w:tr w:rsidR="002F57AA" w:rsidRPr="002F57AA" w14:paraId="4B1CE6FE" w14:textId="77777777" w:rsidTr="00F804E7">
        <w:trPr>
          <w:cantSplit/>
          <w:trHeight w:val="438"/>
          <w:jc w:val="center"/>
        </w:trPr>
        <w:tc>
          <w:tcPr>
            <w:tcW w:w="650" w:type="dxa"/>
            <w:vAlign w:val="center"/>
          </w:tcPr>
          <w:p w14:paraId="37DFA336" w14:textId="7095EAE5" w:rsidR="00A3431B" w:rsidRPr="002F57AA" w:rsidRDefault="00A3431B" w:rsidP="00471C5E">
            <w:pPr>
              <w:pStyle w:val="BodyText"/>
              <w:jc w:val="center"/>
              <w:rPr>
                <w:sz w:val="20"/>
              </w:rPr>
            </w:pPr>
            <w:r w:rsidRPr="002F57AA">
              <w:rPr>
                <w:sz w:val="20"/>
              </w:rPr>
              <w:t>7</w:t>
            </w:r>
          </w:p>
        </w:tc>
        <w:tc>
          <w:tcPr>
            <w:tcW w:w="5401" w:type="dxa"/>
            <w:vAlign w:val="center"/>
          </w:tcPr>
          <w:p w14:paraId="19852251" w14:textId="0979ABA5" w:rsidR="00A3431B" w:rsidRPr="002F57AA" w:rsidRDefault="002D6D58" w:rsidP="00DD5665">
            <w:pPr>
              <w:pStyle w:val="BodyText"/>
              <w:jc w:val="both"/>
              <w:rPr>
                <w:sz w:val="20"/>
              </w:rPr>
            </w:pPr>
            <w:r w:rsidRPr="002F57AA">
              <w:rPr>
                <w:sz w:val="20"/>
              </w:rPr>
              <w:t>PPM</w:t>
            </w:r>
            <w:r w:rsidR="00A3431B" w:rsidRPr="002F57AA">
              <w:rPr>
                <w:sz w:val="20"/>
              </w:rPr>
              <w:t xml:space="preserve"> ends data recording</w:t>
            </w:r>
          </w:p>
        </w:tc>
        <w:tc>
          <w:tcPr>
            <w:tcW w:w="1132" w:type="dxa"/>
            <w:vAlign w:val="center"/>
          </w:tcPr>
          <w:p w14:paraId="23822CC8" w14:textId="77777777" w:rsidR="00A3431B" w:rsidRPr="002F57AA" w:rsidRDefault="00A3431B" w:rsidP="00471C5E">
            <w:pPr>
              <w:pStyle w:val="BodyText"/>
              <w:rPr>
                <w:sz w:val="20"/>
              </w:rPr>
            </w:pPr>
          </w:p>
        </w:tc>
        <w:tc>
          <w:tcPr>
            <w:tcW w:w="3251" w:type="dxa"/>
            <w:shd w:val="clear" w:color="auto" w:fill="D9D9D9" w:themeFill="background1" w:themeFillShade="D9"/>
            <w:vAlign w:val="center"/>
          </w:tcPr>
          <w:p w14:paraId="2AEC6CF6" w14:textId="73360AC9" w:rsidR="00A3431B" w:rsidRPr="002F57AA" w:rsidRDefault="00A3431B" w:rsidP="00471C5E">
            <w:pPr>
              <w:spacing w:before="120" w:after="120"/>
              <w:rPr>
                <w:sz w:val="20"/>
              </w:rPr>
            </w:pPr>
          </w:p>
        </w:tc>
      </w:tr>
      <w:tr w:rsidR="002F57AA" w:rsidRPr="002F57AA" w14:paraId="29A195FB" w14:textId="77777777" w:rsidTr="00F804E7">
        <w:trPr>
          <w:cantSplit/>
          <w:trHeight w:val="438"/>
          <w:jc w:val="center"/>
        </w:trPr>
        <w:tc>
          <w:tcPr>
            <w:tcW w:w="650" w:type="dxa"/>
            <w:vAlign w:val="center"/>
          </w:tcPr>
          <w:p w14:paraId="7EC50D29" w14:textId="29F46503" w:rsidR="00A3431B" w:rsidRPr="002F57AA" w:rsidRDefault="00A3431B" w:rsidP="00471C5E">
            <w:pPr>
              <w:pStyle w:val="BodyText"/>
              <w:jc w:val="center"/>
              <w:rPr>
                <w:sz w:val="20"/>
              </w:rPr>
            </w:pPr>
            <w:r w:rsidRPr="002F57AA">
              <w:rPr>
                <w:sz w:val="20"/>
              </w:rPr>
              <w:t>8</w:t>
            </w:r>
          </w:p>
        </w:tc>
        <w:tc>
          <w:tcPr>
            <w:tcW w:w="5401" w:type="dxa"/>
            <w:vAlign w:val="center"/>
          </w:tcPr>
          <w:p w14:paraId="6896CAD7" w14:textId="5CA44DD2" w:rsidR="00A3431B" w:rsidRPr="002F57AA" w:rsidRDefault="002D6D58">
            <w:pPr>
              <w:pStyle w:val="BodyText"/>
              <w:jc w:val="both"/>
              <w:rPr>
                <w:sz w:val="20"/>
              </w:rPr>
            </w:pPr>
            <w:r w:rsidRPr="002F57AA">
              <w:rPr>
                <w:sz w:val="20"/>
              </w:rPr>
              <w:t>PPM</w:t>
            </w:r>
            <w:r w:rsidR="00A3431B" w:rsidRPr="002F57AA">
              <w:rPr>
                <w:sz w:val="20"/>
              </w:rPr>
              <w:t xml:space="preserve"> informs NCC that the Frequency Response OFF, Curve 2, APC Off test is complete</w:t>
            </w:r>
            <w:r w:rsidR="00761349" w:rsidRPr="002F57AA">
              <w:rPr>
                <w:sz w:val="20"/>
              </w:rPr>
              <w:t>. If further testing is not being completed, go to Section 8.14 Return to Standard Settings</w:t>
            </w:r>
          </w:p>
        </w:tc>
        <w:tc>
          <w:tcPr>
            <w:tcW w:w="1132" w:type="dxa"/>
            <w:vAlign w:val="center"/>
          </w:tcPr>
          <w:p w14:paraId="7BF077FD" w14:textId="77777777" w:rsidR="00A3431B" w:rsidRPr="002F57AA" w:rsidRDefault="00A3431B" w:rsidP="00471C5E">
            <w:pPr>
              <w:pStyle w:val="BodyText"/>
              <w:rPr>
                <w:sz w:val="20"/>
              </w:rPr>
            </w:pPr>
          </w:p>
        </w:tc>
        <w:tc>
          <w:tcPr>
            <w:tcW w:w="3251" w:type="dxa"/>
            <w:shd w:val="clear" w:color="auto" w:fill="D9D9D9" w:themeFill="background1" w:themeFillShade="D9"/>
            <w:vAlign w:val="center"/>
          </w:tcPr>
          <w:p w14:paraId="5338159A" w14:textId="77777777" w:rsidR="00A3431B" w:rsidRPr="002F57AA" w:rsidRDefault="00A3431B" w:rsidP="00471C5E">
            <w:pPr>
              <w:spacing w:before="120" w:after="120"/>
              <w:rPr>
                <w:sz w:val="20"/>
              </w:rPr>
            </w:pPr>
          </w:p>
        </w:tc>
      </w:tr>
      <w:tr w:rsidR="002F57AA" w:rsidRPr="002F57AA" w14:paraId="2787B99F" w14:textId="77777777" w:rsidTr="00210CF9">
        <w:trPr>
          <w:cantSplit/>
          <w:trHeight w:val="438"/>
          <w:jc w:val="center"/>
        </w:trPr>
        <w:tc>
          <w:tcPr>
            <w:tcW w:w="6051" w:type="dxa"/>
            <w:gridSpan w:val="2"/>
            <w:vAlign w:val="center"/>
          </w:tcPr>
          <w:p w14:paraId="5F8D71F9" w14:textId="79C28014" w:rsidR="00BD58A4" w:rsidRPr="002F57AA" w:rsidRDefault="00BD58A4" w:rsidP="00471C5E">
            <w:pPr>
              <w:pStyle w:val="BodyText"/>
              <w:jc w:val="center"/>
              <w:rPr>
                <w:sz w:val="20"/>
              </w:rPr>
            </w:pPr>
          </w:p>
          <w:p w14:paraId="46266109" w14:textId="77777777" w:rsidR="00691F68" w:rsidRPr="002F57AA" w:rsidRDefault="00691F68" w:rsidP="00691F68">
            <w:pPr>
              <w:pStyle w:val="BodyText"/>
              <w:rPr>
                <w:sz w:val="20"/>
              </w:rPr>
            </w:pPr>
            <w:r w:rsidRPr="002F57AA">
              <w:rPr>
                <w:sz w:val="20"/>
              </w:rPr>
              <w:t>Note any issues or deviations from test procedure</w:t>
            </w:r>
          </w:p>
          <w:p w14:paraId="49656911" w14:textId="77777777" w:rsidR="00691F68" w:rsidRPr="002F57AA" w:rsidRDefault="00691F68" w:rsidP="00691F68">
            <w:pPr>
              <w:pStyle w:val="BodyText"/>
              <w:rPr>
                <w:sz w:val="20"/>
              </w:rPr>
            </w:pPr>
            <w:r w:rsidRPr="002F57AA">
              <w:rPr>
                <w:sz w:val="20"/>
              </w:rPr>
              <w:t>For example changes in step size, duration, test operators, parameter changes on site.</w:t>
            </w:r>
          </w:p>
          <w:p w14:paraId="296744AE" w14:textId="77777777" w:rsidR="00691F68" w:rsidRPr="002F57AA" w:rsidRDefault="00691F68" w:rsidP="00691F68">
            <w:pPr>
              <w:pStyle w:val="BodyText"/>
              <w:rPr>
                <w:sz w:val="20"/>
              </w:rPr>
            </w:pPr>
          </w:p>
          <w:p w14:paraId="527C8000" w14:textId="77777777" w:rsidR="00691F68" w:rsidRPr="002F57AA" w:rsidRDefault="00691F68" w:rsidP="00691F68">
            <w:pPr>
              <w:pStyle w:val="BodyText"/>
              <w:rPr>
                <w:sz w:val="20"/>
              </w:rPr>
            </w:pPr>
            <w:r w:rsidRPr="002F57AA">
              <w:rPr>
                <w:sz w:val="20"/>
              </w:rPr>
              <w:t>Mark as “No Comment” if test proceeded as per procedure.</w:t>
            </w:r>
          </w:p>
          <w:p w14:paraId="70CC1CFC" w14:textId="77777777" w:rsidR="00BD58A4" w:rsidRPr="002F57AA" w:rsidRDefault="00BD58A4">
            <w:pPr>
              <w:pStyle w:val="BodyText"/>
              <w:jc w:val="both"/>
              <w:rPr>
                <w:sz w:val="20"/>
              </w:rPr>
            </w:pPr>
          </w:p>
        </w:tc>
        <w:tc>
          <w:tcPr>
            <w:tcW w:w="4383" w:type="dxa"/>
            <w:gridSpan w:val="2"/>
            <w:vAlign w:val="center"/>
          </w:tcPr>
          <w:p w14:paraId="2A916977" w14:textId="77777777" w:rsidR="00BD58A4" w:rsidRPr="002F57AA" w:rsidRDefault="00BD58A4" w:rsidP="00471C5E">
            <w:pPr>
              <w:spacing w:before="120" w:after="120"/>
              <w:rPr>
                <w:sz w:val="20"/>
              </w:rPr>
            </w:pPr>
          </w:p>
        </w:tc>
      </w:tr>
    </w:tbl>
    <w:p w14:paraId="137D46BB" w14:textId="77777777" w:rsidR="00DD356A" w:rsidRPr="002F57AA" w:rsidRDefault="00DD356A">
      <w:pPr>
        <w:rPr>
          <w:rFonts w:cs="Arial"/>
          <w:b/>
          <w:bCs/>
          <w:iCs/>
          <w:sz w:val="24"/>
          <w:szCs w:val="28"/>
        </w:rPr>
      </w:pPr>
      <w:r w:rsidRPr="002F57AA">
        <w:br w:type="page"/>
      </w:r>
    </w:p>
    <w:p w14:paraId="1D11D864" w14:textId="46826584" w:rsidR="00366630" w:rsidRPr="002F57AA" w:rsidRDefault="00366630" w:rsidP="00366630">
      <w:pPr>
        <w:pStyle w:val="Heading2"/>
      </w:pPr>
      <w:bookmarkStart w:id="60" w:name="_Toc39670357"/>
      <w:r w:rsidRPr="002F57AA">
        <w:t>DMOL Test</w:t>
      </w:r>
      <w:bookmarkEnd w:id="60"/>
    </w:p>
    <w:p w14:paraId="576FEDD7" w14:textId="3C017CE8" w:rsidR="0025525F" w:rsidRPr="002F57AA" w:rsidRDefault="00E16779" w:rsidP="00E16779">
      <w:pPr>
        <w:pStyle w:val="BodyText"/>
        <w:spacing w:after="120"/>
        <w:jc w:val="both"/>
      </w:pPr>
      <w:r w:rsidRPr="002F57AA">
        <w:t>T</w:t>
      </w:r>
      <w:r w:rsidR="00F804E7" w:rsidRPr="002F57AA">
        <w:t xml:space="preserve">he </w:t>
      </w:r>
      <w:r w:rsidR="002D6D58" w:rsidRPr="002F57AA">
        <w:t>PPM</w:t>
      </w:r>
      <w:r w:rsidR="00F804E7" w:rsidRPr="002F57AA">
        <w:t xml:space="preserve"> </w:t>
      </w:r>
      <w:r w:rsidR="00DD496C" w:rsidRPr="002F57AA">
        <w:t xml:space="preserve">demonstrates that the </w:t>
      </w:r>
      <w:r w:rsidR="002D6D58" w:rsidRPr="002F57AA">
        <w:t>PPM</w:t>
      </w:r>
      <w:r w:rsidR="00DD496C" w:rsidRPr="002F57AA">
        <w:t xml:space="preserve"> responds correctly to frequency deviations at its declared DMOL.</w:t>
      </w:r>
    </w:p>
    <w:tbl>
      <w:tblPr>
        <w:tblStyle w:val="TableGrid"/>
        <w:tblW w:w="10434" w:type="dxa"/>
        <w:jc w:val="center"/>
        <w:tblCellMar>
          <w:top w:w="57" w:type="dxa"/>
          <w:bottom w:w="57" w:type="dxa"/>
        </w:tblCellMar>
        <w:tblLook w:val="04A0" w:firstRow="1" w:lastRow="0" w:firstColumn="1" w:lastColumn="0" w:noHBand="0" w:noVBand="1"/>
      </w:tblPr>
      <w:tblGrid>
        <w:gridCol w:w="650"/>
        <w:gridCol w:w="5401"/>
        <w:gridCol w:w="1132"/>
        <w:gridCol w:w="3251"/>
      </w:tblGrid>
      <w:tr w:rsidR="002F57AA" w:rsidRPr="002F57AA" w14:paraId="78980357" w14:textId="77777777" w:rsidTr="00F804E7">
        <w:trPr>
          <w:cantSplit/>
          <w:tblHeader/>
          <w:jc w:val="center"/>
        </w:trPr>
        <w:tc>
          <w:tcPr>
            <w:tcW w:w="650" w:type="dxa"/>
            <w:shd w:val="clear" w:color="auto" w:fill="DDDDDD" w:themeFill="accent1"/>
          </w:tcPr>
          <w:p w14:paraId="6F11703C" w14:textId="77777777" w:rsidR="003732BB" w:rsidRPr="002F57AA" w:rsidRDefault="003732BB" w:rsidP="003732BB">
            <w:pPr>
              <w:pStyle w:val="BodyText"/>
              <w:jc w:val="both"/>
              <w:rPr>
                <w:b/>
                <w:sz w:val="20"/>
              </w:rPr>
            </w:pPr>
            <w:r w:rsidRPr="002F57AA">
              <w:rPr>
                <w:b/>
                <w:sz w:val="20"/>
              </w:rPr>
              <w:t>Step No.</w:t>
            </w:r>
          </w:p>
        </w:tc>
        <w:tc>
          <w:tcPr>
            <w:tcW w:w="5401" w:type="dxa"/>
            <w:shd w:val="clear" w:color="auto" w:fill="DDDDDD" w:themeFill="accent1"/>
          </w:tcPr>
          <w:p w14:paraId="0B0B9F2B" w14:textId="77777777" w:rsidR="003732BB" w:rsidRPr="002F57AA" w:rsidRDefault="003732BB" w:rsidP="003732BB">
            <w:pPr>
              <w:pStyle w:val="BodyText"/>
              <w:jc w:val="both"/>
              <w:rPr>
                <w:b/>
                <w:sz w:val="20"/>
              </w:rPr>
            </w:pPr>
            <w:r w:rsidRPr="002F57AA">
              <w:rPr>
                <w:b/>
                <w:sz w:val="20"/>
              </w:rPr>
              <w:t>Action</w:t>
            </w:r>
          </w:p>
        </w:tc>
        <w:tc>
          <w:tcPr>
            <w:tcW w:w="1132" w:type="dxa"/>
            <w:shd w:val="clear" w:color="auto" w:fill="DDDDDD" w:themeFill="accent1"/>
          </w:tcPr>
          <w:p w14:paraId="57E5E15A" w14:textId="77777777" w:rsidR="003732BB" w:rsidRPr="002F57AA" w:rsidRDefault="003732BB" w:rsidP="003732BB">
            <w:pPr>
              <w:pStyle w:val="BodyText"/>
              <w:jc w:val="both"/>
              <w:rPr>
                <w:b/>
                <w:sz w:val="20"/>
              </w:rPr>
            </w:pPr>
            <w:r w:rsidRPr="002F57AA">
              <w:rPr>
                <w:b/>
                <w:sz w:val="20"/>
              </w:rPr>
              <w:t>Time</w:t>
            </w:r>
          </w:p>
        </w:tc>
        <w:tc>
          <w:tcPr>
            <w:tcW w:w="3251" w:type="dxa"/>
            <w:shd w:val="clear" w:color="auto" w:fill="DDDDDD" w:themeFill="accent1"/>
          </w:tcPr>
          <w:p w14:paraId="29032465" w14:textId="77777777" w:rsidR="003732BB" w:rsidRPr="002F57AA" w:rsidRDefault="003732BB" w:rsidP="003732BB">
            <w:pPr>
              <w:pStyle w:val="BodyText"/>
              <w:jc w:val="both"/>
              <w:rPr>
                <w:b/>
                <w:sz w:val="20"/>
              </w:rPr>
            </w:pPr>
            <w:r w:rsidRPr="002F57AA">
              <w:rPr>
                <w:b/>
                <w:sz w:val="20"/>
              </w:rPr>
              <w:t>Comments</w:t>
            </w:r>
          </w:p>
        </w:tc>
      </w:tr>
      <w:tr w:rsidR="002F57AA" w:rsidRPr="002F57AA" w14:paraId="1AB26D24" w14:textId="77777777" w:rsidTr="008B20AA">
        <w:trPr>
          <w:cantSplit/>
          <w:trHeight w:val="1013"/>
          <w:jc w:val="center"/>
        </w:trPr>
        <w:tc>
          <w:tcPr>
            <w:tcW w:w="650" w:type="dxa"/>
            <w:vAlign w:val="center"/>
          </w:tcPr>
          <w:p w14:paraId="7AC519D6" w14:textId="77777777" w:rsidR="003732BB" w:rsidRPr="002F57AA" w:rsidRDefault="003732BB" w:rsidP="003732BB">
            <w:pPr>
              <w:pStyle w:val="BodyText"/>
              <w:jc w:val="center"/>
              <w:rPr>
                <w:sz w:val="20"/>
              </w:rPr>
            </w:pPr>
            <w:r w:rsidRPr="002F57AA">
              <w:rPr>
                <w:sz w:val="20"/>
              </w:rPr>
              <w:t>1</w:t>
            </w:r>
          </w:p>
        </w:tc>
        <w:tc>
          <w:tcPr>
            <w:tcW w:w="5401" w:type="dxa"/>
            <w:vAlign w:val="center"/>
          </w:tcPr>
          <w:p w14:paraId="767D22E5" w14:textId="4312E0C4" w:rsidR="003732BB" w:rsidRPr="002F57AA" w:rsidRDefault="002D6D58" w:rsidP="003732BB">
            <w:pPr>
              <w:pStyle w:val="BodyText"/>
              <w:jc w:val="both"/>
              <w:rPr>
                <w:sz w:val="20"/>
              </w:rPr>
            </w:pPr>
            <w:r w:rsidRPr="002F57AA">
              <w:rPr>
                <w:sz w:val="20"/>
              </w:rPr>
              <w:t>PPM</w:t>
            </w:r>
            <w:r w:rsidR="003732BB" w:rsidRPr="002F57AA">
              <w:rPr>
                <w:sz w:val="20"/>
              </w:rPr>
              <w:t xml:space="preserve"> begins data recording for all trends noted in Section 7.3, above</w:t>
            </w:r>
          </w:p>
        </w:tc>
        <w:tc>
          <w:tcPr>
            <w:tcW w:w="1132" w:type="dxa"/>
            <w:vAlign w:val="center"/>
          </w:tcPr>
          <w:p w14:paraId="39B0AAA5" w14:textId="77777777" w:rsidR="003732BB" w:rsidRPr="002F57AA" w:rsidRDefault="003732BB" w:rsidP="003732BB">
            <w:pPr>
              <w:pStyle w:val="BodyText"/>
              <w:rPr>
                <w:sz w:val="20"/>
              </w:rPr>
            </w:pPr>
          </w:p>
        </w:tc>
        <w:tc>
          <w:tcPr>
            <w:tcW w:w="3251" w:type="dxa"/>
            <w:shd w:val="clear" w:color="auto" w:fill="D9D9D9" w:themeFill="background1" w:themeFillShade="D9"/>
            <w:vAlign w:val="center"/>
          </w:tcPr>
          <w:p w14:paraId="72700483" w14:textId="77777777" w:rsidR="0067483F" w:rsidRPr="002F57AA" w:rsidRDefault="0067483F" w:rsidP="0067483F">
            <w:pPr>
              <w:pStyle w:val="BodyText"/>
              <w:spacing w:before="120" w:after="120"/>
              <w:jc w:val="both"/>
              <w:rPr>
                <w:sz w:val="20"/>
              </w:rPr>
            </w:pPr>
            <w:r w:rsidRPr="002F57AA">
              <w:rPr>
                <w:sz w:val="20"/>
              </w:rPr>
              <w:t>Operator Name ____________</w:t>
            </w:r>
          </w:p>
          <w:p w14:paraId="498F54BB" w14:textId="4E6A14E4" w:rsidR="003732BB" w:rsidRPr="002F57AA" w:rsidRDefault="0067483F" w:rsidP="0067483F">
            <w:pPr>
              <w:spacing w:before="120" w:after="120"/>
              <w:rPr>
                <w:sz w:val="20"/>
              </w:rPr>
            </w:pPr>
            <w:r w:rsidRPr="002F57AA">
              <w:rPr>
                <w:sz w:val="20"/>
              </w:rPr>
              <w:t>Date ____________</w:t>
            </w:r>
          </w:p>
        </w:tc>
      </w:tr>
      <w:tr w:rsidR="002F57AA" w:rsidRPr="002F57AA" w14:paraId="765189F2" w14:textId="77777777" w:rsidTr="00F804E7">
        <w:trPr>
          <w:cantSplit/>
          <w:jc w:val="center"/>
        </w:trPr>
        <w:tc>
          <w:tcPr>
            <w:tcW w:w="650" w:type="dxa"/>
            <w:vAlign w:val="center"/>
          </w:tcPr>
          <w:p w14:paraId="4A11C46F" w14:textId="77777777" w:rsidR="003732BB" w:rsidRPr="002F57AA" w:rsidRDefault="003732BB" w:rsidP="003732BB">
            <w:pPr>
              <w:pStyle w:val="BodyText"/>
              <w:jc w:val="center"/>
              <w:rPr>
                <w:sz w:val="20"/>
              </w:rPr>
            </w:pPr>
            <w:r w:rsidRPr="002F57AA">
              <w:rPr>
                <w:sz w:val="20"/>
              </w:rPr>
              <w:t>2</w:t>
            </w:r>
          </w:p>
        </w:tc>
        <w:tc>
          <w:tcPr>
            <w:tcW w:w="5401" w:type="dxa"/>
            <w:vAlign w:val="center"/>
          </w:tcPr>
          <w:p w14:paraId="26A9C5AB" w14:textId="777A47C0" w:rsidR="003732BB" w:rsidRPr="002F57AA" w:rsidRDefault="002D6D58" w:rsidP="003732BB">
            <w:pPr>
              <w:pStyle w:val="BodyText"/>
              <w:spacing w:after="120"/>
              <w:jc w:val="both"/>
              <w:rPr>
                <w:sz w:val="20"/>
              </w:rPr>
            </w:pPr>
            <w:r w:rsidRPr="002F57AA">
              <w:rPr>
                <w:sz w:val="20"/>
              </w:rPr>
              <w:t>PPM</w:t>
            </w:r>
            <w:r w:rsidR="003732BB" w:rsidRPr="002F57AA">
              <w:rPr>
                <w:sz w:val="20"/>
              </w:rPr>
              <w:t xml:space="preserve"> requests permission from NCC to proceed with the </w:t>
            </w:r>
            <w:r w:rsidR="00106B5B" w:rsidRPr="002F57AA">
              <w:rPr>
                <w:sz w:val="20"/>
              </w:rPr>
              <w:t>DMOL</w:t>
            </w:r>
            <w:r w:rsidR="003732BB" w:rsidRPr="002F57AA">
              <w:rPr>
                <w:sz w:val="20"/>
              </w:rPr>
              <w:t xml:space="preserve"> test and confirms the following with NCC: </w:t>
            </w:r>
          </w:p>
          <w:p w14:paraId="5A1107D0" w14:textId="3A7EB898" w:rsidR="003732BB" w:rsidRPr="002F57AA" w:rsidRDefault="003732BB" w:rsidP="003732BB">
            <w:pPr>
              <w:pStyle w:val="ListParagraph"/>
              <w:numPr>
                <w:ilvl w:val="0"/>
                <w:numId w:val="56"/>
              </w:numPr>
              <w:jc w:val="both"/>
              <w:rPr>
                <w:rFonts w:ascii="Arial" w:hAnsi="Arial" w:cs="Arial"/>
                <w:sz w:val="20"/>
                <w:szCs w:val="20"/>
              </w:rPr>
            </w:pPr>
            <w:r w:rsidRPr="002F57AA">
              <w:rPr>
                <w:rFonts w:ascii="Arial" w:hAnsi="Arial" w:cs="Arial"/>
                <w:sz w:val="20"/>
                <w:szCs w:val="20"/>
              </w:rPr>
              <w:t xml:space="preserve">AAP of the </w:t>
            </w:r>
            <w:r w:rsidR="002D6D58" w:rsidRPr="002F57AA">
              <w:rPr>
                <w:rFonts w:ascii="Arial" w:hAnsi="Arial" w:cs="Arial"/>
                <w:sz w:val="20"/>
                <w:szCs w:val="20"/>
              </w:rPr>
              <w:t>PPM</w:t>
            </w:r>
          </w:p>
          <w:p w14:paraId="5A659678" w14:textId="061D1087" w:rsidR="003732BB" w:rsidRPr="002F57AA" w:rsidRDefault="003732BB" w:rsidP="003732BB">
            <w:pPr>
              <w:pStyle w:val="ListParagraph"/>
              <w:numPr>
                <w:ilvl w:val="0"/>
                <w:numId w:val="56"/>
              </w:numPr>
              <w:jc w:val="both"/>
              <w:rPr>
                <w:rFonts w:ascii="Arial" w:hAnsi="Arial" w:cs="Arial"/>
                <w:sz w:val="20"/>
                <w:szCs w:val="20"/>
              </w:rPr>
            </w:pPr>
            <w:r w:rsidRPr="002F57AA">
              <w:rPr>
                <w:rFonts w:ascii="Arial" w:hAnsi="Arial" w:cs="Arial"/>
                <w:sz w:val="20"/>
                <w:szCs w:val="20"/>
              </w:rPr>
              <w:t xml:space="preserve">MW output of the </w:t>
            </w:r>
            <w:r w:rsidR="002D6D58" w:rsidRPr="002F57AA">
              <w:rPr>
                <w:rFonts w:ascii="Arial" w:hAnsi="Arial" w:cs="Arial"/>
                <w:sz w:val="20"/>
                <w:szCs w:val="20"/>
              </w:rPr>
              <w:t>PPM</w:t>
            </w:r>
            <w:r w:rsidR="00C846D9" w:rsidRPr="002F57AA">
              <w:rPr>
                <w:rFonts w:ascii="Arial" w:hAnsi="Arial" w:cs="Arial"/>
                <w:sz w:val="20"/>
                <w:szCs w:val="20"/>
              </w:rPr>
              <w:t xml:space="preserve"> is [</w:t>
            </w:r>
            <w:r w:rsidR="00C846D9" w:rsidRPr="002F57AA">
              <w:rPr>
                <w:rFonts w:ascii="Arial" w:hAnsi="Arial" w:cs="Arial"/>
                <w:sz w:val="20"/>
                <w:szCs w:val="20"/>
                <w:highlight w:val="yellow"/>
              </w:rPr>
              <w:t>insert DMOL</w:t>
            </w:r>
            <w:r w:rsidR="00C846D9" w:rsidRPr="002F57AA">
              <w:rPr>
                <w:rFonts w:ascii="Arial" w:hAnsi="Arial" w:cs="Arial"/>
                <w:sz w:val="20"/>
                <w:szCs w:val="20"/>
              </w:rPr>
              <w:t>] MW</w:t>
            </w:r>
          </w:p>
          <w:p w14:paraId="064A669E" w14:textId="2180F91B" w:rsidR="003732BB" w:rsidRPr="002F57AA" w:rsidRDefault="003732BB" w:rsidP="003732BB">
            <w:pPr>
              <w:pStyle w:val="ListParagraph"/>
              <w:numPr>
                <w:ilvl w:val="0"/>
                <w:numId w:val="56"/>
              </w:numPr>
              <w:jc w:val="both"/>
              <w:rPr>
                <w:sz w:val="20"/>
                <w:szCs w:val="20"/>
              </w:rPr>
            </w:pPr>
            <w:r w:rsidRPr="002F57AA">
              <w:rPr>
                <w:rFonts w:ascii="Arial" w:hAnsi="Arial" w:cs="Arial"/>
                <w:sz w:val="20"/>
                <w:szCs w:val="20"/>
              </w:rPr>
              <w:t>APC is O</w:t>
            </w:r>
            <w:r w:rsidR="00043617" w:rsidRPr="002F57AA">
              <w:rPr>
                <w:rFonts w:ascii="Arial" w:hAnsi="Arial" w:cs="Arial"/>
                <w:sz w:val="20"/>
                <w:szCs w:val="20"/>
              </w:rPr>
              <w:t>N</w:t>
            </w:r>
          </w:p>
          <w:p w14:paraId="6F4F79E3" w14:textId="2D68B980" w:rsidR="003732BB" w:rsidRPr="002F57AA" w:rsidRDefault="003732BB" w:rsidP="003732BB">
            <w:pPr>
              <w:pStyle w:val="ListParagraph"/>
              <w:numPr>
                <w:ilvl w:val="0"/>
                <w:numId w:val="56"/>
              </w:numPr>
              <w:jc w:val="both"/>
              <w:rPr>
                <w:sz w:val="20"/>
                <w:szCs w:val="20"/>
              </w:rPr>
            </w:pPr>
            <w:r w:rsidRPr="002F57AA">
              <w:rPr>
                <w:rFonts w:ascii="Arial" w:hAnsi="Arial" w:cs="Arial"/>
                <w:sz w:val="20"/>
                <w:szCs w:val="20"/>
              </w:rPr>
              <w:t xml:space="preserve">APC Set-point </w:t>
            </w:r>
            <w:r w:rsidR="00043617" w:rsidRPr="002F57AA">
              <w:rPr>
                <w:rFonts w:ascii="Arial" w:hAnsi="Arial" w:cs="Arial"/>
                <w:sz w:val="20"/>
                <w:szCs w:val="20"/>
              </w:rPr>
              <w:t xml:space="preserve">is </w:t>
            </w:r>
            <w:r w:rsidR="00043617" w:rsidRPr="002F57AA">
              <w:rPr>
                <w:rFonts w:ascii="Arial" w:hAnsi="Arial" w:cs="Arial"/>
                <w:sz w:val="20"/>
                <w:szCs w:val="20"/>
                <w:highlight w:val="yellow"/>
              </w:rPr>
              <w:t>[insert DMOL]</w:t>
            </w:r>
            <w:r w:rsidR="00043617" w:rsidRPr="002F57AA">
              <w:rPr>
                <w:rFonts w:ascii="Arial" w:hAnsi="Arial" w:cs="Arial"/>
                <w:sz w:val="20"/>
                <w:szCs w:val="20"/>
              </w:rPr>
              <w:t xml:space="preserve"> MW</w:t>
            </w:r>
          </w:p>
          <w:p w14:paraId="5703E609" w14:textId="71114812" w:rsidR="003732BB" w:rsidRPr="002F57AA" w:rsidRDefault="003732BB" w:rsidP="003732BB">
            <w:pPr>
              <w:pStyle w:val="ListParagraph"/>
              <w:numPr>
                <w:ilvl w:val="0"/>
                <w:numId w:val="56"/>
              </w:numPr>
              <w:jc w:val="both"/>
              <w:rPr>
                <w:sz w:val="20"/>
                <w:szCs w:val="20"/>
              </w:rPr>
            </w:pPr>
            <w:r w:rsidRPr="002F57AA">
              <w:rPr>
                <w:rFonts w:ascii="Arial" w:hAnsi="Arial" w:cs="Arial"/>
                <w:sz w:val="20"/>
                <w:szCs w:val="20"/>
              </w:rPr>
              <w:t xml:space="preserve">Frequency Response is </w:t>
            </w:r>
            <w:r w:rsidR="00043617" w:rsidRPr="002F57AA">
              <w:rPr>
                <w:rFonts w:ascii="Arial" w:hAnsi="Arial" w:cs="Arial"/>
                <w:sz w:val="20"/>
                <w:szCs w:val="20"/>
              </w:rPr>
              <w:t>ON</w:t>
            </w:r>
          </w:p>
          <w:p w14:paraId="4B9CC8C0" w14:textId="77777777" w:rsidR="003732BB" w:rsidRPr="002F57AA" w:rsidRDefault="003732BB" w:rsidP="003732BB">
            <w:pPr>
              <w:pStyle w:val="ListParagraph"/>
              <w:numPr>
                <w:ilvl w:val="0"/>
                <w:numId w:val="56"/>
              </w:numPr>
              <w:jc w:val="both"/>
              <w:rPr>
                <w:rFonts w:ascii="Arial" w:hAnsi="Arial" w:cs="Arial"/>
                <w:sz w:val="20"/>
                <w:szCs w:val="20"/>
              </w:rPr>
            </w:pPr>
            <w:r w:rsidRPr="002F57AA">
              <w:rPr>
                <w:rFonts w:ascii="Arial" w:hAnsi="Arial" w:cs="Arial"/>
                <w:sz w:val="20"/>
                <w:szCs w:val="20"/>
              </w:rPr>
              <w:t>Frequency Response is in Curve 1</w:t>
            </w:r>
          </w:p>
          <w:p w14:paraId="3060E75F" w14:textId="77777777" w:rsidR="003732BB" w:rsidRPr="002F57AA" w:rsidRDefault="003732BB" w:rsidP="003732BB">
            <w:pPr>
              <w:pStyle w:val="ListParagraph"/>
              <w:numPr>
                <w:ilvl w:val="0"/>
                <w:numId w:val="56"/>
              </w:numPr>
              <w:jc w:val="both"/>
              <w:rPr>
                <w:sz w:val="20"/>
                <w:szCs w:val="20"/>
              </w:rPr>
            </w:pPr>
            <w:r w:rsidRPr="002F57AA">
              <w:rPr>
                <w:rFonts w:ascii="Arial" w:hAnsi="Arial" w:cs="Arial"/>
                <w:sz w:val="20"/>
                <w:szCs w:val="20"/>
              </w:rPr>
              <w:t>Frequency Response Setting is 4%</w:t>
            </w:r>
          </w:p>
          <w:p w14:paraId="58CE53A7" w14:textId="1098EE3F" w:rsidR="00F03D50" w:rsidRPr="002F57AA" w:rsidRDefault="00F03D50" w:rsidP="003732BB">
            <w:pPr>
              <w:pStyle w:val="ListParagraph"/>
              <w:numPr>
                <w:ilvl w:val="0"/>
                <w:numId w:val="56"/>
              </w:numPr>
              <w:jc w:val="both"/>
              <w:rPr>
                <w:sz w:val="20"/>
                <w:szCs w:val="20"/>
              </w:rPr>
            </w:pPr>
            <w:r w:rsidRPr="002F57AA">
              <w:rPr>
                <w:rFonts w:ascii="Arial" w:hAnsi="Arial" w:cs="Arial"/>
                <w:sz w:val="20"/>
                <w:szCs w:val="20"/>
                <w:highlight w:val="yellow"/>
              </w:rPr>
              <w:t>Emulated inertia status is OFF (remove if not applicable)</w:t>
            </w:r>
          </w:p>
        </w:tc>
        <w:tc>
          <w:tcPr>
            <w:tcW w:w="1132" w:type="dxa"/>
            <w:vAlign w:val="center"/>
          </w:tcPr>
          <w:p w14:paraId="7E6C08B4" w14:textId="77777777" w:rsidR="003732BB" w:rsidRPr="002F57AA" w:rsidRDefault="003732BB" w:rsidP="003732BB">
            <w:pPr>
              <w:pStyle w:val="BodyText"/>
              <w:rPr>
                <w:sz w:val="20"/>
              </w:rPr>
            </w:pPr>
          </w:p>
        </w:tc>
        <w:tc>
          <w:tcPr>
            <w:tcW w:w="3251" w:type="dxa"/>
            <w:shd w:val="clear" w:color="auto" w:fill="D9D9D9" w:themeFill="background1" w:themeFillShade="D9"/>
            <w:vAlign w:val="center"/>
          </w:tcPr>
          <w:p w14:paraId="1196D5D5" w14:textId="77777777" w:rsidR="003732BB" w:rsidRPr="002F57AA" w:rsidRDefault="003732BB" w:rsidP="003732BB">
            <w:pPr>
              <w:pStyle w:val="BodyText"/>
              <w:numPr>
                <w:ilvl w:val="0"/>
                <w:numId w:val="57"/>
              </w:numPr>
              <w:spacing w:after="120"/>
              <w:rPr>
                <w:sz w:val="20"/>
              </w:rPr>
            </w:pPr>
            <w:r w:rsidRPr="002F57AA">
              <w:rPr>
                <w:sz w:val="20"/>
              </w:rPr>
              <w:t>____ MW</w:t>
            </w:r>
          </w:p>
          <w:p w14:paraId="62960A31" w14:textId="77777777" w:rsidR="003732BB" w:rsidRPr="002F57AA" w:rsidRDefault="003732BB" w:rsidP="003732BB">
            <w:pPr>
              <w:pStyle w:val="BodyText"/>
              <w:numPr>
                <w:ilvl w:val="0"/>
                <w:numId w:val="57"/>
              </w:numPr>
              <w:spacing w:after="120"/>
              <w:rPr>
                <w:sz w:val="20"/>
              </w:rPr>
            </w:pPr>
            <w:r w:rsidRPr="002F57AA">
              <w:rPr>
                <w:sz w:val="20"/>
              </w:rPr>
              <w:t>____ MW</w:t>
            </w:r>
          </w:p>
          <w:p w14:paraId="3111F462" w14:textId="77777777" w:rsidR="003732BB" w:rsidRPr="002F57AA" w:rsidRDefault="003732BB" w:rsidP="003732BB">
            <w:pPr>
              <w:pStyle w:val="BodyText"/>
              <w:numPr>
                <w:ilvl w:val="0"/>
                <w:numId w:val="57"/>
              </w:numPr>
              <w:spacing w:after="120"/>
              <w:rPr>
                <w:sz w:val="20"/>
              </w:rPr>
            </w:pPr>
            <w:r w:rsidRPr="002F57AA">
              <w:rPr>
                <w:sz w:val="20"/>
              </w:rPr>
              <w:t>Status ____</w:t>
            </w:r>
          </w:p>
          <w:p w14:paraId="18D933BD" w14:textId="77777777" w:rsidR="003732BB" w:rsidRPr="002F57AA" w:rsidRDefault="003732BB" w:rsidP="003732BB">
            <w:pPr>
              <w:pStyle w:val="BodyText"/>
              <w:numPr>
                <w:ilvl w:val="0"/>
                <w:numId w:val="57"/>
              </w:numPr>
              <w:spacing w:after="120"/>
              <w:rPr>
                <w:sz w:val="20"/>
              </w:rPr>
            </w:pPr>
            <w:r w:rsidRPr="002F57AA">
              <w:rPr>
                <w:sz w:val="20"/>
              </w:rPr>
              <w:t>____ MW</w:t>
            </w:r>
          </w:p>
          <w:p w14:paraId="5FA28EDC" w14:textId="77777777" w:rsidR="003732BB" w:rsidRPr="002F57AA" w:rsidRDefault="003732BB" w:rsidP="003732BB">
            <w:pPr>
              <w:pStyle w:val="BodyText"/>
              <w:numPr>
                <w:ilvl w:val="0"/>
                <w:numId w:val="57"/>
              </w:numPr>
              <w:spacing w:after="120"/>
              <w:rPr>
                <w:sz w:val="20"/>
              </w:rPr>
            </w:pPr>
            <w:r w:rsidRPr="002F57AA">
              <w:rPr>
                <w:sz w:val="20"/>
              </w:rPr>
              <w:t>Status ____</w:t>
            </w:r>
          </w:p>
          <w:p w14:paraId="7A4F6669" w14:textId="77777777" w:rsidR="003732BB" w:rsidRPr="002F57AA" w:rsidRDefault="003732BB" w:rsidP="003732BB">
            <w:pPr>
              <w:pStyle w:val="BodyText"/>
              <w:numPr>
                <w:ilvl w:val="0"/>
                <w:numId w:val="57"/>
              </w:numPr>
              <w:spacing w:after="120"/>
              <w:rPr>
                <w:sz w:val="20"/>
              </w:rPr>
            </w:pPr>
            <w:r w:rsidRPr="002F57AA">
              <w:rPr>
                <w:sz w:val="20"/>
              </w:rPr>
              <w:t>Curve ____</w:t>
            </w:r>
          </w:p>
          <w:p w14:paraId="404DB045" w14:textId="77777777" w:rsidR="003732BB" w:rsidRPr="002F57AA" w:rsidRDefault="00F03D50" w:rsidP="003732BB">
            <w:pPr>
              <w:pStyle w:val="BodyText"/>
              <w:numPr>
                <w:ilvl w:val="0"/>
                <w:numId w:val="57"/>
              </w:numPr>
              <w:spacing w:after="120"/>
              <w:rPr>
                <w:sz w:val="20"/>
              </w:rPr>
            </w:pPr>
            <w:r w:rsidRPr="002F57AA">
              <w:rPr>
                <w:sz w:val="20"/>
              </w:rPr>
              <w:t xml:space="preserve">____%         </w:t>
            </w:r>
          </w:p>
          <w:p w14:paraId="5318B7D7" w14:textId="2D7DB89D" w:rsidR="00F03D50" w:rsidRPr="002F57AA" w:rsidRDefault="00F03D50" w:rsidP="003732BB">
            <w:pPr>
              <w:pStyle w:val="BodyText"/>
              <w:numPr>
                <w:ilvl w:val="0"/>
                <w:numId w:val="57"/>
              </w:numPr>
              <w:spacing w:after="120"/>
              <w:rPr>
                <w:sz w:val="20"/>
              </w:rPr>
            </w:pPr>
            <w:r w:rsidRPr="002F57AA">
              <w:rPr>
                <w:sz w:val="20"/>
                <w:highlight w:val="yellow"/>
              </w:rPr>
              <w:t>Status ___</w:t>
            </w:r>
          </w:p>
        </w:tc>
      </w:tr>
      <w:tr w:rsidR="002F57AA" w:rsidRPr="002F57AA" w14:paraId="4E72B116" w14:textId="77777777" w:rsidTr="00F804E7">
        <w:trPr>
          <w:cantSplit/>
          <w:trHeight w:val="438"/>
          <w:jc w:val="center"/>
        </w:trPr>
        <w:tc>
          <w:tcPr>
            <w:tcW w:w="650" w:type="dxa"/>
            <w:vAlign w:val="center"/>
          </w:tcPr>
          <w:p w14:paraId="2CD19424" w14:textId="3483594B" w:rsidR="00ED54A9" w:rsidRPr="002F57AA" w:rsidRDefault="00ED54A9" w:rsidP="003732BB">
            <w:pPr>
              <w:pStyle w:val="BodyText"/>
              <w:jc w:val="center"/>
              <w:rPr>
                <w:sz w:val="20"/>
              </w:rPr>
            </w:pPr>
            <w:r w:rsidRPr="002F57AA">
              <w:rPr>
                <w:sz w:val="20"/>
              </w:rPr>
              <w:t>3</w:t>
            </w:r>
          </w:p>
        </w:tc>
        <w:tc>
          <w:tcPr>
            <w:tcW w:w="5401" w:type="dxa"/>
            <w:vAlign w:val="center"/>
          </w:tcPr>
          <w:p w14:paraId="589E7B24" w14:textId="0B54A2C2" w:rsidR="00ED54A9" w:rsidRPr="002F57AA" w:rsidRDefault="002D6D58" w:rsidP="00ED54A9">
            <w:pPr>
              <w:pStyle w:val="BodyText"/>
              <w:spacing w:afterLines="60" w:after="144"/>
              <w:jc w:val="both"/>
              <w:rPr>
                <w:sz w:val="20"/>
              </w:rPr>
            </w:pPr>
            <w:r w:rsidRPr="002F57AA">
              <w:rPr>
                <w:sz w:val="20"/>
              </w:rPr>
              <w:t>PPM</w:t>
            </w:r>
            <w:r w:rsidR="00ED54A9" w:rsidRPr="002F57AA">
              <w:rPr>
                <w:sz w:val="20"/>
              </w:rPr>
              <w:t xml:space="preserve"> replaces the system frequency with a simulated frequency of 50 Hz and waits 1 minutes</w:t>
            </w:r>
          </w:p>
          <w:p w14:paraId="7F2CF6B3" w14:textId="02BA8598" w:rsidR="00ED54A9" w:rsidRPr="002F57AA" w:rsidRDefault="00ED54A9" w:rsidP="00E90DE2">
            <w:pPr>
              <w:spacing w:after="120"/>
              <w:jc w:val="both"/>
              <w:rPr>
                <w:sz w:val="20"/>
              </w:rPr>
            </w:pPr>
            <w:r w:rsidRPr="002F57AA">
              <w:rPr>
                <w:sz w:val="20"/>
              </w:rPr>
              <w:t xml:space="preserve">Expected MW Output = </w:t>
            </w:r>
            <w:r w:rsidRPr="002F57AA">
              <w:rPr>
                <w:sz w:val="20"/>
                <w:highlight w:val="yellow"/>
              </w:rPr>
              <w:t>[Insert Target MW]</w:t>
            </w:r>
          </w:p>
        </w:tc>
        <w:tc>
          <w:tcPr>
            <w:tcW w:w="1132" w:type="dxa"/>
            <w:vAlign w:val="center"/>
          </w:tcPr>
          <w:p w14:paraId="7B01381F" w14:textId="77777777" w:rsidR="00ED54A9" w:rsidRPr="002F57AA" w:rsidRDefault="00ED54A9" w:rsidP="003732BB">
            <w:pPr>
              <w:pStyle w:val="BodyText"/>
              <w:rPr>
                <w:i/>
                <w:sz w:val="20"/>
              </w:rPr>
            </w:pPr>
          </w:p>
        </w:tc>
        <w:tc>
          <w:tcPr>
            <w:tcW w:w="3251" w:type="dxa"/>
            <w:shd w:val="clear" w:color="auto" w:fill="D9D9D9" w:themeFill="background1" w:themeFillShade="D9"/>
            <w:vAlign w:val="center"/>
          </w:tcPr>
          <w:p w14:paraId="790E14CB" w14:textId="6D66B144" w:rsidR="00CC2E6E" w:rsidRPr="002F57AA" w:rsidRDefault="002D6D58" w:rsidP="00C9786E">
            <w:pPr>
              <w:spacing w:before="120" w:after="120"/>
              <w:rPr>
                <w:sz w:val="20"/>
              </w:rPr>
            </w:pPr>
            <w:r w:rsidRPr="002F57AA">
              <w:rPr>
                <w:sz w:val="20"/>
              </w:rPr>
              <w:t>PPM</w:t>
            </w:r>
            <w:r w:rsidR="00CC2E6E" w:rsidRPr="002F57AA">
              <w:rPr>
                <w:sz w:val="20"/>
              </w:rPr>
              <w:t xml:space="preserve"> shall ramp at APC ramp rate </w:t>
            </w:r>
          </w:p>
          <w:p w14:paraId="15BCD0EC" w14:textId="2C40A130" w:rsidR="00ED54A9" w:rsidRPr="002F57AA" w:rsidRDefault="00ED54A9" w:rsidP="00C9786E">
            <w:pPr>
              <w:spacing w:before="120" w:after="120"/>
              <w:rPr>
                <w:sz w:val="20"/>
              </w:rPr>
            </w:pPr>
            <w:r w:rsidRPr="002F57AA">
              <w:rPr>
                <w:sz w:val="20"/>
              </w:rPr>
              <w:t xml:space="preserve">AAP = ____ MW </w:t>
            </w:r>
          </w:p>
          <w:p w14:paraId="78D2EA47" w14:textId="56AFE224" w:rsidR="00ED54A9" w:rsidRPr="002F57AA" w:rsidRDefault="00ED54A9" w:rsidP="0067483F">
            <w:pPr>
              <w:spacing w:before="120" w:after="120"/>
              <w:rPr>
                <w:sz w:val="20"/>
              </w:rPr>
            </w:pPr>
            <w:r w:rsidRPr="002F57AA">
              <w:rPr>
                <w:sz w:val="20"/>
              </w:rPr>
              <w:t>MW Output = ____ MW</w:t>
            </w:r>
          </w:p>
        </w:tc>
      </w:tr>
      <w:tr w:rsidR="002F57AA" w:rsidRPr="002F57AA" w14:paraId="38DEB4C9" w14:textId="77777777" w:rsidTr="00F804E7">
        <w:trPr>
          <w:cantSplit/>
          <w:trHeight w:val="438"/>
          <w:jc w:val="center"/>
        </w:trPr>
        <w:tc>
          <w:tcPr>
            <w:tcW w:w="650" w:type="dxa"/>
            <w:vAlign w:val="center"/>
          </w:tcPr>
          <w:p w14:paraId="3125F6C3" w14:textId="040D4F32" w:rsidR="00ED54A9" w:rsidRPr="002F57AA" w:rsidRDefault="00ED54A9" w:rsidP="00ED54A9">
            <w:pPr>
              <w:pStyle w:val="BodyText"/>
              <w:jc w:val="center"/>
              <w:rPr>
                <w:sz w:val="20"/>
              </w:rPr>
            </w:pPr>
            <w:r w:rsidRPr="002F57AA">
              <w:rPr>
                <w:sz w:val="20"/>
              </w:rPr>
              <w:t>4</w:t>
            </w:r>
          </w:p>
        </w:tc>
        <w:tc>
          <w:tcPr>
            <w:tcW w:w="5401" w:type="dxa"/>
            <w:vAlign w:val="center"/>
          </w:tcPr>
          <w:p w14:paraId="56B6C554" w14:textId="253B8ACC" w:rsidR="00ED54A9" w:rsidRPr="002F57AA" w:rsidRDefault="002D6D58" w:rsidP="00E90DE2">
            <w:pPr>
              <w:spacing w:after="120"/>
              <w:jc w:val="both"/>
              <w:rPr>
                <w:sz w:val="20"/>
              </w:rPr>
            </w:pPr>
            <w:r w:rsidRPr="002F57AA">
              <w:rPr>
                <w:sz w:val="20"/>
              </w:rPr>
              <w:t>PPM</w:t>
            </w:r>
            <w:r w:rsidR="00ED54A9" w:rsidRPr="002F57AA">
              <w:rPr>
                <w:sz w:val="20"/>
              </w:rPr>
              <w:t xml:space="preserve"> injects a simulated frequency of 50.02 Hz </w:t>
            </w:r>
          </w:p>
          <w:p w14:paraId="18785542" w14:textId="3CBD057A" w:rsidR="00ED54A9" w:rsidRPr="002F57AA" w:rsidRDefault="00ED54A9" w:rsidP="003732BB">
            <w:pPr>
              <w:jc w:val="both"/>
              <w:rPr>
                <w:rFonts w:cs="Arial"/>
                <w:sz w:val="20"/>
              </w:rPr>
            </w:pPr>
            <w:r w:rsidRPr="002F57AA">
              <w:rPr>
                <w:sz w:val="20"/>
              </w:rPr>
              <w:t xml:space="preserve">Expected MW Output = </w:t>
            </w:r>
            <w:r w:rsidRPr="002F57AA">
              <w:rPr>
                <w:sz w:val="20"/>
                <w:highlight w:val="yellow"/>
              </w:rPr>
              <w:t>[Insert Target MW]</w:t>
            </w:r>
          </w:p>
        </w:tc>
        <w:tc>
          <w:tcPr>
            <w:tcW w:w="1132" w:type="dxa"/>
            <w:vAlign w:val="center"/>
          </w:tcPr>
          <w:p w14:paraId="5B6B8437" w14:textId="77777777" w:rsidR="00ED54A9" w:rsidRPr="002F57AA" w:rsidRDefault="00ED54A9" w:rsidP="003732BB">
            <w:pPr>
              <w:pStyle w:val="BodyText"/>
              <w:rPr>
                <w:i/>
                <w:sz w:val="20"/>
              </w:rPr>
            </w:pPr>
          </w:p>
        </w:tc>
        <w:tc>
          <w:tcPr>
            <w:tcW w:w="3251" w:type="dxa"/>
            <w:shd w:val="clear" w:color="auto" w:fill="D9D9D9" w:themeFill="background1" w:themeFillShade="D9"/>
            <w:vAlign w:val="center"/>
          </w:tcPr>
          <w:p w14:paraId="1C76938D" w14:textId="0F0DBC66" w:rsidR="00ED54A9" w:rsidRPr="002F57AA" w:rsidRDefault="002D6D58" w:rsidP="0067483F">
            <w:pPr>
              <w:spacing w:before="120" w:after="120"/>
              <w:rPr>
                <w:sz w:val="20"/>
              </w:rPr>
            </w:pPr>
            <w:r w:rsidRPr="002F57AA">
              <w:rPr>
                <w:sz w:val="20"/>
              </w:rPr>
              <w:t>PPM</w:t>
            </w:r>
            <w:r w:rsidR="00ED54A9" w:rsidRPr="002F57AA">
              <w:rPr>
                <w:sz w:val="20"/>
              </w:rPr>
              <w:t xml:space="preserve"> shall not respond</w:t>
            </w:r>
          </w:p>
          <w:p w14:paraId="0C0753D4" w14:textId="77777777" w:rsidR="00ED54A9" w:rsidRPr="002F57AA" w:rsidRDefault="00ED54A9" w:rsidP="0067483F">
            <w:pPr>
              <w:spacing w:before="120" w:after="120"/>
              <w:rPr>
                <w:sz w:val="20"/>
              </w:rPr>
            </w:pPr>
            <w:r w:rsidRPr="002F57AA">
              <w:rPr>
                <w:sz w:val="20"/>
              </w:rPr>
              <w:t xml:space="preserve">AAP = ____ MW </w:t>
            </w:r>
          </w:p>
          <w:p w14:paraId="46BC1782" w14:textId="1027AA0F" w:rsidR="00ED54A9" w:rsidRPr="002F57AA" w:rsidRDefault="00ED54A9" w:rsidP="003732BB">
            <w:pPr>
              <w:pStyle w:val="BodyText"/>
              <w:spacing w:after="120"/>
              <w:rPr>
                <w:i/>
                <w:sz w:val="20"/>
              </w:rPr>
            </w:pPr>
            <w:r w:rsidRPr="002F57AA">
              <w:rPr>
                <w:sz w:val="20"/>
              </w:rPr>
              <w:t>MW Output = ____ MW</w:t>
            </w:r>
          </w:p>
        </w:tc>
      </w:tr>
      <w:tr w:rsidR="002F57AA" w:rsidRPr="002F57AA" w14:paraId="779053B5" w14:textId="77777777" w:rsidTr="00F804E7">
        <w:trPr>
          <w:cantSplit/>
          <w:trHeight w:val="438"/>
          <w:jc w:val="center"/>
        </w:trPr>
        <w:tc>
          <w:tcPr>
            <w:tcW w:w="650" w:type="dxa"/>
            <w:vAlign w:val="center"/>
          </w:tcPr>
          <w:p w14:paraId="52CA65B3" w14:textId="61D24CE8" w:rsidR="00ED54A9" w:rsidRPr="002F57AA" w:rsidRDefault="00ED54A9" w:rsidP="003732BB">
            <w:pPr>
              <w:pStyle w:val="BodyText"/>
              <w:jc w:val="center"/>
              <w:rPr>
                <w:sz w:val="20"/>
              </w:rPr>
            </w:pPr>
            <w:r w:rsidRPr="002F57AA">
              <w:rPr>
                <w:sz w:val="20"/>
              </w:rPr>
              <w:t>5</w:t>
            </w:r>
          </w:p>
        </w:tc>
        <w:tc>
          <w:tcPr>
            <w:tcW w:w="5401" w:type="dxa"/>
            <w:vAlign w:val="center"/>
          </w:tcPr>
          <w:p w14:paraId="09BA85A5" w14:textId="53DE2B5F" w:rsidR="00ED54A9" w:rsidRPr="002F57AA" w:rsidRDefault="002D6D58" w:rsidP="00E90DE2">
            <w:pPr>
              <w:pStyle w:val="BodyText"/>
              <w:spacing w:after="120"/>
              <w:jc w:val="both"/>
              <w:rPr>
                <w:sz w:val="20"/>
              </w:rPr>
            </w:pPr>
            <w:r w:rsidRPr="002F57AA">
              <w:rPr>
                <w:sz w:val="20"/>
              </w:rPr>
              <w:t>PPM</w:t>
            </w:r>
            <w:r w:rsidR="00ED54A9" w:rsidRPr="002F57AA">
              <w:rPr>
                <w:sz w:val="20"/>
              </w:rPr>
              <w:t xml:space="preserve"> requests NCC to issue an APC set-point of </w:t>
            </w:r>
            <w:r w:rsidR="00ED54A9" w:rsidRPr="002F57AA">
              <w:rPr>
                <w:sz w:val="20"/>
                <w:highlight w:val="yellow"/>
              </w:rPr>
              <w:t>[insert 100% of Registered Capacity]</w:t>
            </w:r>
            <w:r w:rsidR="00ED54A9" w:rsidRPr="002F57AA">
              <w:rPr>
                <w:sz w:val="20"/>
              </w:rPr>
              <w:t xml:space="preserve"> MW without turning APC off, and waits until exported power has increased to meet AAP.</w:t>
            </w:r>
          </w:p>
          <w:p w14:paraId="39AC6655" w14:textId="53A5C589" w:rsidR="00ED54A9" w:rsidRPr="002F57AA" w:rsidRDefault="00ED54A9">
            <w:pPr>
              <w:pStyle w:val="BodyText"/>
              <w:spacing w:after="120"/>
              <w:jc w:val="both"/>
              <w:rPr>
                <w:sz w:val="20"/>
              </w:rPr>
            </w:pPr>
            <w:r w:rsidRPr="002F57AA">
              <w:rPr>
                <w:sz w:val="20"/>
              </w:rPr>
              <w:t xml:space="preserve">Expected MW Output = </w:t>
            </w:r>
            <w:r w:rsidRPr="002F57AA">
              <w:rPr>
                <w:sz w:val="20"/>
                <w:highlight w:val="yellow"/>
              </w:rPr>
              <w:t>[Insert Target MW]</w:t>
            </w:r>
          </w:p>
        </w:tc>
        <w:tc>
          <w:tcPr>
            <w:tcW w:w="1132" w:type="dxa"/>
            <w:vAlign w:val="center"/>
          </w:tcPr>
          <w:p w14:paraId="25DEB0B5" w14:textId="77777777" w:rsidR="00ED54A9" w:rsidRPr="002F57AA" w:rsidRDefault="00ED54A9" w:rsidP="003732BB">
            <w:pPr>
              <w:pStyle w:val="BodyText"/>
              <w:rPr>
                <w:i/>
                <w:sz w:val="20"/>
              </w:rPr>
            </w:pPr>
          </w:p>
        </w:tc>
        <w:tc>
          <w:tcPr>
            <w:tcW w:w="3251" w:type="dxa"/>
            <w:shd w:val="clear" w:color="auto" w:fill="D9D9D9" w:themeFill="background1" w:themeFillShade="D9"/>
            <w:vAlign w:val="center"/>
          </w:tcPr>
          <w:p w14:paraId="777B1F62" w14:textId="70666CB5" w:rsidR="00ED54A9" w:rsidRPr="002F57AA" w:rsidRDefault="002D6D58" w:rsidP="0067483F">
            <w:pPr>
              <w:spacing w:before="120" w:after="120"/>
              <w:rPr>
                <w:sz w:val="20"/>
              </w:rPr>
            </w:pPr>
            <w:r w:rsidRPr="002F57AA">
              <w:rPr>
                <w:sz w:val="20"/>
              </w:rPr>
              <w:t>PPM</w:t>
            </w:r>
            <w:r w:rsidR="00ED54A9" w:rsidRPr="002F57AA">
              <w:rPr>
                <w:sz w:val="20"/>
              </w:rPr>
              <w:t xml:space="preserve"> shall ramp to AAP  + </w:t>
            </w:r>
            <w:r w:rsidR="00ED54A9" w:rsidRPr="002F57AA">
              <w:rPr>
                <w:rFonts w:cs="Arial"/>
                <w:sz w:val="20"/>
              </w:rPr>
              <w:t>Δ</w:t>
            </w:r>
            <w:r w:rsidR="00ED54A9" w:rsidRPr="002F57AA">
              <w:rPr>
                <w:sz w:val="20"/>
              </w:rPr>
              <w:t>MW</w:t>
            </w:r>
            <w:r w:rsidR="00ED54A9" w:rsidRPr="002F57AA">
              <w:rPr>
                <w:rStyle w:val="CommentReference"/>
              </w:rPr>
              <w:t xml:space="preserve"> </w:t>
            </w:r>
            <w:r w:rsidR="00ED54A9" w:rsidRPr="002F57AA">
              <w:rPr>
                <w:sz w:val="20"/>
              </w:rPr>
              <w:t>at the maximum possible rate</w:t>
            </w:r>
          </w:p>
          <w:p w14:paraId="496FF5A7" w14:textId="77777777" w:rsidR="00ED54A9" w:rsidRPr="002F57AA" w:rsidRDefault="00ED54A9" w:rsidP="0067483F">
            <w:pPr>
              <w:spacing w:before="120" w:after="120"/>
              <w:rPr>
                <w:sz w:val="20"/>
              </w:rPr>
            </w:pPr>
            <w:r w:rsidRPr="002F57AA">
              <w:rPr>
                <w:sz w:val="20"/>
              </w:rPr>
              <w:t xml:space="preserve">AAP = ____ MW </w:t>
            </w:r>
          </w:p>
          <w:p w14:paraId="5A89E7D9" w14:textId="672FD5AB" w:rsidR="00ED54A9" w:rsidRPr="002F57AA" w:rsidRDefault="00ED54A9" w:rsidP="003732BB">
            <w:pPr>
              <w:spacing w:before="120" w:after="120"/>
              <w:rPr>
                <w:i/>
                <w:sz w:val="20"/>
              </w:rPr>
            </w:pPr>
            <w:r w:rsidRPr="002F57AA">
              <w:rPr>
                <w:sz w:val="20"/>
              </w:rPr>
              <w:t>MW Output = ____ MW</w:t>
            </w:r>
          </w:p>
        </w:tc>
      </w:tr>
      <w:tr w:rsidR="002F57AA" w:rsidRPr="002F57AA" w14:paraId="5B4ADF04" w14:textId="77777777" w:rsidTr="00F804E7">
        <w:trPr>
          <w:cantSplit/>
          <w:trHeight w:val="438"/>
          <w:jc w:val="center"/>
        </w:trPr>
        <w:tc>
          <w:tcPr>
            <w:tcW w:w="650" w:type="dxa"/>
            <w:vAlign w:val="center"/>
          </w:tcPr>
          <w:p w14:paraId="76E84BD3" w14:textId="52DD33FB" w:rsidR="00ED54A9" w:rsidRPr="002F57AA" w:rsidRDefault="00ED54A9" w:rsidP="003732BB">
            <w:pPr>
              <w:pStyle w:val="BodyText"/>
              <w:jc w:val="center"/>
              <w:rPr>
                <w:sz w:val="20"/>
              </w:rPr>
            </w:pPr>
            <w:r w:rsidRPr="002F57AA">
              <w:rPr>
                <w:sz w:val="20"/>
              </w:rPr>
              <w:t>6</w:t>
            </w:r>
          </w:p>
        </w:tc>
        <w:tc>
          <w:tcPr>
            <w:tcW w:w="5401" w:type="dxa"/>
            <w:vAlign w:val="center"/>
          </w:tcPr>
          <w:p w14:paraId="46539588" w14:textId="5AEB0CC6" w:rsidR="00ED54A9" w:rsidRPr="002F57AA" w:rsidRDefault="002D6D58" w:rsidP="00E90DE2">
            <w:pPr>
              <w:pStyle w:val="BodyText"/>
              <w:spacing w:after="120"/>
              <w:jc w:val="both"/>
              <w:rPr>
                <w:sz w:val="20"/>
              </w:rPr>
            </w:pPr>
            <w:r w:rsidRPr="002F57AA">
              <w:rPr>
                <w:sz w:val="20"/>
              </w:rPr>
              <w:t>PPM</w:t>
            </w:r>
            <w:r w:rsidR="00ED54A9" w:rsidRPr="002F57AA">
              <w:rPr>
                <w:sz w:val="20"/>
              </w:rPr>
              <w:t xml:space="preserve"> injects a simulated frequency of 50 Hz</w:t>
            </w:r>
          </w:p>
          <w:p w14:paraId="48B1CE45" w14:textId="0F9C4C4A" w:rsidR="00ED54A9" w:rsidRPr="002F57AA" w:rsidRDefault="00ED54A9" w:rsidP="006C21EC">
            <w:pPr>
              <w:pStyle w:val="BodyText"/>
              <w:spacing w:after="120"/>
              <w:jc w:val="both"/>
              <w:rPr>
                <w:sz w:val="20"/>
              </w:rPr>
            </w:pPr>
            <w:r w:rsidRPr="002F57AA">
              <w:rPr>
                <w:sz w:val="20"/>
              </w:rPr>
              <w:t xml:space="preserve">Expected MW Output = </w:t>
            </w:r>
            <w:r w:rsidRPr="002F57AA">
              <w:rPr>
                <w:sz w:val="20"/>
                <w:highlight w:val="yellow"/>
              </w:rPr>
              <w:t>[Insert Target MW]</w:t>
            </w:r>
          </w:p>
        </w:tc>
        <w:tc>
          <w:tcPr>
            <w:tcW w:w="1132" w:type="dxa"/>
            <w:vAlign w:val="center"/>
          </w:tcPr>
          <w:p w14:paraId="68430734" w14:textId="77777777" w:rsidR="00ED54A9" w:rsidRPr="002F57AA" w:rsidRDefault="00ED54A9" w:rsidP="003732BB">
            <w:pPr>
              <w:pStyle w:val="BodyText"/>
              <w:rPr>
                <w:sz w:val="20"/>
              </w:rPr>
            </w:pPr>
          </w:p>
        </w:tc>
        <w:tc>
          <w:tcPr>
            <w:tcW w:w="3251" w:type="dxa"/>
            <w:shd w:val="clear" w:color="auto" w:fill="D9D9D9" w:themeFill="background1" w:themeFillShade="D9"/>
            <w:vAlign w:val="center"/>
          </w:tcPr>
          <w:p w14:paraId="16BFE898" w14:textId="28FC6625" w:rsidR="00ED54A9" w:rsidRPr="002F57AA" w:rsidRDefault="002D6D58" w:rsidP="007716B2">
            <w:pPr>
              <w:spacing w:before="120" w:after="120"/>
              <w:jc w:val="both"/>
              <w:rPr>
                <w:sz w:val="20"/>
              </w:rPr>
            </w:pPr>
            <w:r w:rsidRPr="002F57AA">
              <w:rPr>
                <w:sz w:val="20"/>
              </w:rPr>
              <w:t>PPM</w:t>
            </w:r>
            <w:r w:rsidR="00ED54A9" w:rsidRPr="002F57AA">
              <w:rPr>
                <w:sz w:val="20"/>
              </w:rPr>
              <w:t xml:space="preserve"> shall ramp at APC ramp rate</w:t>
            </w:r>
          </w:p>
        </w:tc>
      </w:tr>
      <w:tr w:rsidR="002F57AA" w:rsidRPr="002F57AA" w14:paraId="0F6E6604" w14:textId="77777777" w:rsidTr="00F804E7">
        <w:trPr>
          <w:cantSplit/>
          <w:trHeight w:val="438"/>
          <w:jc w:val="center"/>
        </w:trPr>
        <w:tc>
          <w:tcPr>
            <w:tcW w:w="650" w:type="dxa"/>
            <w:vAlign w:val="center"/>
          </w:tcPr>
          <w:p w14:paraId="625A8773" w14:textId="68BF570D" w:rsidR="00ED54A9" w:rsidRPr="002F57AA" w:rsidRDefault="00ED54A9" w:rsidP="003732BB">
            <w:pPr>
              <w:pStyle w:val="BodyText"/>
              <w:jc w:val="center"/>
              <w:rPr>
                <w:sz w:val="20"/>
              </w:rPr>
            </w:pPr>
            <w:r w:rsidRPr="002F57AA">
              <w:rPr>
                <w:sz w:val="20"/>
              </w:rPr>
              <w:t>7</w:t>
            </w:r>
          </w:p>
        </w:tc>
        <w:tc>
          <w:tcPr>
            <w:tcW w:w="5401" w:type="dxa"/>
            <w:vAlign w:val="center"/>
          </w:tcPr>
          <w:p w14:paraId="460B2F4D" w14:textId="4719B28D" w:rsidR="00ED54A9" w:rsidRPr="002F57AA" w:rsidRDefault="002D6D58" w:rsidP="00C0016B">
            <w:pPr>
              <w:pStyle w:val="BodyText"/>
              <w:spacing w:before="120" w:after="120"/>
              <w:jc w:val="both"/>
              <w:rPr>
                <w:sz w:val="20"/>
              </w:rPr>
            </w:pPr>
            <w:r w:rsidRPr="002F57AA">
              <w:rPr>
                <w:sz w:val="20"/>
              </w:rPr>
              <w:t>PPM</w:t>
            </w:r>
            <w:r w:rsidR="00ED54A9" w:rsidRPr="002F57AA">
              <w:rPr>
                <w:sz w:val="20"/>
              </w:rPr>
              <w:t xml:space="preserve"> ends data recording</w:t>
            </w:r>
          </w:p>
        </w:tc>
        <w:tc>
          <w:tcPr>
            <w:tcW w:w="1132" w:type="dxa"/>
            <w:vAlign w:val="center"/>
          </w:tcPr>
          <w:p w14:paraId="362285B9" w14:textId="77777777" w:rsidR="00ED54A9" w:rsidRPr="002F57AA" w:rsidRDefault="00ED54A9" w:rsidP="003732BB">
            <w:pPr>
              <w:pStyle w:val="BodyText"/>
              <w:rPr>
                <w:sz w:val="20"/>
              </w:rPr>
            </w:pPr>
          </w:p>
        </w:tc>
        <w:tc>
          <w:tcPr>
            <w:tcW w:w="3251" w:type="dxa"/>
            <w:shd w:val="clear" w:color="auto" w:fill="D9D9D9" w:themeFill="background1" w:themeFillShade="D9"/>
            <w:vAlign w:val="center"/>
          </w:tcPr>
          <w:p w14:paraId="3687B66E" w14:textId="64130BC5" w:rsidR="00ED54A9" w:rsidRPr="002F57AA" w:rsidRDefault="00ED54A9" w:rsidP="00DD496C">
            <w:pPr>
              <w:spacing w:before="120" w:after="120"/>
              <w:rPr>
                <w:sz w:val="20"/>
              </w:rPr>
            </w:pPr>
          </w:p>
        </w:tc>
      </w:tr>
      <w:tr w:rsidR="002F57AA" w:rsidRPr="002F57AA" w14:paraId="7A49CAD7" w14:textId="77777777" w:rsidTr="00F804E7">
        <w:trPr>
          <w:cantSplit/>
          <w:trHeight w:val="438"/>
          <w:jc w:val="center"/>
        </w:trPr>
        <w:tc>
          <w:tcPr>
            <w:tcW w:w="650" w:type="dxa"/>
            <w:vAlign w:val="center"/>
          </w:tcPr>
          <w:p w14:paraId="194C68F1" w14:textId="10A1DE8D" w:rsidR="00ED54A9" w:rsidRPr="002F57AA" w:rsidRDefault="00ED54A9" w:rsidP="003732BB">
            <w:pPr>
              <w:pStyle w:val="BodyText"/>
              <w:jc w:val="center"/>
              <w:rPr>
                <w:sz w:val="20"/>
              </w:rPr>
            </w:pPr>
            <w:r w:rsidRPr="002F57AA">
              <w:rPr>
                <w:sz w:val="20"/>
              </w:rPr>
              <w:t>8</w:t>
            </w:r>
          </w:p>
        </w:tc>
        <w:tc>
          <w:tcPr>
            <w:tcW w:w="5401" w:type="dxa"/>
            <w:vAlign w:val="center"/>
          </w:tcPr>
          <w:p w14:paraId="2362B5F3" w14:textId="191E010F" w:rsidR="00ED54A9" w:rsidRPr="002F57AA" w:rsidRDefault="002D6D58">
            <w:pPr>
              <w:pStyle w:val="BodyText"/>
              <w:spacing w:after="120"/>
              <w:jc w:val="both"/>
              <w:rPr>
                <w:sz w:val="20"/>
              </w:rPr>
            </w:pPr>
            <w:r w:rsidRPr="002F57AA">
              <w:rPr>
                <w:sz w:val="20"/>
              </w:rPr>
              <w:t>PPM</w:t>
            </w:r>
            <w:r w:rsidR="00ED54A9" w:rsidRPr="002F57AA">
              <w:rPr>
                <w:sz w:val="20"/>
              </w:rPr>
              <w:t xml:space="preserve"> informs NCC that DMOL test is complete</w:t>
            </w:r>
            <w:r w:rsidR="00761349" w:rsidRPr="002F57AA">
              <w:rPr>
                <w:sz w:val="20"/>
              </w:rPr>
              <w:t>. If further testing is not being completed, go to Section 8.14 Return to Standard Settings</w:t>
            </w:r>
          </w:p>
        </w:tc>
        <w:tc>
          <w:tcPr>
            <w:tcW w:w="1132" w:type="dxa"/>
            <w:vAlign w:val="center"/>
          </w:tcPr>
          <w:p w14:paraId="1CEB014C" w14:textId="77777777" w:rsidR="00ED54A9" w:rsidRPr="002F57AA" w:rsidRDefault="00ED54A9" w:rsidP="003732BB">
            <w:pPr>
              <w:pStyle w:val="BodyText"/>
              <w:rPr>
                <w:sz w:val="20"/>
              </w:rPr>
            </w:pPr>
          </w:p>
        </w:tc>
        <w:tc>
          <w:tcPr>
            <w:tcW w:w="3251" w:type="dxa"/>
            <w:shd w:val="clear" w:color="auto" w:fill="D9D9D9" w:themeFill="background1" w:themeFillShade="D9"/>
            <w:vAlign w:val="center"/>
          </w:tcPr>
          <w:p w14:paraId="7C7D9F00" w14:textId="0A7A6E18" w:rsidR="00ED54A9" w:rsidRPr="002F57AA" w:rsidRDefault="00ED54A9" w:rsidP="003732BB">
            <w:pPr>
              <w:spacing w:before="120" w:after="120"/>
              <w:rPr>
                <w:sz w:val="20"/>
              </w:rPr>
            </w:pPr>
          </w:p>
        </w:tc>
      </w:tr>
      <w:tr w:rsidR="002F57AA" w:rsidRPr="002F57AA" w14:paraId="32FA506D" w14:textId="77777777" w:rsidTr="00210CF9">
        <w:trPr>
          <w:cantSplit/>
          <w:trHeight w:val="438"/>
          <w:jc w:val="center"/>
        </w:trPr>
        <w:tc>
          <w:tcPr>
            <w:tcW w:w="6051" w:type="dxa"/>
            <w:gridSpan w:val="2"/>
            <w:vAlign w:val="center"/>
          </w:tcPr>
          <w:p w14:paraId="36B215FF" w14:textId="043DA457" w:rsidR="00691F68" w:rsidRPr="002F57AA" w:rsidRDefault="00691F68" w:rsidP="00691F68">
            <w:pPr>
              <w:pStyle w:val="BodyText"/>
              <w:rPr>
                <w:sz w:val="20"/>
              </w:rPr>
            </w:pPr>
            <w:r w:rsidRPr="002F57AA">
              <w:rPr>
                <w:sz w:val="20"/>
              </w:rPr>
              <w:t>Note any issues or deviations from test procedure</w:t>
            </w:r>
          </w:p>
          <w:p w14:paraId="6902B5D2" w14:textId="77777777" w:rsidR="00691F68" w:rsidRPr="002F57AA" w:rsidRDefault="00691F68" w:rsidP="00691F68">
            <w:pPr>
              <w:pStyle w:val="BodyText"/>
              <w:rPr>
                <w:sz w:val="20"/>
              </w:rPr>
            </w:pPr>
            <w:r w:rsidRPr="002F57AA">
              <w:rPr>
                <w:sz w:val="20"/>
              </w:rPr>
              <w:t>For example changes in step size, duration, test operators, parameter changes on site.</w:t>
            </w:r>
          </w:p>
          <w:p w14:paraId="4B11C84A" w14:textId="77777777" w:rsidR="00691F68" w:rsidRPr="002F57AA" w:rsidRDefault="00691F68" w:rsidP="00691F68">
            <w:pPr>
              <w:pStyle w:val="BodyText"/>
              <w:rPr>
                <w:sz w:val="20"/>
              </w:rPr>
            </w:pPr>
          </w:p>
          <w:p w14:paraId="28061F7E" w14:textId="77777777" w:rsidR="00691F68" w:rsidRPr="002F57AA" w:rsidRDefault="00691F68" w:rsidP="00691F68">
            <w:pPr>
              <w:pStyle w:val="BodyText"/>
              <w:rPr>
                <w:sz w:val="20"/>
              </w:rPr>
            </w:pPr>
            <w:r w:rsidRPr="002F57AA">
              <w:rPr>
                <w:sz w:val="20"/>
              </w:rPr>
              <w:t>Mark as “No Comment” if test proceeded as per procedure.</w:t>
            </w:r>
          </w:p>
          <w:p w14:paraId="5B376034" w14:textId="77777777" w:rsidR="00ED54A9" w:rsidRPr="002F57AA" w:rsidRDefault="00ED54A9">
            <w:pPr>
              <w:pStyle w:val="BodyText"/>
              <w:spacing w:after="120"/>
              <w:jc w:val="both"/>
              <w:rPr>
                <w:sz w:val="20"/>
              </w:rPr>
            </w:pPr>
          </w:p>
        </w:tc>
        <w:tc>
          <w:tcPr>
            <w:tcW w:w="4383" w:type="dxa"/>
            <w:gridSpan w:val="2"/>
            <w:vAlign w:val="center"/>
          </w:tcPr>
          <w:p w14:paraId="26B6196E" w14:textId="77777777" w:rsidR="00ED54A9" w:rsidRPr="002F57AA" w:rsidRDefault="00ED54A9" w:rsidP="003732BB">
            <w:pPr>
              <w:spacing w:before="120" w:after="120"/>
              <w:rPr>
                <w:sz w:val="20"/>
              </w:rPr>
            </w:pPr>
          </w:p>
        </w:tc>
      </w:tr>
    </w:tbl>
    <w:p w14:paraId="11AD2106" w14:textId="77777777" w:rsidR="00DD356A" w:rsidRPr="002F57AA" w:rsidRDefault="00DD356A">
      <w:pPr>
        <w:rPr>
          <w:rFonts w:cs="Arial"/>
          <w:b/>
          <w:bCs/>
          <w:iCs/>
          <w:sz w:val="24"/>
          <w:szCs w:val="28"/>
        </w:rPr>
      </w:pPr>
      <w:r w:rsidRPr="002F57AA">
        <w:br w:type="page"/>
      </w:r>
    </w:p>
    <w:p w14:paraId="2D77731A" w14:textId="4EA100EB" w:rsidR="00BA76F3" w:rsidRPr="002F57AA" w:rsidRDefault="00DC67FB" w:rsidP="00BA76F3">
      <w:pPr>
        <w:pStyle w:val="Heading2"/>
      </w:pPr>
      <w:bookmarkStart w:id="61" w:name="_Toc39670358"/>
      <w:r w:rsidRPr="002F57AA">
        <w:t>Frequency Response Ramp Rate Priority in</w:t>
      </w:r>
      <w:r w:rsidR="00BA76F3" w:rsidRPr="002F57AA">
        <w:t xml:space="preserve"> Curve 1</w:t>
      </w:r>
      <w:bookmarkEnd w:id="61"/>
    </w:p>
    <w:p w14:paraId="7C0436C8" w14:textId="48206E63" w:rsidR="0025525F" w:rsidRPr="002F57AA" w:rsidRDefault="009D7907" w:rsidP="009D7907">
      <w:pPr>
        <w:pStyle w:val="BodyText"/>
        <w:spacing w:after="120"/>
        <w:jc w:val="both"/>
        <w:rPr>
          <w:szCs w:val="22"/>
        </w:rPr>
      </w:pPr>
      <w:r w:rsidRPr="002F57AA">
        <w:t>T</w:t>
      </w:r>
      <w:r w:rsidR="00F804E7" w:rsidRPr="002F57AA">
        <w:t xml:space="preserve">he </w:t>
      </w:r>
      <w:r w:rsidR="002D6D58" w:rsidRPr="002F57AA">
        <w:t>PPM</w:t>
      </w:r>
      <w:r w:rsidR="00BA76F3" w:rsidRPr="002F57AA">
        <w:t xml:space="preserve"> demonstrates that ramp rates are prioritised and adhered to correctly during frequency response</w:t>
      </w:r>
      <w:r w:rsidR="00A276EB" w:rsidRPr="002F57AA">
        <w:t>.</w:t>
      </w:r>
    </w:p>
    <w:tbl>
      <w:tblPr>
        <w:tblStyle w:val="TableGrid"/>
        <w:tblW w:w="10434" w:type="dxa"/>
        <w:jc w:val="center"/>
        <w:tblCellMar>
          <w:top w:w="57" w:type="dxa"/>
          <w:bottom w:w="57" w:type="dxa"/>
        </w:tblCellMar>
        <w:tblLook w:val="04A0" w:firstRow="1" w:lastRow="0" w:firstColumn="1" w:lastColumn="0" w:noHBand="0" w:noVBand="1"/>
      </w:tblPr>
      <w:tblGrid>
        <w:gridCol w:w="1302"/>
        <w:gridCol w:w="4984"/>
        <w:gridCol w:w="1073"/>
        <w:gridCol w:w="3075"/>
      </w:tblGrid>
      <w:tr w:rsidR="002F57AA" w:rsidRPr="002F57AA" w14:paraId="045370B6" w14:textId="77777777" w:rsidTr="008D6D29">
        <w:trPr>
          <w:cantSplit/>
          <w:tblHeader/>
          <w:jc w:val="center"/>
        </w:trPr>
        <w:tc>
          <w:tcPr>
            <w:tcW w:w="1302" w:type="dxa"/>
            <w:shd w:val="clear" w:color="auto" w:fill="DDDDDD" w:themeFill="accent1"/>
          </w:tcPr>
          <w:p w14:paraId="45EC476C" w14:textId="77777777" w:rsidR="00A57649" w:rsidRPr="002F57AA" w:rsidRDefault="00A57649" w:rsidP="00A57649">
            <w:pPr>
              <w:pStyle w:val="BodyText"/>
              <w:jc w:val="both"/>
              <w:rPr>
                <w:b/>
                <w:sz w:val="20"/>
              </w:rPr>
            </w:pPr>
            <w:r w:rsidRPr="002F57AA">
              <w:rPr>
                <w:b/>
                <w:sz w:val="20"/>
              </w:rPr>
              <w:t>Step No.</w:t>
            </w:r>
          </w:p>
        </w:tc>
        <w:tc>
          <w:tcPr>
            <w:tcW w:w="4984" w:type="dxa"/>
            <w:shd w:val="clear" w:color="auto" w:fill="DDDDDD" w:themeFill="accent1"/>
          </w:tcPr>
          <w:p w14:paraId="147CDD38" w14:textId="77777777" w:rsidR="00A57649" w:rsidRPr="002F57AA" w:rsidRDefault="00A57649" w:rsidP="00A57649">
            <w:pPr>
              <w:pStyle w:val="BodyText"/>
              <w:jc w:val="both"/>
              <w:rPr>
                <w:b/>
                <w:sz w:val="20"/>
              </w:rPr>
            </w:pPr>
            <w:r w:rsidRPr="002F57AA">
              <w:rPr>
                <w:b/>
                <w:sz w:val="20"/>
              </w:rPr>
              <w:t>Action</w:t>
            </w:r>
          </w:p>
        </w:tc>
        <w:tc>
          <w:tcPr>
            <w:tcW w:w="1073" w:type="dxa"/>
            <w:shd w:val="clear" w:color="auto" w:fill="DDDDDD" w:themeFill="accent1"/>
          </w:tcPr>
          <w:p w14:paraId="153F5ECD" w14:textId="77777777" w:rsidR="00A57649" w:rsidRPr="002F57AA" w:rsidRDefault="00A57649" w:rsidP="00A57649">
            <w:pPr>
              <w:pStyle w:val="BodyText"/>
              <w:jc w:val="both"/>
              <w:rPr>
                <w:b/>
                <w:sz w:val="20"/>
              </w:rPr>
            </w:pPr>
            <w:r w:rsidRPr="002F57AA">
              <w:rPr>
                <w:b/>
                <w:sz w:val="20"/>
              </w:rPr>
              <w:t>Time</w:t>
            </w:r>
          </w:p>
        </w:tc>
        <w:tc>
          <w:tcPr>
            <w:tcW w:w="3075" w:type="dxa"/>
            <w:shd w:val="clear" w:color="auto" w:fill="DDDDDD" w:themeFill="accent1"/>
          </w:tcPr>
          <w:p w14:paraId="3B248D74" w14:textId="77777777" w:rsidR="00A57649" w:rsidRPr="002F57AA" w:rsidRDefault="00A57649" w:rsidP="00A57649">
            <w:pPr>
              <w:pStyle w:val="BodyText"/>
              <w:jc w:val="both"/>
              <w:rPr>
                <w:b/>
                <w:sz w:val="20"/>
              </w:rPr>
            </w:pPr>
            <w:r w:rsidRPr="002F57AA">
              <w:rPr>
                <w:b/>
                <w:sz w:val="20"/>
              </w:rPr>
              <w:t>Comments</w:t>
            </w:r>
          </w:p>
        </w:tc>
      </w:tr>
      <w:tr w:rsidR="002F57AA" w:rsidRPr="002F57AA" w14:paraId="475F8F94" w14:textId="77777777" w:rsidTr="008D6D29">
        <w:trPr>
          <w:cantSplit/>
          <w:jc w:val="center"/>
        </w:trPr>
        <w:tc>
          <w:tcPr>
            <w:tcW w:w="1302" w:type="dxa"/>
            <w:vAlign w:val="center"/>
          </w:tcPr>
          <w:p w14:paraId="1017BA3B" w14:textId="77777777" w:rsidR="00563617" w:rsidRPr="002F57AA" w:rsidRDefault="00563617" w:rsidP="00A57649">
            <w:pPr>
              <w:pStyle w:val="BodyText"/>
              <w:jc w:val="center"/>
              <w:rPr>
                <w:sz w:val="20"/>
              </w:rPr>
            </w:pPr>
            <w:r w:rsidRPr="002F57AA">
              <w:rPr>
                <w:sz w:val="20"/>
              </w:rPr>
              <w:t>1</w:t>
            </w:r>
          </w:p>
        </w:tc>
        <w:tc>
          <w:tcPr>
            <w:tcW w:w="4984" w:type="dxa"/>
            <w:vAlign w:val="center"/>
          </w:tcPr>
          <w:p w14:paraId="7950212D" w14:textId="354DDC98" w:rsidR="00563617" w:rsidRPr="002F57AA" w:rsidRDefault="002D6D58" w:rsidP="00A57649">
            <w:pPr>
              <w:pStyle w:val="BodyText"/>
              <w:jc w:val="both"/>
              <w:rPr>
                <w:sz w:val="20"/>
              </w:rPr>
            </w:pPr>
            <w:r w:rsidRPr="002F57AA">
              <w:rPr>
                <w:sz w:val="20"/>
              </w:rPr>
              <w:t>PPM</w:t>
            </w:r>
            <w:r w:rsidR="00563617" w:rsidRPr="002F57AA">
              <w:rPr>
                <w:sz w:val="20"/>
              </w:rPr>
              <w:t xml:space="preserve"> begins data recording for all trends noted in Se</w:t>
            </w:r>
            <w:r w:rsidR="007A2B15" w:rsidRPr="002F57AA">
              <w:rPr>
                <w:sz w:val="20"/>
              </w:rPr>
              <w:t>x</w:t>
            </w:r>
            <w:r w:rsidR="00563617" w:rsidRPr="002F57AA">
              <w:rPr>
                <w:sz w:val="20"/>
              </w:rPr>
              <w:t>ction 7.3, above</w:t>
            </w:r>
          </w:p>
        </w:tc>
        <w:tc>
          <w:tcPr>
            <w:tcW w:w="1073" w:type="dxa"/>
            <w:vAlign w:val="center"/>
          </w:tcPr>
          <w:p w14:paraId="1215C0F3" w14:textId="77777777" w:rsidR="00563617" w:rsidRPr="002F57AA" w:rsidRDefault="00563617" w:rsidP="00A57649">
            <w:pPr>
              <w:pStyle w:val="BodyText"/>
              <w:rPr>
                <w:sz w:val="20"/>
              </w:rPr>
            </w:pPr>
          </w:p>
        </w:tc>
        <w:tc>
          <w:tcPr>
            <w:tcW w:w="3075" w:type="dxa"/>
            <w:shd w:val="clear" w:color="auto" w:fill="D9D9D9" w:themeFill="background1" w:themeFillShade="D9"/>
            <w:vAlign w:val="center"/>
          </w:tcPr>
          <w:p w14:paraId="56B0600B" w14:textId="77777777" w:rsidR="0067483F" w:rsidRPr="002F57AA" w:rsidRDefault="0067483F" w:rsidP="0067483F">
            <w:pPr>
              <w:pStyle w:val="BodyText"/>
              <w:spacing w:before="120" w:after="120"/>
              <w:jc w:val="both"/>
              <w:rPr>
                <w:sz w:val="20"/>
              </w:rPr>
            </w:pPr>
            <w:r w:rsidRPr="002F57AA">
              <w:rPr>
                <w:sz w:val="20"/>
              </w:rPr>
              <w:t>Operator Name ____________</w:t>
            </w:r>
          </w:p>
          <w:p w14:paraId="6797D8A8" w14:textId="47617171" w:rsidR="00563617" w:rsidRPr="002F57AA" w:rsidRDefault="0067483F" w:rsidP="0067483F">
            <w:pPr>
              <w:spacing w:before="120" w:after="120"/>
              <w:rPr>
                <w:sz w:val="20"/>
              </w:rPr>
            </w:pPr>
            <w:r w:rsidRPr="002F57AA">
              <w:rPr>
                <w:sz w:val="20"/>
              </w:rPr>
              <w:t>Date ____________</w:t>
            </w:r>
          </w:p>
        </w:tc>
      </w:tr>
      <w:tr w:rsidR="002F57AA" w:rsidRPr="002F57AA" w14:paraId="7D995575" w14:textId="77777777" w:rsidTr="008D6D29">
        <w:trPr>
          <w:cantSplit/>
          <w:jc w:val="center"/>
        </w:trPr>
        <w:tc>
          <w:tcPr>
            <w:tcW w:w="1302" w:type="dxa"/>
            <w:vAlign w:val="center"/>
          </w:tcPr>
          <w:p w14:paraId="381405D8" w14:textId="77777777" w:rsidR="00563617" w:rsidRPr="002F57AA" w:rsidRDefault="00563617" w:rsidP="00A57649">
            <w:pPr>
              <w:pStyle w:val="BodyText"/>
              <w:jc w:val="center"/>
              <w:rPr>
                <w:sz w:val="20"/>
              </w:rPr>
            </w:pPr>
            <w:r w:rsidRPr="002F57AA">
              <w:rPr>
                <w:sz w:val="20"/>
              </w:rPr>
              <w:t>2</w:t>
            </w:r>
          </w:p>
        </w:tc>
        <w:tc>
          <w:tcPr>
            <w:tcW w:w="4984" w:type="dxa"/>
            <w:vAlign w:val="center"/>
          </w:tcPr>
          <w:p w14:paraId="54ED84F6" w14:textId="3CB805FB" w:rsidR="00927C4D" w:rsidRPr="002F57AA" w:rsidRDefault="00E859AF" w:rsidP="00563617">
            <w:pPr>
              <w:pStyle w:val="BodyText"/>
              <w:spacing w:after="120"/>
              <w:jc w:val="both"/>
              <w:rPr>
                <w:sz w:val="20"/>
              </w:rPr>
            </w:pPr>
            <w:r w:rsidRPr="002F57AA">
              <w:rPr>
                <w:sz w:val="20"/>
              </w:rPr>
              <w:t>Account for the timing</w:t>
            </w:r>
            <w:r w:rsidR="00927C4D" w:rsidRPr="002F57AA">
              <w:rPr>
                <w:sz w:val="20"/>
              </w:rPr>
              <w:t xml:space="preserve"> if using an automated test script</w:t>
            </w:r>
            <w:r w:rsidR="000E537D" w:rsidRPr="002F57AA">
              <w:rPr>
                <w:sz w:val="20"/>
              </w:rPr>
              <w:t xml:space="preserve"> throughout this section.</w:t>
            </w:r>
          </w:p>
          <w:p w14:paraId="62B21CFC" w14:textId="39EA5054" w:rsidR="00563617" w:rsidRPr="002F57AA" w:rsidRDefault="002D6D58" w:rsidP="00563617">
            <w:pPr>
              <w:pStyle w:val="BodyText"/>
              <w:spacing w:after="120"/>
              <w:jc w:val="both"/>
              <w:rPr>
                <w:sz w:val="20"/>
              </w:rPr>
            </w:pPr>
            <w:r w:rsidRPr="002F57AA">
              <w:rPr>
                <w:sz w:val="20"/>
              </w:rPr>
              <w:t>PPM</w:t>
            </w:r>
            <w:r w:rsidR="00563617" w:rsidRPr="002F57AA">
              <w:rPr>
                <w:sz w:val="20"/>
              </w:rPr>
              <w:t xml:space="preserve"> requests permission from NCC to proceed with the Ramp Rates </w:t>
            </w:r>
            <w:r w:rsidR="0091746E" w:rsidRPr="002F57AA">
              <w:rPr>
                <w:sz w:val="20"/>
              </w:rPr>
              <w:t>Settings Curve 1</w:t>
            </w:r>
            <w:r w:rsidR="00563617" w:rsidRPr="002F57AA">
              <w:rPr>
                <w:sz w:val="20"/>
              </w:rPr>
              <w:t xml:space="preserve"> test and confirms the following with NCC: </w:t>
            </w:r>
          </w:p>
          <w:p w14:paraId="660EEAA7" w14:textId="60D5AB29" w:rsidR="00563617" w:rsidRPr="002F57AA" w:rsidRDefault="00563617" w:rsidP="001519EA">
            <w:pPr>
              <w:pStyle w:val="ListParagraph"/>
              <w:numPr>
                <w:ilvl w:val="0"/>
                <w:numId w:val="68"/>
              </w:numPr>
              <w:jc w:val="both"/>
              <w:rPr>
                <w:rFonts w:ascii="Arial" w:hAnsi="Arial" w:cs="Arial"/>
                <w:sz w:val="20"/>
                <w:szCs w:val="20"/>
              </w:rPr>
            </w:pPr>
            <w:r w:rsidRPr="002F57AA">
              <w:rPr>
                <w:rFonts w:ascii="Arial" w:hAnsi="Arial" w:cs="Arial"/>
                <w:sz w:val="20"/>
                <w:szCs w:val="20"/>
              </w:rPr>
              <w:t xml:space="preserve">AAP of the </w:t>
            </w:r>
            <w:r w:rsidR="002D6D58" w:rsidRPr="002F57AA">
              <w:rPr>
                <w:rFonts w:ascii="Arial" w:hAnsi="Arial" w:cs="Arial"/>
                <w:sz w:val="20"/>
                <w:szCs w:val="20"/>
              </w:rPr>
              <w:t>PPM</w:t>
            </w:r>
          </w:p>
          <w:p w14:paraId="654CF337" w14:textId="1EFF0462" w:rsidR="00563617" w:rsidRPr="002F57AA" w:rsidRDefault="00563617" w:rsidP="001519EA">
            <w:pPr>
              <w:pStyle w:val="ListParagraph"/>
              <w:numPr>
                <w:ilvl w:val="0"/>
                <w:numId w:val="68"/>
              </w:numPr>
              <w:jc w:val="both"/>
              <w:rPr>
                <w:rFonts w:ascii="Arial" w:hAnsi="Arial" w:cs="Arial"/>
                <w:sz w:val="20"/>
                <w:szCs w:val="20"/>
              </w:rPr>
            </w:pPr>
            <w:r w:rsidRPr="002F57AA">
              <w:rPr>
                <w:rFonts w:ascii="Arial" w:hAnsi="Arial" w:cs="Arial"/>
                <w:sz w:val="20"/>
                <w:szCs w:val="20"/>
              </w:rPr>
              <w:t xml:space="preserve">MW output of the </w:t>
            </w:r>
            <w:r w:rsidR="002D6D58" w:rsidRPr="002F57AA">
              <w:rPr>
                <w:rFonts w:ascii="Arial" w:hAnsi="Arial" w:cs="Arial"/>
                <w:sz w:val="20"/>
                <w:szCs w:val="20"/>
              </w:rPr>
              <w:t>PPM</w:t>
            </w:r>
          </w:p>
          <w:p w14:paraId="541B6A0F" w14:textId="01B8A3F8" w:rsidR="00563617" w:rsidRPr="002F57AA" w:rsidRDefault="00563617" w:rsidP="001519EA">
            <w:pPr>
              <w:pStyle w:val="ListParagraph"/>
              <w:numPr>
                <w:ilvl w:val="0"/>
                <w:numId w:val="68"/>
              </w:numPr>
              <w:jc w:val="both"/>
              <w:rPr>
                <w:sz w:val="20"/>
                <w:szCs w:val="20"/>
              </w:rPr>
            </w:pPr>
            <w:r w:rsidRPr="002F57AA">
              <w:rPr>
                <w:rFonts w:ascii="Arial" w:hAnsi="Arial" w:cs="Arial"/>
                <w:sz w:val="20"/>
                <w:szCs w:val="20"/>
              </w:rPr>
              <w:t>APC is O</w:t>
            </w:r>
            <w:r w:rsidR="00DD496C" w:rsidRPr="002F57AA">
              <w:rPr>
                <w:rFonts w:ascii="Arial" w:hAnsi="Arial" w:cs="Arial"/>
                <w:sz w:val="20"/>
                <w:szCs w:val="20"/>
              </w:rPr>
              <w:t>N</w:t>
            </w:r>
          </w:p>
          <w:p w14:paraId="760B7174" w14:textId="0E2B1701" w:rsidR="001519EA" w:rsidRPr="002F57AA" w:rsidRDefault="001519EA" w:rsidP="001519EA">
            <w:pPr>
              <w:pStyle w:val="ListParagraph"/>
              <w:numPr>
                <w:ilvl w:val="0"/>
                <w:numId w:val="68"/>
              </w:numPr>
              <w:jc w:val="both"/>
              <w:rPr>
                <w:sz w:val="20"/>
                <w:szCs w:val="20"/>
              </w:rPr>
            </w:pPr>
            <w:r w:rsidRPr="002F57AA">
              <w:rPr>
                <w:rFonts w:ascii="Arial" w:hAnsi="Arial" w:cs="Arial"/>
                <w:sz w:val="20"/>
                <w:szCs w:val="20"/>
              </w:rPr>
              <w:t xml:space="preserve">APC set-point is </w:t>
            </w:r>
            <w:r w:rsidRPr="002F57AA">
              <w:rPr>
                <w:rFonts w:ascii="Arial" w:hAnsi="Arial" w:cs="Arial"/>
                <w:sz w:val="20"/>
                <w:szCs w:val="20"/>
                <w:highlight w:val="yellow"/>
              </w:rPr>
              <w:t>[insert 100% of Registered Capacity]</w:t>
            </w:r>
            <w:r w:rsidRPr="002F57AA">
              <w:rPr>
                <w:rFonts w:ascii="Arial" w:hAnsi="Arial" w:cs="Arial"/>
                <w:sz w:val="20"/>
                <w:szCs w:val="20"/>
              </w:rPr>
              <w:t xml:space="preserve"> MW</w:t>
            </w:r>
          </w:p>
          <w:p w14:paraId="0A43155C" w14:textId="7938383A" w:rsidR="00563617" w:rsidRPr="002F57AA" w:rsidRDefault="00563617" w:rsidP="001519EA">
            <w:pPr>
              <w:pStyle w:val="ListParagraph"/>
              <w:numPr>
                <w:ilvl w:val="0"/>
                <w:numId w:val="68"/>
              </w:numPr>
              <w:jc w:val="both"/>
              <w:rPr>
                <w:sz w:val="20"/>
                <w:szCs w:val="20"/>
              </w:rPr>
            </w:pPr>
            <w:r w:rsidRPr="002F57AA">
              <w:rPr>
                <w:rFonts w:ascii="Arial" w:hAnsi="Arial" w:cs="Arial"/>
                <w:sz w:val="20"/>
                <w:szCs w:val="20"/>
              </w:rPr>
              <w:t>Frequency Response is O</w:t>
            </w:r>
            <w:r w:rsidR="00DD496C" w:rsidRPr="002F57AA">
              <w:rPr>
                <w:rFonts w:ascii="Arial" w:hAnsi="Arial" w:cs="Arial"/>
                <w:sz w:val="20"/>
                <w:szCs w:val="20"/>
              </w:rPr>
              <w:t>N</w:t>
            </w:r>
          </w:p>
          <w:p w14:paraId="4A97241E" w14:textId="498197F6" w:rsidR="00563617" w:rsidRPr="002F57AA" w:rsidRDefault="00563617" w:rsidP="001519EA">
            <w:pPr>
              <w:pStyle w:val="ListParagraph"/>
              <w:numPr>
                <w:ilvl w:val="0"/>
                <w:numId w:val="68"/>
              </w:numPr>
              <w:jc w:val="both"/>
              <w:rPr>
                <w:rFonts w:ascii="Arial" w:hAnsi="Arial" w:cs="Arial"/>
                <w:sz w:val="20"/>
                <w:szCs w:val="20"/>
              </w:rPr>
            </w:pPr>
            <w:r w:rsidRPr="002F57AA">
              <w:rPr>
                <w:rFonts w:ascii="Arial" w:hAnsi="Arial" w:cs="Arial"/>
                <w:sz w:val="20"/>
                <w:szCs w:val="20"/>
              </w:rPr>
              <w:t xml:space="preserve">Frequency Response is in Curve </w:t>
            </w:r>
            <w:r w:rsidR="00CC72AC" w:rsidRPr="002F57AA">
              <w:rPr>
                <w:rFonts w:ascii="Arial" w:hAnsi="Arial" w:cs="Arial"/>
                <w:sz w:val="20"/>
                <w:szCs w:val="20"/>
              </w:rPr>
              <w:t>1</w:t>
            </w:r>
          </w:p>
          <w:p w14:paraId="4B201B47" w14:textId="77777777" w:rsidR="00563617" w:rsidRPr="002F57AA" w:rsidRDefault="00641C95" w:rsidP="001519EA">
            <w:pPr>
              <w:pStyle w:val="ListParagraph"/>
              <w:numPr>
                <w:ilvl w:val="0"/>
                <w:numId w:val="68"/>
              </w:numPr>
              <w:jc w:val="both"/>
              <w:rPr>
                <w:sz w:val="20"/>
                <w:szCs w:val="20"/>
              </w:rPr>
            </w:pPr>
            <w:r w:rsidRPr="002F57AA">
              <w:rPr>
                <w:rFonts w:ascii="Arial" w:hAnsi="Arial" w:cs="Arial"/>
                <w:sz w:val="20"/>
                <w:szCs w:val="20"/>
              </w:rPr>
              <w:t>Frequency Response Setting is 4%</w:t>
            </w:r>
          </w:p>
          <w:p w14:paraId="73310A94" w14:textId="29C34E22" w:rsidR="00F03D50" w:rsidRPr="002F57AA" w:rsidRDefault="00F03D50" w:rsidP="001519EA">
            <w:pPr>
              <w:pStyle w:val="ListParagraph"/>
              <w:numPr>
                <w:ilvl w:val="0"/>
                <w:numId w:val="68"/>
              </w:numPr>
              <w:jc w:val="both"/>
              <w:rPr>
                <w:sz w:val="20"/>
                <w:szCs w:val="20"/>
              </w:rPr>
            </w:pPr>
            <w:r w:rsidRPr="002F57AA">
              <w:rPr>
                <w:rFonts w:ascii="Arial" w:hAnsi="Arial" w:cs="Arial"/>
                <w:sz w:val="20"/>
                <w:szCs w:val="20"/>
                <w:highlight w:val="yellow"/>
              </w:rPr>
              <w:t>Emulated inertia status is OFF (remove if not applicable)</w:t>
            </w:r>
          </w:p>
        </w:tc>
        <w:tc>
          <w:tcPr>
            <w:tcW w:w="1073" w:type="dxa"/>
            <w:vAlign w:val="center"/>
          </w:tcPr>
          <w:p w14:paraId="3B6FCB2C" w14:textId="77777777" w:rsidR="00563617" w:rsidRPr="002F57AA" w:rsidRDefault="00563617" w:rsidP="00A57649">
            <w:pPr>
              <w:pStyle w:val="BodyText"/>
              <w:rPr>
                <w:sz w:val="20"/>
              </w:rPr>
            </w:pPr>
          </w:p>
        </w:tc>
        <w:tc>
          <w:tcPr>
            <w:tcW w:w="3075" w:type="dxa"/>
            <w:shd w:val="clear" w:color="auto" w:fill="D9D9D9" w:themeFill="background1" w:themeFillShade="D9"/>
            <w:vAlign w:val="center"/>
          </w:tcPr>
          <w:p w14:paraId="04FC2964" w14:textId="77777777" w:rsidR="00563617" w:rsidRPr="002F57AA" w:rsidRDefault="00563617" w:rsidP="00DD5665">
            <w:pPr>
              <w:pStyle w:val="BodyText"/>
              <w:numPr>
                <w:ilvl w:val="0"/>
                <w:numId w:val="69"/>
              </w:numPr>
              <w:spacing w:after="120"/>
              <w:rPr>
                <w:sz w:val="20"/>
              </w:rPr>
            </w:pPr>
            <w:r w:rsidRPr="002F57AA">
              <w:rPr>
                <w:sz w:val="20"/>
              </w:rPr>
              <w:t>____ MW</w:t>
            </w:r>
          </w:p>
          <w:p w14:paraId="58CC81EC" w14:textId="77777777" w:rsidR="00563617" w:rsidRPr="002F57AA" w:rsidRDefault="00563617" w:rsidP="00DD5665">
            <w:pPr>
              <w:pStyle w:val="BodyText"/>
              <w:numPr>
                <w:ilvl w:val="0"/>
                <w:numId w:val="69"/>
              </w:numPr>
              <w:spacing w:after="120"/>
              <w:rPr>
                <w:sz w:val="20"/>
              </w:rPr>
            </w:pPr>
            <w:r w:rsidRPr="002F57AA">
              <w:rPr>
                <w:sz w:val="20"/>
              </w:rPr>
              <w:t>____ MW</w:t>
            </w:r>
          </w:p>
          <w:p w14:paraId="38A11519" w14:textId="77777777" w:rsidR="00563617" w:rsidRPr="002F57AA" w:rsidRDefault="00563617" w:rsidP="00DD5665">
            <w:pPr>
              <w:pStyle w:val="BodyText"/>
              <w:numPr>
                <w:ilvl w:val="0"/>
                <w:numId w:val="69"/>
              </w:numPr>
              <w:spacing w:after="120"/>
              <w:rPr>
                <w:sz w:val="20"/>
              </w:rPr>
            </w:pPr>
            <w:r w:rsidRPr="002F57AA">
              <w:rPr>
                <w:sz w:val="20"/>
              </w:rPr>
              <w:t>Status ____</w:t>
            </w:r>
          </w:p>
          <w:p w14:paraId="16B33C2C" w14:textId="77777777" w:rsidR="00563617" w:rsidRPr="002F57AA" w:rsidRDefault="00563617" w:rsidP="00DD5665">
            <w:pPr>
              <w:pStyle w:val="BodyText"/>
              <w:numPr>
                <w:ilvl w:val="0"/>
                <w:numId w:val="69"/>
              </w:numPr>
              <w:spacing w:after="120"/>
              <w:rPr>
                <w:sz w:val="20"/>
              </w:rPr>
            </w:pPr>
            <w:r w:rsidRPr="002F57AA">
              <w:rPr>
                <w:sz w:val="20"/>
              </w:rPr>
              <w:t>____ MW</w:t>
            </w:r>
          </w:p>
          <w:p w14:paraId="75182086" w14:textId="77777777" w:rsidR="00563617" w:rsidRPr="002F57AA" w:rsidRDefault="00563617" w:rsidP="00DD5665">
            <w:pPr>
              <w:pStyle w:val="BodyText"/>
              <w:numPr>
                <w:ilvl w:val="0"/>
                <w:numId w:val="69"/>
              </w:numPr>
              <w:spacing w:after="120"/>
              <w:rPr>
                <w:sz w:val="20"/>
              </w:rPr>
            </w:pPr>
            <w:r w:rsidRPr="002F57AA">
              <w:rPr>
                <w:sz w:val="20"/>
              </w:rPr>
              <w:t>Status ____</w:t>
            </w:r>
          </w:p>
          <w:p w14:paraId="39A4ABE4" w14:textId="77777777" w:rsidR="00563617" w:rsidRPr="002F57AA" w:rsidRDefault="00563617" w:rsidP="00DD5665">
            <w:pPr>
              <w:pStyle w:val="BodyText"/>
              <w:numPr>
                <w:ilvl w:val="0"/>
                <w:numId w:val="69"/>
              </w:numPr>
              <w:spacing w:after="120"/>
              <w:rPr>
                <w:sz w:val="20"/>
              </w:rPr>
            </w:pPr>
            <w:r w:rsidRPr="002F57AA">
              <w:rPr>
                <w:sz w:val="20"/>
              </w:rPr>
              <w:t>Curve ____</w:t>
            </w:r>
          </w:p>
          <w:p w14:paraId="5D8F1202" w14:textId="77777777" w:rsidR="00F03D50" w:rsidRPr="002F57AA" w:rsidRDefault="00641C95" w:rsidP="00F03D50">
            <w:pPr>
              <w:pStyle w:val="BodyText"/>
              <w:numPr>
                <w:ilvl w:val="0"/>
                <w:numId w:val="69"/>
              </w:numPr>
              <w:spacing w:after="120"/>
              <w:rPr>
                <w:sz w:val="20"/>
              </w:rPr>
            </w:pPr>
            <w:r w:rsidRPr="002F57AA">
              <w:rPr>
                <w:sz w:val="20"/>
              </w:rPr>
              <w:t>____%</w:t>
            </w:r>
          </w:p>
          <w:p w14:paraId="4AD2371E" w14:textId="66D8F496" w:rsidR="00563617" w:rsidRPr="002F57AA" w:rsidRDefault="00F03D50" w:rsidP="00F03D50">
            <w:pPr>
              <w:pStyle w:val="BodyText"/>
              <w:numPr>
                <w:ilvl w:val="0"/>
                <w:numId w:val="69"/>
              </w:numPr>
              <w:spacing w:after="120"/>
              <w:rPr>
                <w:sz w:val="20"/>
              </w:rPr>
            </w:pPr>
            <w:r w:rsidRPr="002F57AA">
              <w:rPr>
                <w:sz w:val="20"/>
                <w:highlight w:val="yellow"/>
              </w:rPr>
              <w:t>Status ____</w:t>
            </w:r>
            <w:r w:rsidR="00641C95" w:rsidRPr="002F57AA">
              <w:rPr>
                <w:sz w:val="20"/>
              </w:rPr>
              <w:t xml:space="preserve">   </w:t>
            </w:r>
          </w:p>
        </w:tc>
      </w:tr>
      <w:tr w:rsidR="002F57AA" w:rsidRPr="002F57AA" w14:paraId="2C0CCCA3" w14:textId="77777777" w:rsidTr="008D6D29">
        <w:trPr>
          <w:cantSplit/>
          <w:trHeight w:val="438"/>
          <w:jc w:val="center"/>
        </w:trPr>
        <w:tc>
          <w:tcPr>
            <w:tcW w:w="1302" w:type="dxa"/>
            <w:vAlign w:val="center"/>
          </w:tcPr>
          <w:p w14:paraId="77325F15" w14:textId="13D8D9AF" w:rsidR="00CC2E6E" w:rsidRPr="002F57AA" w:rsidRDefault="00CC2E6E" w:rsidP="00A57649">
            <w:pPr>
              <w:pStyle w:val="BodyText"/>
              <w:jc w:val="center"/>
              <w:rPr>
                <w:sz w:val="20"/>
              </w:rPr>
            </w:pPr>
            <w:r w:rsidRPr="002F57AA">
              <w:rPr>
                <w:sz w:val="20"/>
              </w:rPr>
              <w:t>3</w:t>
            </w:r>
          </w:p>
        </w:tc>
        <w:tc>
          <w:tcPr>
            <w:tcW w:w="4984" w:type="dxa"/>
            <w:vAlign w:val="center"/>
          </w:tcPr>
          <w:p w14:paraId="3D7F687A" w14:textId="21B701F7" w:rsidR="00CC2E6E" w:rsidRPr="002F57AA" w:rsidRDefault="002D6D58" w:rsidP="0054139B">
            <w:pPr>
              <w:pStyle w:val="BodyText"/>
              <w:spacing w:afterLines="60" w:after="144"/>
              <w:jc w:val="both"/>
              <w:rPr>
                <w:sz w:val="20"/>
              </w:rPr>
            </w:pPr>
            <w:r w:rsidRPr="002F57AA">
              <w:rPr>
                <w:sz w:val="20"/>
              </w:rPr>
              <w:t>PPM</w:t>
            </w:r>
            <w:r w:rsidR="00CC2E6E" w:rsidRPr="002F57AA">
              <w:rPr>
                <w:sz w:val="20"/>
              </w:rPr>
              <w:t xml:space="preserve"> replaces the system frequency with a simulated frequency of 50 Hz and waits 1 minutes</w:t>
            </w:r>
          </w:p>
          <w:p w14:paraId="62769832" w14:textId="5BD7EFED" w:rsidR="00CC2E6E" w:rsidRPr="002F57AA" w:rsidRDefault="00CC2E6E" w:rsidP="008B20AA">
            <w:pPr>
              <w:pStyle w:val="BodyText"/>
              <w:spacing w:after="120"/>
              <w:jc w:val="both"/>
              <w:rPr>
                <w:sz w:val="20"/>
              </w:rPr>
            </w:pPr>
            <w:r w:rsidRPr="002F57AA">
              <w:rPr>
                <w:sz w:val="20"/>
              </w:rPr>
              <w:t xml:space="preserve">Expected MW Output = </w:t>
            </w:r>
            <w:r w:rsidRPr="002F57AA">
              <w:rPr>
                <w:sz w:val="20"/>
                <w:highlight w:val="yellow"/>
              </w:rPr>
              <w:t>[Insert Target MW]</w:t>
            </w:r>
          </w:p>
        </w:tc>
        <w:tc>
          <w:tcPr>
            <w:tcW w:w="1073" w:type="dxa"/>
            <w:vAlign w:val="center"/>
          </w:tcPr>
          <w:p w14:paraId="7AB9A1D5" w14:textId="77777777" w:rsidR="00CC2E6E" w:rsidRPr="002F57AA" w:rsidRDefault="00CC2E6E" w:rsidP="00A57649">
            <w:pPr>
              <w:pStyle w:val="BodyText"/>
              <w:rPr>
                <w:sz w:val="20"/>
              </w:rPr>
            </w:pPr>
          </w:p>
        </w:tc>
        <w:tc>
          <w:tcPr>
            <w:tcW w:w="3075" w:type="dxa"/>
            <w:shd w:val="clear" w:color="auto" w:fill="D9D9D9" w:themeFill="background1" w:themeFillShade="D9"/>
            <w:vAlign w:val="center"/>
          </w:tcPr>
          <w:p w14:paraId="070085A6" w14:textId="35A60E48" w:rsidR="00CC2E6E" w:rsidRPr="002F57AA" w:rsidRDefault="002D6D58" w:rsidP="0054139B">
            <w:pPr>
              <w:spacing w:before="120" w:after="120"/>
              <w:rPr>
                <w:sz w:val="20"/>
              </w:rPr>
            </w:pPr>
            <w:r w:rsidRPr="002F57AA">
              <w:rPr>
                <w:sz w:val="20"/>
              </w:rPr>
              <w:t>PPM</w:t>
            </w:r>
            <w:r w:rsidR="00CC2E6E" w:rsidRPr="002F57AA">
              <w:rPr>
                <w:sz w:val="20"/>
              </w:rPr>
              <w:t xml:space="preserve"> shall ramp at APC ramp rate </w:t>
            </w:r>
          </w:p>
          <w:p w14:paraId="3A13F604" w14:textId="77777777" w:rsidR="00CC2E6E" w:rsidRPr="002F57AA" w:rsidRDefault="00CC2E6E" w:rsidP="0054139B">
            <w:pPr>
              <w:spacing w:before="120" w:after="120"/>
              <w:rPr>
                <w:sz w:val="20"/>
              </w:rPr>
            </w:pPr>
            <w:r w:rsidRPr="002F57AA">
              <w:rPr>
                <w:sz w:val="20"/>
              </w:rPr>
              <w:t xml:space="preserve">AAP = ____ MW </w:t>
            </w:r>
          </w:p>
          <w:p w14:paraId="3E826942" w14:textId="7AAE82B2" w:rsidR="00CC2E6E" w:rsidRPr="002F57AA" w:rsidRDefault="00CC2E6E" w:rsidP="00D75973">
            <w:pPr>
              <w:spacing w:before="120" w:after="120"/>
              <w:jc w:val="both"/>
              <w:rPr>
                <w:sz w:val="20"/>
              </w:rPr>
            </w:pPr>
            <w:r w:rsidRPr="002F57AA">
              <w:rPr>
                <w:sz w:val="20"/>
              </w:rPr>
              <w:t>MW Output = ____ MW</w:t>
            </w:r>
          </w:p>
        </w:tc>
      </w:tr>
      <w:tr w:rsidR="002F57AA" w:rsidRPr="002F57AA" w14:paraId="1BF4A8AC" w14:textId="77777777" w:rsidTr="008D6D29">
        <w:trPr>
          <w:cantSplit/>
          <w:trHeight w:val="438"/>
          <w:jc w:val="center"/>
        </w:trPr>
        <w:tc>
          <w:tcPr>
            <w:tcW w:w="1302" w:type="dxa"/>
            <w:vAlign w:val="center"/>
          </w:tcPr>
          <w:p w14:paraId="46488A88" w14:textId="1DDE7801" w:rsidR="00CC2E6E" w:rsidRPr="002F57AA" w:rsidRDefault="00CC2E6E" w:rsidP="00A57649">
            <w:pPr>
              <w:pStyle w:val="BodyText"/>
              <w:jc w:val="center"/>
              <w:rPr>
                <w:sz w:val="20"/>
              </w:rPr>
            </w:pPr>
            <w:r w:rsidRPr="002F57AA">
              <w:rPr>
                <w:sz w:val="20"/>
              </w:rPr>
              <w:t>4</w:t>
            </w:r>
          </w:p>
        </w:tc>
        <w:tc>
          <w:tcPr>
            <w:tcW w:w="4984" w:type="dxa"/>
            <w:vAlign w:val="center"/>
          </w:tcPr>
          <w:p w14:paraId="1441E3DA" w14:textId="66CF0D12" w:rsidR="00CC2E6E" w:rsidRPr="002F57AA" w:rsidRDefault="002D6D58" w:rsidP="008B20AA">
            <w:pPr>
              <w:pStyle w:val="BodyText"/>
              <w:spacing w:after="120"/>
              <w:jc w:val="both"/>
              <w:rPr>
                <w:sz w:val="20"/>
              </w:rPr>
            </w:pPr>
            <w:r w:rsidRPr="002F57AA">
              <w:rPr>
                <w:sz w:val="20"/>
              </w:rPr>
              <w:t>PPM</w:t>
            </w:r>
            <w:r w:rsidR="00CC2E6E" w:rsidRPr="002F57AA">
              <w:rPr>
                <w:sz w:val="20"/>
              </w:rPr>
              <w:t xml:space="preserve"> requests NCC to issue an APC set-point of </w:t>
            </w:r>
            <w:r w:rsidR="00CC2E6E" w:rsidRPr="002F57AA">
              <w:rPr>
                <w:sz w:val="20"/>
                <w:highlight w:val="yellow"/>
              </w:rPr>
              <w:t>[insert DMOL]</w:t>
            </w:r>
            <w:r w:rsidR="00CC2E6E" w:rsidRPr="002F57AA">
              <w:rPr>
                <w:sz w:val="20"/>
              </w:rPr>
              <w:t xml:space="preserve"> MW.</w:t>
            </w:r>
            <w:r w:rsidR="00CC2E6E" w:rsidRPr="002F57AA">
              <w:rPr>
                <w:b/>
                <w:sz w:val="20"/>
              </w:rPr>
              <w:t xml:space="preserve"> </w:t>
            </w:r>
            <w:r w:rsidR="00CC2E6E" w:rsidRPr="002F57AA">
              <w:rPr>
                <w:sz w:val="20"/>
              </w:rPr>
              <w:t xml:space="preserve">While the </w:t>
            </w:r>
            <w:r w:rsidRPr="002F57AA">
              <w:rPr>
                <w:sz w:val="20"/>
              </w:rPr>
              <w:t>PPM</w:t>
            </w:r>
            <w:r w:rsidR="00CC2E6E" w:rsidRPr="002F57AA">
              <w:rPr>
                <w:sz w:val="20"/>
              </w:rPr>
              <w:t xml:space="preserve"> is ramping, </w:t>
            </w:r>
            <w:r w:rsidRPr="002F57AA">
              <w:rPr>
                <w:sz w:val="20"/>
              </w:rPr>
              <w:t>PPM</w:t>
            </w:r>
            <w:r w:rsidR="00CC2E6E" w:rsidRPr="002F57AA">
              <w:rPr>
                <w:sz w:val="20"/>
              </w:rPr>
              <w:t xml:space="preserve"> injects a simulated frequency of 50.02 Hz and waits until exported power has decreased to meet DMOL. </w:t>
            </w:r>
            <w:r w:rsidR="00CC2E6E" w:rsidRPr="002F57AA">
              <w:rPr>
                <w:rStyle w:val="FootnoteReference"/>
                <w:sz w:val="20"/>
              </w:rPr>
              <w:footnoteReference w:id="3"/>
            </w:r>
          </w:p>
          <w:p w14:paraId="67F75E4B" w14:textId="3ECED96B" w:rsidR="00A27B44" w:rsidRPr="002F57AA" w:rsidRDefault="00A27B44" w:rsidP="008B20AA">
            <w:pPr>
              <w:pStyle w:val="BodyText"/>
              <w:spacing w:after="120"/>
              <w:jc w:val="both"/>
              <w:rPr>
                <w:sz w:val="20"/>
              </w:rPr>
            </w:pPr>
            <w:r w:rsidRPr="002F57AA">
              <w:rPr>
                <w:sz w:val="20"/>
              </w:rPr>
              <w:t xml:space="preserve">Expected MW Output = </w:t>
            </w:r>
            <w:r w:rsidRPr="002F57AA">
              <w:rPr>
                <w:sz w:val="20"/>
                <w:highlight w:val="yellow"/>
              </w:rPr>
              <w:t>[Insert Target MW]</w:t>
            </w:r>
          </w:p>
        </w:tc>
        <w:tc>
          <w:tcPr>
            <w:tcW w:w="1073" w:type="dxa"/>
            <w:vAlign w:val="center"/>
          </w:tcPr>
          <w:p w14:paraId="17E949C0" w14:textId="77777777" w:rsidR="00CC2E6E" w:rsidRPr="002F57AA" w:rsidRDefault="00CC2E6E" w:rsidP="00A57649">
            <w:pPr>
              <w:pStyle w:val="BodyText"/>
              <w:rPr>
                <w:sz w:val="20"/>
              </w:rPr>
            </w:pPr>
          </w:p>
        </w:tc>
        <w:tc>
          <w:tcPr>
            <w:tcW w:w="3075" w:type="dxa"/>
            <w:shd w:val="clear" w:color="auto" w:fill="D9D9D9" w:themeFill="background1" w:themeFillShade="D9"/>
            <w:vAlign w:val="center"/>
          </w:tcPr>
          <w:p w14:paraId="644BCD98" w14:textId="0A4B4288" w:rsidR="006768D5" w:rsidRPr="002F57AA" w:rsidRDefault="002D6D58" w:rsidP="006768D5">
            <w:pPr>
              <w:spacing w:before="120" w:after="120"/>
              <w:jc w:val="both"/>
              <w:rPr>
                <w:sz w:val="20"/>
              </w:rPr>
            </w:pPr>
            <w:r w:rsidRPr="002F57AA">
              <w:rPr>
                <w:sz w:val="20"/>
              </w:rPr>
              <w:t>PPM</w:t>
            </w:r>
            <w:r w:rsidR="006768D5" w:rsidRPr="002F57AA">
              <w:rPr>
                <w:sz w:val="20"/>
              </w:rPr>
              <w:t xml:space="preserve"> shall commence ramping at the APC ramp rate, and change to the Frequency Response ramp rate following injection</w:t>
            </w:r>
          </w:p>
          <w:p w14:paraId="3E94EE82" w14:textId="77777777" w:rsidR="00CC2E6E" w:rsidRPr="002F57AA" w:rsidRDefault="00CC2E6E" w:rsidP="00B9367E">
            <w:pPr>
              <w:spacing w:before="120" w:after="120"/>
              <w:rPr>
                <w:sz w:val="20"/>
              </w:rPr>
            </w:pPr>
            <w:r w:rsidRPr="002F57AA">
              <w:rPr>
                <w:sz w:val="20"/>
              </w:rPr>
              <w:t xml:space="preserve">AAP = ____ MW </w:t>
            </w:r>
          </w:p>
          <w:p w14:paraId="6BBF10CE" w14:textId="55E71A08" w:rsidR="00CC2E6E" w:rsidRPr="002F57AA" w:rsidRDefault="00CC2E6E" w:rsidP="00A50E52">
            <w:pPr>
              <w:spacing w:before="120" w:after="120"/>
              <w:rPr>
                <w:sz w:val="20"/>
              </w:rPr>
            </w:pPr>
            <w:r w:rsidRPr="002F57AA">
              <w:rPr>
                <w:sz w:val="20"/>
              </w:rPr>
              <w:t>MW Output = ____ MW</w:t>
            </w:r>
          </w:p>
        </w:tc>
      </w:tr>
      <w:tr w:rsidR="002F57AA" w:rsidRPr="002F57AA" w14:paraId="2609067E" w14:textId="77777777" w:rsidTr="008D6D29">
        <w:trPr>
          <w:cantSplit/>
          <w:trHeight w:val="438"/>
          <w:jc w:val="center"/>
        </w:trPr>
        <w:tc>
          <w:tcPr>
            <w:tcW w:w="1302" w:type="dxa"/>
            <w:vAlign w:val="center"/>
          </w:tcPr>
          <w:p w14:paraId="3F3E7318" w14:textId="7B2BAF0A" w:rsidR="00CC2E6E" w:rsidRPr="002F57AA" w:rsidRDefault="00CC2E6E" w:rsidP="00A57649">
            <w:pPr>
              <w:pStyle w:val="BodyText"/>
              <w:jc w:val="center"/>
              <w:rPr>
                <w:sz w:val="20"/>
              </w:rPr>
            </w:pPr>
            <w:r w:rsidRPr="002F57AA">
              <w:rPr>
                <w:sz w:val="20"/>
              </w:rPr>
              <w:t>5</w:t>
            </w:r>
          </w:p>
        </w:tc>
        <w:tc>
          <w:tcPr>
            <w:tcW w:w="4984" w:type="dxa"/>
            <w:vAlign w:val="center"/>
          </w:tcPr>
          <w:p w14:paraId="12E94D29" w14:textId="3FC29F61" w:rsidR="00CC2E6E" w:rsidRPr="002F57AA" w:rsidRDefault="002D6D58" w:rsidP="006C21EC">
            <w:pPr>
              <w:pStyle w:val="BodyText"/>
              <w:spacing w:after="120"/>
              <w:jc w:val="both"/>
              <w:rPr>
                <w:sz w:val="20"/>
              </w:rPr>
            </w:pPr>
            <w:r w:rsidRPr="002F57AA">
              <w:rPr>
                <w:sz w:val="20"/>
              </w:rPr>
              <w:t>PPM</w:t>
            </w:r>
            <w:r w:rsidR="00CC2E6E" w:rsidRPr="002F57AA">
              <w:rPr>
                <w:sz w:val="20"/>
              </w:rPr>
              <w:t xml:space="preserve"> injects a simulated frequency of 50 Hz.</w:t>
            </w:r>
          </w:p>
          <w:p w14:paraId="59D234C3" w14:textId="1B41CBC1" w:rsidR="00CC2E6E" w:rsidRPr="002F57AA" w:rsidRDefault="00CC2E6E" w:rsidP="006C21EC">
            <w:pPr>
              <w:pStyle w:val="BodyText"/>
              <w:spacing w:after="120"/>
              <w:jc w:val="both"/>
              <w:rPr>
                <w:sz w:val="20"/>
              </w:rPr>
            </w:pPr>
            <w:r w:rsidRPr="002F57AA">
              <w:rPr>
                <w:sz w:val="20"/>
              </w:rPr>
              <w:t xml:space="preserve">Expected MW Output = </w:t>
            </w:r>
            <w:r w:rsidRPr="002F57AA">
              <w:rPr>
                <w:sz w:val="20"/>
                <w:highlight w:val="yellow"/>
              </w:rPr>
              <w:t>[Insert Target MW]</w:t>
            </w:r>
          </w:p>
        </w:tc>
        <w:tc>
          <w:tcPr>
            <w:tcW w:w="1073" w:type="dxa"/>
            <w:vAlign w:val="center"/>
          </w:tcPr>
          <w:p w14:paraId="703EFCE5" w14:textId="77777777" w:rsidR="00CC2E6E" w:rsidRPr="002F57AA" w:rsidRDefault="00CC2E6E" w:rsidP="00A57649">
            <w:pPr>
              <w:pStyle w:val="BodyText"/>
              <w:rPr>
                <w:sz w:val="20"/>
              </w:rPr>
            </w:pPr>
          </w:p>
        </w:tc>
        <w:tc>
          <w:tcPr>
            <w:tcW w:w="3075" w:type="dxa"/>
            <w:shd w:val="clear" w:color="auto" w:fill="D9D9D9" w:themeFill="background1" w:themeFillShade="D9"/>
            <w:vAlign w:val="center"/>
          </w:tcPr>
          <w:p w14:paraId="192E1E1B" w14:textId="66620DDD" w:rsidR="00CC2E6E" w:rsidRPr="002F57AA" w:rsidRDefault="002D6D58" w:rsidP="0036222B">
            <w:pPr>
              <w:spacing w:before="120" w:after="120"/>
              <w:jc w:val="both"/>
              <w:rPr>
                <w:sz w:val="20"/>
              </w:rPr>
            </w:pPr>
            <w:r w:rsidRPr="002F57AA">
              <w:rPr>
                <w:sz w:val="20"/>
              </w:rPr>
              <w:t>PPM</w:t>
            </w:r>
            <w:r w:rsidR="00CC2E6E" w:rsidRPr="002F57AA">
              <w:rPr>
                <w:sz w:val="20"/>
              </w:rPr>
              <w:t xml:space="preserve">  shall ramp to APC set-point at the APC ramp rate</w:t>
            </w:r>
          </w:p>
          <w:p w14:paraId="301999AD" w14:textId="77777777" w:rsidR="00CC2E6E" w:rsidRPr="002F57AA" w:rsidRDefault="00CC2E6E" w:rsidP="00B9367E">
            <w:pPr>
              <w:spacing w:before="120" w:after="120"/>
              <w:rPr>
                <w:sz w:val="20"/>
              </w:rPr>
            </w:pPr>
            <w:r w:rsidRPr="002F57AA">
              <w:rPr>
                <w:sz w:val="20"/>
              </w:rPr>
              <w:t xml:space="preserve">AAP = ____ MW </w:t>
            </w:r>
          </w:p>
          <w:p w14:paraId="3B78D826" w14:textId="02D9DE24" w:rsidR="00CC2E6E" w:rsidRPr="002F57AA" w:rsidRDefault="00CC2E6E" w:rsidP="00A50E52">
            <w:pPr>
              <w:spacing w:before="120" w:after="120"/>
              <w:rPr>
                <w:sz w:val="20"/>
              </w:rPr>
            </w:pPr>
            <w:r w:rsidRPr="002F57AA">
              <w:rPr>
                <w:sz w:val="20"/>
              </w:rPr>
              <w:t>MW Output = ____ MW</w:t>
            </w:r>
          </w:p>
        </w:tc>
      </w:tr>
      <w:tr w:rsidR="002F57AA" w:rsidRPr="002F57AA" w14:paraId="1E080C6F" w14:textId="77777777" w:rsidTr="008D6D29">
        <w:trPr>
          <w:cantSplit/>
          <w:trHeight w:val="438"/>
          <w:jc w:val="center"/>
        </w:trPr>
        <w:tc>
          <w:tcPr>
            <w:tcW w:w="1302" w:type="dxa"/>
            <w:vAlign w:val="center"/>
          </w:tcPr>
          <w:p w14:paraId="434FDD48" w14:textId="48A87D40" w:rsidR="00CC2E6E" w:rsidRPr="002F57AA" w:rsidRDefault="00CC2E6E" w:rsidP="00A57649">
            <w:pPr>
              <w:pStyle w:val="BodyText"/>
              <w:jc w:val="center"/>
              <w:rPr>
                <w:sz w:val="20"/>
              </w:rPr>
            </w:pPr>
            <w:r w:rsidRPr="002F57AA">
              <w:rPr>
                <w:sz w:val="20"/>
              </w:rPr>
              <w:t>6</w:t>
            </w:r>
          </w:p>
        </w:tc>
        <w:tc>
          <w:tcPr>
            <w:tcW w:w="4984" w:type="dxa"/>
            <w:vAlign w:val="center"/>
          </w:tcPr>
          <w:p w14:paraId="57FA0B3F" w14:textId="0F65A2E6" w:rsidR="00CC2E6E" w:rsidRPr="002F57AA" w:rsidRDefault="002D6D58" w:rsidP="000A3648">
            <w:pPr>
              <w:pStyle w:val="BodyText"/>
              <w:spacing w:after="120"/>
              <w:jc w:val="both"/>
              <w:rPr>
                <w:sz w:val="20"/>
                <w:vertAlign w:val="superscript"/>
              </w:rPr>
            </w:pPr>
            <w:r w:rsidRPr="002F57AA">
              <w:rPr>
                <w:sz w:val="20"/>
              </w:rPr>
              <w:t>PPM</w:t>
            </w:r>
            <w:r w:rsidR="00CC2E6E" w:rsidRPr="002F57AA">
              <w:rPr>
                <w:sz w:val="20"/>
              </w:rPr>
              <w:t xml:space="preserve"> requests NCC to issue an APC set-point of </w:t>
            </w:r>
            <w:r w:rsidR="00CC2E6E" w:rsidRPr="002F57AA">
              <w:rPr>
                <w:sz w:val="20"/>
                <w:highlight w:val="yellow"/>
              </w:rPr>
              <w:t>[insert 100% of Registered Capacity]</w:t>
            </w:r>
            <w:r w:rsidR="00CC2E6E" w:rsidRPr="002F57AA">
              <w:rPr>
                <w:sz w:val="20"/>
              </w:rPr>
              <w:t xml:space="preserve"> MW, without turning APC off While the </w:t>
            </w:r>
            <w:r w:rsidRPr="002F57AA">
              <w:rPr>
                <w:sz w:val="20"/>
              </w:rPr>
              <w:t>PPM</w:t>
            </w:r>
            <w:r w:rsidR="00CC2E6E" w:rsidRPr="002F57AA">
              <w:rPr>
                <w:sz w:val="20"/>
              </w:rPr>
              <w:t xml:space="preserve"> is ramping at the APC setpoint Ramp Rate, </w:t>
            </w:r>
            <w:r w:rsidRPr="002F57AA">
              <w:rPr>
                <w:sz w:val="20"/>
              </w:rPr>
              <w:t>PPM</w:t>
            </w:r>
            <w:r w:rsidR="00CC2E6E" w:rsidRPr="002F57AA">
              <w:rPr>
                <w:sz w:val="20"/>
              </w:rPr>
              <w:t xml:space="preserve"> injects a simulated frequency of 50.02 Hz and waits until exported power has achieved  AAP + </w:t>
            </w:r>
            <w:r w:rsidR="00CC2E6E" w:rsidRPr="002F57AA">
              <w:rPr>
                <w:rFonts w:cs="Arial"/>
                <w:sz w:val="20"/>
              </w:rPr>
              <w:t>Δ</w:t>
            </w:r>
            <w:r w:rsidR="00CC2E6E" w:rsidRPr="002F57AA">
              <w:rPr>
                <w:sz w:val="20"/>
              </w:rPr>
              <w:t>MW at the Frequency Response Ramp Rate.</w:t>
            </w:r>
            <w:r w:rsidR="00CC2E6E" w:rsidRPr="002F57AA">
              <w:rPr>
                <w:sz w:val="20"/>
                <w:vertAlign w:val="superscript"/>
              </w:rPr>
              <w:t>2</w:t>
            </w:r>
          </w:p>
          <w:p w14:paraId="69E8DE28" w14:textId="2E8E5D95" w:rsidR="00CC2E6E" w:rsidRPr="002F57AA" w:rsidRDefault="00CC2E6E" w:rsidP="000A3648">
            <w:pPr>
              <w:pStyle w:val="BodyText"/>
              <w:spacing w:after="120"/>
              <w:jc w:val="both"/>
              <w:rPr>
                <w:sz w:val="20"/>
              </w:rPr>
            </w:pPr>
            <w:r w:rsidRPr="002F57AA">
              <w:rPr>
                <w:sz w:val="20"/>
              </w:rPr>
              <w:t xml:space="preserve">Expected MW Output = </w:t>
            </w:r>
            <w:r w:rsidRPr="002F57AA">
              <w:rPr>
                <w:sz w:val="20"/>
                <w:highlight w:val="yellow"/>
              </w:rPr>
              <w:t>[Insert Target MW]</w:t>
            </w:r>
          </w:p>
        </w:tc>
        <w:tc>
          <w:tcPr>
            <w:tcW w:w="1073" w:type="dxa"/>
            <w:vAlign w:val="center"/>
          </w:tcPr>
          <w:p w14:paraId="259F9DEB" w14:textId="77777777" w:rsidR="00CC2E6E" w:rsidRPr="002F57AA" w:rsidRDefault="00CC2E6E" w:rsidP="00A57649">
            <w:pPr>
              <w:pStyle w:val="BodyText"/>
              <w:rPr>
                <w:sz w:val="20"/>
              </w:rPr>
            </w:pPr>
          </w:p>
        </w:tc>
        <w:tc>
          <w:tcPr>
            <w:tcW w:w="3075" w:type="dxa"/>
            <w:shd w:val="clear" w:color="auto" w:fill="D9D9D9" w:themeFill="background1" w:themeFillShade="D9"/>
            <w:vAlign w:val="center"/>
          </w:tcPr>
          <w:p w14:paraId="5707E61C" w14:textId="07802609" w:rsidR="00CC2E6E" w:rsidRPr="002F57AA" w:rsidRDefault="00CC2E6E" w:rsidP="00B9367E">
            <w:pPr>
              <w:spacing w:before="120" w:after="120"/>
              <w:rPr>
                <w:sz w:val="20"/>
              </w:rPr>
            </w:pPr>
            <w:r w:rsidRPr="002F57AA">
              <w:rPr>
                <w:sz w:val="20"/>
              </w:rPr>
              <w:t>AAP = ____ MW</w:t>
            </w:r>
          </w:p>
          <w:p w14:paraId="7779FDBC" w14:textId="100270A7" w:rsidR="00CC2E6E" w:rsidRPr="002F57AA" w:rsidRDefault="00CC2E6E" w:rsidP="00A50E52">
            <w:pPr>
              <w:spacing w:before="120" w:after="120"/>
              <w:rPr>
                <w:sz w:val="20"/>
              </w:rPr>
            </w:pPr>
            <w:r w:rsidRPr="002F57AA">
              <w:rPr>
                <w:sz w:val="20"/>
              </w:rPr>
              <w:t>MW Output = ____ MW</w:t>
            </w:r>
          </w:p>
        </w:tc>
      </w:tr>
      <w:tr w:rsidR="002F57AA" w:rsidRPr="002F57AA" w14:paraId="1F7B5E2C" w14:textId="77777777" w:rsidTr="008D6D29">
        <w:trPr>
          <w:cantSplit/>
          <w:trHeight w:val="438"/>
          <w:jc w:val="center"/>
        </w:trPr>
        <w:tc>
          <w:tcPr>
            <w:tcW w:w="1302" w:type="dxa"/>
            <w:vAlign w:val="center"/>
          </w:tcPr>
          <w:p w14:paraId="5E223C21" w14:textId="1ACB9AE8" w:rsidR="00CC2E6E" w:rsidRPr="002F57AA" w:rsidRDefault="00CC2E6E" w:rsidP="00A57649">
            <w:pPr>
              <w:pStyle w:val="BodyText"/>
              <w:jc w:val="center"/>
              <w:rPr>
                <w:sz w:val="20"/>
              </w:rPr>
            </w:pPr>
            <w:r w:rsidRPr="002F57AA">
              <w:rPr>
                <w:sz w:val="20"/>
              </w:rPr>
              <w:t>7</w:t>
            </w:r>
          </w:p>
        </w:tc>
        <w:tc>
          <w:tcPr>
            <w:tcW w:w="4984" w:type="dxa"/>
            <w:vAlign w:val="center"/>
          </w:tcPr>
          <w:p w14:paraId="4EDB01F7" w14:textId="7B433B31" w:rsidR="00CC2E6E" w:rsidRPr="002F57AA" w:rsidRDefault="002D6D58" w:rsidP="006C21EC">
            <w:pPr>
              <w:pStyle w:val="BodyText"/>
              <w:spacing w:after="120"/>
              <w:jc w:val="both"/>
              <w:rPr>
                <w:sz w:val="20"/>
              </w:rPr>
            </w:pPr>
            <w:r w:rsidRPr="002F57AA">
              <w:rPr>
                <w:sz w:val="20"/>
              </w:rPr>
              <w:t>PPM</w:t>
            </w:r>
            <w:r w:rsidR="00CC2E6E" w:rsidRPr="002F57AA">
              <w:rPr>
                <w:sz w:val="20"/>
              </w:rPr>
              <w:t xml:space="preserve"> injects a simulated frequency of 50 Hz</w:t>
            </w:r>
          </w:p>
          <w:p w14:paraId="6269B3B3" w14:textId="42E74655" w:rsidR="00CC2E6E" w:rsidRPr="002F57AA" w:rsidRDefault="00CC2E6E" w:rsidP="006C21EC">
            <w:pPr>
              <w:pStyle w:val="BodyText"/>
              <w:spacing w:after="120"/>
              <w:jc w:val="both"/>
              <w:rPr>
                <w:sz w:val="20"/>
              </w:rPr>
            </w:pPr>
            <w:r w:rsidRPr="002F57AA">
              <w:rPr>
                <w:sz w:val="20"/>
              </w:rPr>
              <w:t xml:space="preserve">Expected MW Output = </w:t>
            </w:r>
            <w:r w:rsidRPr="002F57AA">
              <w:rPr>
                <w:sz w:val="20"/>
                <w:highlight w:val="yellow"/>
              </w:rPr>
              <w:t>[Insert Target MW]</w:t>
            </w:r>
          </w:p>
        </w:tc>
        <w:tc>
          <w:tcPr>
            <w:tcW w:w="1073" w:type="dxa"/>
            <w:vAlign w:val="center"/>
          </w:tcPr>
          <w:p w14:paraId="0C1FC195" w14:textId="77777777" w:rsidR="00CC2E6E" w:rsidRPr="002F57AA" w:rsidRDefault="00CC2E6E" w:rsidP="00A57649">
            <w:pPr>
              <w:pStyle w:val="BodyText"/>
              <w:rPr>
                <w:sz w:val="20"/>
              </w:rPr>
            </w:pPr>
          </w:p>
        </w:tc>
        <w:tc>
          <w:tcPr>
            <w:tcW w:w="3075" w:type="dxa"/>
            <w:shd w:val="clear" w:color="auto" w:fill="D9D9D9" w:themeFill="background1" w:themeFillShade="D9"/>
            <w:vAlign w:val="center"/>
          </w:tcPr>
          <w:p w14:paraId="395225A8" w14:textId="66467E32" w:rsidR="00CC2E6E" w:rsidRPr="002F57AA" w:rsidRDefault="002D6D58" w:rsidP="007716B2">
            <w:pPr>
              <w:spacing w:before="120" w:after="120"/>
              <w:jc w:val="both"/>
              <w:rPr>
                <w:sz w:val="20"/>
              </w:rPr>
            </w:pPr>
            <w:r w:rsidRPr="002F57AA">
              <w:rPr>
                <w:sz w:val="20"/>
              </w:rPr>
              <w:t>PPM</w:t>
            </w:r>
            <w:r w:rsidR="00CC2E6E" w:rsidRPr="002F57AA">
              <w:rPr>
                <w:sz w:val="20"/>
              </w:rPr>
              <w:t xml:space="preserve"> shall ramp to 100% AAP at the APC ramp rate</w:t>
            </w:r>
          </w:p>
        </w:tc>
      </w:tr>
      <w:tr w:rsidR="002F57AA" w:rsidRPr="002F57AA" w14:paraId="7F4C3CD2" w14:textId="77777777" w:rsidTr="008D6D29">
        <w:trPr>
          <w:cantSplit/>
          <w:trHeight w:val="438"/>
          <w:jc w:val="center"/>
        </w:trPr>
        <w:tc>
          <w:tcPr>
            <w:tcW w:w="1302" w:type="dxa"/>
            <w:vAlign w:val="center"/>
          </w:tcPr>
          <w:p w14:paraId="35D1D0D2" w14:textId="3F779263" w:rsidR="00CC2E6E" w:rsidRPr="002F57AA" w:rsidRDefault="00CC2E6E" w:rsidP="00A57649">
            <w:pPr>
              <w:pStyle w:val="BodyText"/>
              <w:jc w:val="center"/>
              <w:rPr>
                <w:sz w:val="20"/>
              </w:rPr>
            </w:pPr>
            <w:r w:rsidRPr="002F57AA">
              <w:rPr>
                <w:sz w:val="20"/>
              </w:rPr>
              <w:t>8</w:t>
            </w:r>
          </w:p>
        </w:tc>
        <w:tc>
          <w:tcPr>
            <w:tcW w:w="4984" w:type="dxa"/>
            <w:vAlign w:val="center"/>
          </w:tcPr>
          <w:p w14:paraId="43300D59" w14:textId="51613837" w:rsidR="00CC2E6E" w:rsidRPr="002F57AA" w:rsidRDefault="002D6D58" w:rsidP="00ED2F08">
            <w:pPr>
              <w:pStyle w:val="BodyText"/>
              <w:spacing w:after="120"/>
              <w:jc w:val="both"/>
              <w:rPr>
                <w:sz w:val="20"/>
              </w:rPr>
            </w:pPr>
            <w:r w:rsidRPr="002F57AA">
              <w:rPr>
                <w:sz w:val="20"/>
              </w:rPr>
              <w:t>PPM</w:t>
            </w:r>
            <w:r w:rsidR="00CC2E6E" w:rsidRPr="002F57AA">
              <w:rPr>
                <w:sz w:val="20"/>
              </w:rPr>
              <w:t xml:space="preserve"> requests NCC to issue an APC set-point of </w:t>
            </w:r>
            <w:r w:rsidR="00CC2E6E" w:rsidRPr="002F57AA">
              <w:rPr>
                <w:sz w:val="20"/>
                <w:highlight w:val="yellow"/>
              </w:rPr>
              <w:t>[insert DMOL]</w:t>
            </w:r>
            <w:r w:rsidR="00CC2E6E" w:rsidRPr="002F57AA">
              <w:rPr>
                <w:sz w:val="20"/>
              </w:rPr>
              <w:t xml:space="preserve"> MW and waits until exported power has decreased to meet DMOL</w:t>
            </w:r>
          </w:p>
          <w:p w14:paraId="4D44E19A" w14:textId="257CEC52" w:rsidR="00CC2E6E" w:rsidRPr="002F57AA" w:rsidRDefault="00CC2E6E" w:rsidP="00ED2F08">
            <w:pPr>
              <w:pStyle w:val="BodyText"/>
              <w:spacing w:after="120"/>
              <w:jc w:val="both"/>
              <w:rPr>
                <w:sz w:val="20"/>
              </w:rPr>
            </w:pPr>
            <w:r w:rsidRPr="002F57AA">
              <w:rPr>
                <w:sz w:val="20"/>
              </w:rPr>
              <w:t xml:space="preserve">Expected MW Output = </w:t>
            </w:r>
            <w:r w:rsidRPr="002F57AA">
              <w:rPr>
                <w:sz w:val="20"/>
                <w:highlight w:val="yellow"/>
              </w:rPr>
              <w:t>[Insert Target MW]</w:t>
            </w:r>
          </w:p>
        </w:tc>
        <w:tc>
          <w:tcPr>
            <w:tcW w:w="1073" w:type="dxa"/>
            <w:vAlign w:val="center"/>
          </w:tcPr>
          <w:p w14:paraId="668FBE90" w14:textId="77777777" w:rsidR="00CC2E6E" w:rsidRPr="002F57AA" w:rsidRDefault="00CC2E6E" w:rsidP="00A57649">
            <w:pPr>
              <w:pStyle w:val="BodyText"/>
              <w:rPr>
                <w:sz w:val="20"/>
              </w:rPr>
            </w:pPr>
          </w:p>
        </w:tc>
        <w:tc>
          <w:tcPr>
            <w:tcW w:w="3075" w:type="dxa"/>
            <w:shd w:val="clear" w:color="auto" w:fill="D9D9D9" w:themeFill="background1" w:themeFillShade="D9"/>
            <w:vAlign w:val="center"/>
          </w:tcPr>
          <w:p w14:paraId="2B18EC41" w14:textId="07CFB2BF" w:rsidR="00CC2E6E" w:rsidRPr="002F57AA" w:rsidRDefault="002D6D58" w:rsidP="00D75973">
            <w:pPr>
              <w:spacing w:before="120" w:after="120"/>
              <w:jc w:val="both"/>
              <w:rPr>
                <w:sz w:val="20"/>
              </w:rPr>
            </w:pPr>
            <w:r w:rsidRPr="002F57AA">
              <w:rPr>
                <w:sz w:val="20"/>
              </w:rPr>
              <w:t>PPM</w:t>
            </w:r>
            <w:r w:rsidR="00CC2E6E" w:rsidRPr="002F57AA">
              <w:rPr>
                <w:sz w:val="20"/>
              </w:rPr>
              <w:t xml:space="preserve">  shall ramp to APC set-point at the APC ramp rate</w:t>
            </w:r>
          </w:p>
          <w:p w14:paraId="75173EE0" w14:textId="77777777" w:rsidR="00CC2E6E" w:rsidRPr="002F57AA" w:rsidRDefault="00CC2E6E" w:rsidP="0038739C">
            <w:pPr>
              <w:spacing w:before="120" w:after="120"/>
              <w:rPr>
                <w:sz w:val="20"/>
              </w:rPr>
            </w:pPr>
            <w:r w:rsidRPr="002F57AA">
              <w:rPr>
                <w:sz w:val="20"/>
              </w:rPr>
              <w:t xml:space="preserve">AAP = ____ MW </w:t>
            </w:r>
          </w:p>
          <w:p w14:paraId="338E908D" w14:textId="4ECA3C49" w:rsidR="00CC2E6E" w:rsidRPr="002F57AA" w:rsidRDefault="00CC2E6E" w:rsidP="0038739C">
            <w:pPr>
              <w:spacing w:before="120" w:after="120"/>
              <w:rPr>
                <w:sz w:val="20"/>
              </w:rPr>
            </w:pPr>
            <w:r w:rsidRPr="002F57AA">
              <w:rPr>
                <w:sz w:val="20"/>
              </w:rPr>
              <w:t>MW Output = ____ MW</w:t>
            </w:r>
          </w:p>
        </w:tc>
      </w:tr>
      <w:tr w:rsidR="002F57AA" w:rsidRPr="002F57AA" w14:paraId="4C36A7FA" w14:textId="77777777" w:rsidTr="008D6D29">
        <w:trPr>
          <w:cantSplit/>
          <w:trHeight w:val="438"/>
          <w:jc w:val="center"/>
        </w:trPr>
        <w:tc>
          <w:tcPr>
            <w:tcW w:w="1302" w:type="dxa"/>
            <w:vAlign w:val="center"/>
          </w:tcPr>
          <w:p w14:paraId="722F5552" w14:textId="2F9A5561" w:rsidR="00CC2E6E" w:rsidRPr="002F57AA" w:rsidRDefault="00CC2E6E" w:rsidP="0055157E">
            <w:pPr>
              <w:pStyle w:val="BodyText"/>
              <w:jc w:val="center"/>
              <w:rPr>
                <w:sz w:val="20"/>
              </w:rPr>
            </w:pPr>
            <w:r w:rsidRPr="002F57AA">
              <w:rPr>
                <w:sz w:val="20"/>
              </w:rPr>
              <w:t>9</w:t>
            </w:r>
          </w:p>
        </w:tc>
        <w:tc>
          <w:tcPr>
            <w:tcW w:w="4984" w:type="dxa"/>
            <w:vAlign w:val="center"/>
          </w:tcPr>
          <w:p w14:paraId="719151F9" w14:textId="37A63D9F" w:rsidR="00CC2E6E" w:rsidRPr="002F57AA" w:rsidRDefault="002D6D58" w:rsidP="005D0118">
            <w:pPr>
              <w:pStyle w:val="BodyText"/>
              <w:spacing w:after="120"/>
              <w:jc w:val="both"/>
              <w:rPr>
                <w:sz w:val="20"/>
                <w:vertAlign w:val="superscript"/>
              </w:rPr>
            </w:pPr>
            <w:r w:rsidRPr="002F57AA">
              <w:rPr>
                <w:sz w:val="20"/>
              </w:rPr>
              <w:t>PPM</w:t>
            </w:r>
            <w:r w:rsidR="00CC2E6E" w:rsidRPr="002F57AA">
              <w:rPr>
                <w:sz w:val="20"/>
              </w:rPr>
              <w:t xml:space="preserve"> requests NCC to issue an APC set-point of </w:t>
            </w:r>
            <w:r w:rsidR="00CC2E6E" w:rsidRPr="002F57AA">
              <w:rPr>
                <w:sz w:val="20"/>
                <w:highlight w:val="yellow"/>
              </w:rPr>
              <w:t>[insert 100% of Registered Capacity]</w:t>
            </w:r>
            <w:r w:rsidR="00CC2E6E" w:rsidRPr="002F57AA">
              <w:rPr>
                <w:sz w:val="20"/>
              </w:rPr>
              <w:t xml:space="preserve"> MW and turn APC OFF. While the </w:t>
            </w:r>
            <w:r w:rsidRPr="002F57AA">
              <w:rPr>
                <w:sz w:val="20"/>
              </w:rPr>
              <w:t>PPM</w:t>
            </w:r>
            <w:r w:rsidR="00CC2E6E" w:rsidRPr="002F57AA">
              <w:rPr>
                <w:sz w:val="20"/>
              </w:rPr>
              <w:t xml:space="preserve"> is ramping at </w:t>
            </w:r>
            <w:r w:rsidR="002F57AA">
              <w:rPr>
                <w:sz w:val="20"/>
              </w:rPr>
              <w:t>Resource following</w:t>
            </w:r>
            <w:r w:rsidR="00CC2E6E" w:rsidRPr="002F57AA">
              <w:rPr>
                <w:sz w:val="20"/>
              </w:rPr>
              <w:t xml:space="preserve"> Ramp Rate, </w:t>
            </w:r>
            <w:r w:rsidRPr="002F57AA">
              <w:rPr>
                <w:sz w:val="20"/>
              </w:rPr>
              <w:t>PPM</w:t>
            </w:r>
            <w:r w:rsidR="00CC2E6E" w:rsidRPr="002F57AA">
              <w:rPr>
                <w:sz w:val="20"/>
              </w:rPr>
              <w:t xml:space="preserve"> injects a simulated frequency of 49.79 Hz and waits until exported power has increased to meet AAP.</w:t>
            </w:r>
            <w:r w:rsidR="00CC2E6E" w:rsidRPr="002F57AA">
              <w:rPr>
                <w:sz w:val="20"/>
                <w:vertAlign w:val="superscript"/>
              </w:rPr>
              <w:t>3</w:t>
            </w:r>
          </w:p>
          <w:p w14:paraId="1CE91291" w14:textId="6F02B51D" w:rsidR="00CC2E6E" w:rsidRPr="002F57AA" w:rsidRDefault="00CC2E6E" w:rsidP="005D0118">
            <w:pPr>
              <w:pStyle w:val="BodyText"/>
              <w:spacing w:after="120"/>
              <w:jc w:val="both"/>
              <w:rPr>
                <w:sz w:val="20"/>
              </w:rPr>
            </w:pPr>
            <w:r w:rsidRPr="002F57AA">
              <w:rPr>
                <w:sz w:val="20"/>
              </w:rPr>
              <w:t xml:space="preserve">Expected MW Output = </w:t>
            </w:r>
            <w:r w:rsidRPr="002F57AA">
              <w:rPr>
                <w:sz w:val="20"/>
                <w:highlight w:val="yellow"/>
              </w:rPr>
              <w:t>[Insert Target MW]</w:t>
            </w:r>
          </w:p>
        </w:tc>
        <w:tc>
          <w:tcPr>
            <w:tcW w:w="1073" w:type="dxa"/>
            <w:vAlign w:val="center"/>
          </w:tcPr>
          <w:p w14:paraId="347A0E2E" w14:textId="77777777" w:rsidR="00CC2E6E" w:rsidRPr="002F57AA" w:rsidRDefault="00CC2E6E" w:rsidP="0055157E">
            <w:pPr>
              <w:pStyle w:val="BodyText"/>
              <w:rPr>
                <w:sz w:val="20"/>
              </w:rPr>
            </w:pPr>
          </w:p>
        </w:tc>
        <w:tc>
          <w:tcPr>
            <w:tcW w:w="3075" w:type="dxa"/>
            <w:shd w:val="clear" w:color="auto" w:fill="D9D9D9" w:themeFill="background1" w:themeFillShade="D9"/>
            <w:vAlign w:val="center"/>
          </w:tcPr>
          <w:p w14:paraId="03F58C4D" w14:textId="0CF1B7ED" w:rsidR="00CC2E6E" w:rsidRPr="002F57AA" w:rsidRDefault="002D6D58" w:rsidP="0061353A">
            <w:pPr>
              <w:spacing w:before="120" w:after="120"/>
              <w:rPr>
                <w:sz w:val="20"/>
              </w:rPr>
            </w:pPr>
            <w:r w:rsidRPr="002F57AA">
              <w:rPr>
                <w:sz w:val="20"/>
              </w:rPr>
              <w:t>PPM</w:t>
            </w:r>
            <w:r w:rsidR="00CC2E6E" w:rsidRPr="002F57AA">
              <w:rPr>
                <w:sz w:val="20"/>
              </w:rPr>
              <w:t xml:space="preserve"> shall ramp to AAP at the Frequency response ramp</w:t>
            </w:r>
            <w:r w:rsidR="00CC2E6E" w:rsidRPr="002F57AA">
              <w:rPr>
                <w:strike/>
                <w:sz w:val="20"/>
              </w:rPr>
              <w:t xml:space="preserve"> </w:t>
            </w:r>
            <w:r w:rsidR="00CC2E6E" w:rsidRPr="002F57AA">
              <w:rPr>
                <w:sz w:val="20"/>
              </w:rPr>
              <w:t>rate following injection</w:t>
            </w:r>
          </w:p>
          <w:p w14:paraId="497EDBD1" w14:textId="77777777" w:rsidR="00CC2E6E" w:rsidRPr="002F57AA" w:rsidRDefault="00CC2E6E" w:rsidP="0055157E">
            <w:pPr>
              <w:spacing w:before="120" w:after="120"/>
              <w:rPr>
                <w:sz w:val="20"/>
              </w:rPr>
            </w:pPr>
            <w:r w:rsidRPr="002F57AA">
              <w:rPr>
                <w:sz w:val="20"/>
              </w:rPr>
              <w:t xml:space="preserve">AAP = ____ MW </w:t>
            </w:r>
          </w:p>
          <w:p w14:paraId="22C3CA5A" w14:textId="512911BD" w:rsidR="00CC2E6E" w:rsidRPr="002F57AA" w:rsidRDefault="00CC2E6E" w:rsidP="0055157E">
            <w:pPr>
              <w:spacing w:before="120" w:after="120"/>
              <w:rPr>
                <w:sz w:val="20"/>
              </w:rPr>
            </w:pPr>
            <w:r w:rsidRPr="002F57AA">
              <w:rPr>
                <w:sz w:val="20"/>
              </w:rPr>
              <w:t>MW Output = ____ MW</w:t>
            </w:r>
          </w:p>
        </w:tc>
      </w:tr>
      <w:tr w:rsidR="002F57AA" w:rsidRPr="002F57AA" w14:paraId="3D863DC1" w14:textId="77777777" w:rsidTr="008D6D29">
        <w:trPr>
          <w:cantSplit/>
          <w:trHeight w:val="438"/>
          <w:jc w:val="center"/>
        </w:trPr>
        <w:tc>
          <w:tcPr>
            <w:tcW w:w="1302" w:type="dxa"/>
            <w:vAlign w:val="center"/>
          </w:tcPr>
          <w:p w14:paraId="514F9BDF" w14:textId="4341DF87" w:rsidR="00CC2E6E" w:rsidRPr="002F57AA" w:rsidRDefault="00CC2E6E" w:rsidP="0055157E">
            <w:pPr>
              <w:pStyle w:val="BodyText"/>
              <w:jc w:val="center"/>
              <w:rPr>
                <w:sz w:val="20"/>
              </w:rPr>
            </w:pPr>
            <w:r w:rsidRPr="002F57AA">
              <w:rPr>
                <w:sz w:val="20"/>
              </w:rPr>
              <w:t>10</w:t>
            </w:r>
          </w:p>
        </w:tc>
        <w:tc>
          <w:tcPr>
            <w:tcW w:w="4984" w:type="dxa"/>
            <w:vAlign w:val="center"/>
          </w:tcPr>
          <w:p w14:paraId="59FF8A8C" w14:textId="4B191E8C" w:rsidR="00CC2E6E" w:rsidRPr="002F57AA" w:rsidRDefault="002D6D58" w:rsidP="006C21EC">
            <w:pPr>
              <w:pStyle w:val="BodyText"/>
              <w:spacing w:after="120"/>
              <w:jc w:val="both"/>
              <w:rPr>
                <w:sz w:val="20"/>
              </w:rPr>
            </w:pPr>
            <w:r w:rsidRPr="002F57AA">
              <w:rPr>
                <w:sz w:val="20"/>
              </w:rPr>
              <w:t>PPM</w:t>
            </w:r>
            <w:r w:rsidR="00CC2E6E" w:rsidRPr="002F57AA">
              <w:rPr>
                <w:sz w:val="20"/>
              </w:rPr>
              <w:t xml:space="preserve"> injects a simulated frequency of 50 Hz</w:t>
            </w:r>
          </w:p>
          <w:p w14:paraId="761B9F50" w14:textId="3B72F6B3" w:rsidR="00CC2E6E" w:rsidRPr="002F57AA" w:rsidRDefault="00CC2E6E" w:rsidP="006C21EC">
            <w:pPr>
              <w:pStyle w:val="BodyText"/>
              <w:spacing w:after="120"/>
              <w:jc w:val="both"/>
              <w:rPr>
                <w:sz w:val="20"/>
              </w:rPr>
            </w:pPr>
            <w:r w:rsidRPr="002F57AA">
              <w:rPr>
                <w:sz w:val="20"/>
              </w:rPr>
              <w:t xml:space="preserve">Expected MW Output = </w:t>
            </w:r>
            <w:r w:rsidRPr="002F57AA">
              <w:rPr>
                <w:sz w:val="20"/>
                <w:highlight w:val="yellow"/>
              </w:rPr>
              <w:t>[Insert Target MW]</w:t>
            </w:r>
          </w:p>
        </w:tc>
        <w:tc>
          <w:tcPr>
            <w:tcW w:w="1073" w:type="dxa"/>
            <w:vAlign w:val="center"/>
          </w:tcPr>
          <w:p w14:paraId="1CBBB015" w14:textId="77777777" w:rsidR="00CC2E6E" w:rsidRPr="002F57AA" w:rsidRDefault="00CC2E6E" w:rsidP="0055157E">
            <w:pPr>
              <w:pStyle w:val="BodyText"/>
              <w:rPr>
                <w:sz w:val="20"/>
              </w:rPr>
            </w:pPr>
          </w:p>
        </w:tc>
        <w:tc>
          <w:tcPr>
            <w:tcW w:w="3075" w:type="dxa"/>
            <w:shd w:val="clear" w:color="auto" w:fill="D9D9D9" w:themeFill="background1" w:themeFillShade="D9"/>
            <w:vAlign w:val="center"/>
          </w:tcPr>
          <w:p w14:paraId="675EDE62" w14:textId="61188791" w:rsidR="00CC2E6E" w:rsidRPr="002F57AA" w:rsidRDefault="002D6D58" w:rsidP="00E33872">
            <w:pPr>
              <w:spacing w:before="120" w:after="120"/>
              <w:jc w:val="both"/>
              <w:rPr>
                <w:sz w:val="20"/>
              </w:rPr>
            </w:pPr>
            <w:r w:rsidRPr="002F57AA">
              <w:rPr>
                <w:sz w:val="20"/>
              </w:rPr>
              <w:t>PPM</w:t>
            </w:r>
            <w:r w:rsidR="00CC2E6E" w:rsidRPr="002F57AA">
              <w:rPr>
                <w:sz w:val="20"/>
              </w:rPr>
              <w:t xml:space="preserve"> shall not respond</w:t>
            </w:r>
          </w:p>
        </w:tc>
      </w:tr>
      <w:tr w:rsidR="002F57AA" w:rsidRPr="002F57AA" w14:paraId="73C37F39" w14:textId="77777777" w:rsidTr="008D6D29">
        <w:trPr>
          <w:cantSplit/>
          <w:trHeight w:val="438"/>
          <w:jc w:val="center"/>
        </w:trPr>
        <w:tc>
          <w:tcPr>
            <w:tcW w:w="1302" w:type="dxa"/>
            <w:vAlign w:val="center"/>
          </w:tcPr>
          <w:p w14:paraId="329DED06" w14:textId="2B375BA6" w:rsidR="00CC2E6E" w:rsidRPr="002F57AA" w:rsidRDefault="00CC2E6E" w:rsidP="003664F4">
            <w:pPr>
              <w:pStyle w:val="BodyText"/>
              <w:jc w:val="center"/>
              <w:rPr>
                <w:sz w:val="20"/>
              </w:rPr>
            </w:pPr>
            <w:r w:rsidRPr="002F57AA">
              <w:rPr>
                <w:sz w:val="20"/>
              </w:rPr>
              <w:t>11</w:t>
            </w:r>
          </w:p>
        </w:tc>
        <w:tc>
          <w:tcPr>
            <w:tcW w:w="4984" w:type="dxa"/>
            <w:vAlign w:val="center"/>
          </w:tcPr>
          <w:p w14:paraId="09B0E51A" w14:textId="2BFF60D2" w:rsidR="00CC2E6E" w:rsidRPr="002F57AA" w:rsidRDefault="002D6D58" w:rsidP="00A276EB">
            <w:pPr>
              <w:pStyle w:val="BodyText"/>
              <w:spacing w:after="120"/>
              <w:jc w:val="both"/>
              <w:rPr>
                <w:sz w:val="20"/>
              </w:rPr>
            </w:pPr>
            <w:r w:rsidRPr="002F57AA">
              <w:rPr>
                <w:sz w:val="20"/>
              </w:rPr>
              <w:t>PPM</w:t>
            </w:r>
            <w:r w:rsidR="00CC2E6E" w:rsidRPr="002F57AA">
              <w:rPr>
                <w:sz w:val="20"/>
              </w:rPr>
              <w:t xml:space="preserve"> requests NCC to turn APC on, issue a set-point of </w:t>
            </w:r>
            <w:r w:rsidR="00CC2E6E" w:rsidRPr="002F57AA">
              <w:rPr>
                <w:sz w:val="20"/>
                <w:highlight w:val="yellow"/>
              </w:rPr>
              <w:t>[insert DMOL]</w:t>
            </w:r>
            <w:r w:rsidR="00CC2E6E" w:rsidRPr="002F57AA">
              <w:rPr>
                <w:sz w:val="20"/>
              </w:rPr>
              <w:t xml:space="preserve"> MW and waits until exported power has decreased to meet DMOL</w:t>
            </w:r>
            <w:r w:rsidR="00CC2E6E" w:rsidRPr="002F57AA">
              <w:rPr>
                <w:rStyle w:val="FootnoteReference"/>
                <w:sz w:val="20"/>
              </w:rPr>
              <w:footnoteReference w:id="4"/>
            </w:r>
          </w:p>
          <w:p w14:paraId="6F9ADCFD" w14:textId="6251BBD5" w:rsidR="00CC2E6E" w:rsidRPr="002F57AA" w:rsidRDefault="00CC2E6E" w:rsidP="00A276EB">
            <w:pPr>
              <w:pStyle w:val="BodyText"/>
              <w:spacing w:after="120"/>
              <w:jc w:val="both"/>
              <w:rPr>
                <w:sz w:val="20"/>
              </w:rPr>
            </w:pPr>
            <w:r w:rsidRPr="002F57AA">
              <w:rPr>
                <w:sz w:val="20"/>
              </w:rPr>
              <w:t xml:space="preserve">Expected MW Output = </w:t>
            </w:r>
            <w:r w:rsidRPr="002F57AA">
              <w:rPr>
                <w:sz w:val="20"/>
                <w:highlight w:val="yellow"/>
              </w:rPr>
              <w:t>[Insert Target MW]</w:t>
            </w:r>
          </w:p>
        </w:tc>
        <w:tc>
          <w:tcPr>
            <w:tcW w:w="1073" w:type="dxa"/>
            <w:vAlign w:val="center"/>
          </w:tcPr>
          <w:p w14:paraId="231CBFA3" w14:textId="77777777" w:rsidR="00CC2E6E" w:rsidRPr="002F57AA" w:rsidRDefault="00CC2E6E" w:rsidP="0055157E">
            <w:pPr>
              <w:pStyle w:val="BodyText"/>
              <w:rPr>
                <w:sz w:val="20"/>
              </w:rPr>
            </w:pPr>
          </w:p>
        </w:tc>
        <w:tc>
          <w:tcPr>
            <w:tcW w:w="3075" w:type="dxa"/>
            <w:shd w:val="clear" w:color="auto" w:fill="D9D9D9" w:themeFill="background1" w:themeFillShade="D9"/>
            <w:vAlign w:val="center"/>
          </w:tcPr>
          <w:p w14:paraId="1941B5EA" w14:textId="431BD4C6" w:rsidR="00CC2E6E" w:rsidRPr="002F57AA" w:rsidRDefault="002D6D58" w:rsidP="00D75973">
            <w:pPr>
              <w:spacing w:before="120" w:after="120"/>
              <w:jc w:val="both"/>
              <w:rPr>
                <w:sz w:val="20"/>
              </w:rPr>
            </w:pPr>
            <w:r w:rsidRPr="002F57AA">
              <w:rPr>
                <w:sz w:val="20"/>
              </w:rPr>
              <w:t>PPM</w:t>
            </w:r>
            <w:r w:rsidR="00CC2E6E" w:rsidRPr="002F57AA">
              <w:rPr>
                <w:sz w:val="20"/>
              </w:rPr>
              <w:t xml:space="preserve">  shall ramp to DMOL at the APC ramp rate</w:t>
            </w:r>
          </w:p>
          <w:p w14:paraId="20F08F15" w14:textId="77777777" w:rsidR="00CC2E6E" w:rsidRPr="002F57AA" w:rsidRDefault="00CC2E6E" w:rsidP="0055157E">
            <w:pPr>
              <w:spacing w:before="120" w:after="120"/>
              <w:rPr>
                <w:sz w:val="20"/>
              </w:rPr>
            </w:pPr>
            <w:r w:rsidRPr="002F57AA">
              <w:rPr>
                <w:sz w:val="20"/>
              </w:rPr>
              <w:t xml:space="preserve">AAP = ____ MW </w:t>
            </w:r>
          </w:p>
          <w:p w14:paraId="47ADDB51" w14:textId="73A56598" w:rsidR="00CC2E6E" w:rsidRPr="002F57AA" w:rsidRDefault="00CC2E6E" w:rsidP="0055157E">
            <w:pPr>
              <w:spacing w:before="120" w:after="120"/>
              <w:rPr>
                <w:sz w:val="20"/>
              </w:rPr>
            </w:pPr>
            <w:r w:rsidRPr="002F57AA">
              <w:rPr>
                <w:sz w:val="20"/>
              </w:rPr>
              <w:t>MW Output = ____ MW</w:t>
            </w:r>
          </w:p>
        </w:tc>
      </w:tr>
      <w:tr w:rsidR="002F57AA" w:rsidRPr="002F57AA" w14:paraId="43009799" w14:textId="77777777" w:rsidTr="008D6D29">
        <w:trPr>
          <w:cantSplit/>
          <w:trHeight w:val="438"/>
          <w:jc w:val="center"/>
        </w:trPr>
        <w:tc>
          <w:tcPr>
            <w:tcW w:w="1302" w:type="dxa"/>
            <w:vAlign w:val="center"/>
          </w:tcPr>
          <w:p w14:paraId="0CD30301" w14:textId="701869F2" w:rsidR="00CC2E6E" w:rsidRPr="002F57AA" w:rsidRDefault="00CC2E6E" w:rsidP="008D6D29">
            <w:pPr>
              <w:pStyle w:val="BodyText"/>
              <w:jc w:val="center"/>
              <w:rPr>
                <w:sz w:val="20"/>
              </w:rPr>
            </w:pPr>
            <w:r w:rsidRPr="002F57AA">
              <w:rPr>
                <w:sz w:val="20"/>
              </w:rPr>
              <w:t>12</w:t>
            </w:r>
          </w:p>
        </w:tc>
        <w:tc>
          <w:tcPr>
            <w:tcW w:w="4984" w:type="dxa"/>
            <w:vAlign w:val="center"/>
          </w:tcPr>
          <w:p w14:paraId="38FFA72A" w14:textId="480E9540" w:rsidR="00CC2E6E" w:rsidRPr="002F57AA" w:rsidRDefault="002D6D58" w:rsidP="00BD5618">
            <w:pPr>
              <w:pStyle w:val="BodyText"/>
              <w:spacing w:after="120"/>
              <w:jc w:val="both"/>
              <w:rPr>
                <w:sz w:val="20"/>
                <w:vertAlign w:val="superscript"/>
              </w:rPr>
            </w:pPr>
            <w:r w:rsidRPr="002F57AA">
              <w:rPr>
                <w:sz w:val="20"/>
              </w:rPr>
              <w:t>PPM</w:t>
            </w:r>
            <w:r w:rsidR="00CC2E6E" w:rsidRPr="002F57AA">
              <w:rPr>
                <w:sz w:val="20"/>
              </w:rPr>
              <w:t xml:space="preserve"> requests NCC to issue an APC set-point of </w:t>
            </w:r>
            <w:r w:rsidR="00CC2E6E" w:rsidRPr="002F57AA">
              <w:rPr>
                <w:sz w:val="20"/>
                <w:highlight w:val="yellow"/>
              </w:rPr>
              <w:t>[insert 100% of Registered Capacity]</w:t>
            </w:r>
            <w:r w:rsidR="00CC2E6E" w:rsidRPr="002F57AA">
              <w:rPr>
                <w:sz w:val="20"/>
              </w:rPr>
              <w:t xml:space="preserve"> MW and turn APC OFF. While the </w:t>
            </w:r>
            <w:r w:rsidRPr="002F57AA">
              <w:rPr>
                <w:sz w:val="20"/>
              </w:rPr>
              <w:t>PPM</w:t>
            </w:r>
            <w:r w:rsidR="00CC2E6E" w:rsidRPr="002F57AA">
              <w:rPr>
                <w:sz w:val="20"/>
              </w:rPr>
              <w:t xml:space="preserve"> is ramping, </w:t>
            </w:r>
            <w:r w:rsidRPr="002F57AA">
              <w:rPr>
                <w:sz w:val="20"/>
              </w:rPr>
              <w:t>PPM</w:t>
            </w:r>
            <w:r w:rsidR="00CC2E6E" w:rsidRPr="002F57AA">
              <w:rPr>
                <w:sz w:val="20"/>
              </w:rPr>
              <w:t xml:space="preserve"> injects a simulated frequency of 50.21 Hz and waits 1 minute.</w:t>
            </w:r>
            <w:r w:rsidR="00CC2E6E" w:rsidRPr="002F57AA">
              <w:rPr>
                <w:sz w:val="20"/>
                <w:vertAlign w:val="superscript"/>
              </w:rPr>
              <w:t>3</w:t>
            </w:r>
          </w:p>
          <w:p w14:paraId="1626F0C4" w14:textId="42BCD2DF" w:rsidR="00CC2E6E" w:rsidRPr="002F57AA" w:rsidRDefault="00CC2E6E" w:rsidP="00BD5618">
            <w:pPr>
              <w:pStyle w:val="BodyText"/>
              <w:spacing w:after="120"/>
              <w:jc w:val="both"/>
              <w:rPr>
                <w:sz w:val="20"/>
              </w:rPr>
            </w:pPr>
            <w:r w:rsidRPr="002F57AA">
              <w:rPr>
                <w:sz w:val="20"/>
              </w:rPr>
              <w:t xml:space="preserve">Expected MW Output = </w:t>
            </w:r>
            <w:r w:rsidRPr="002F57AA">
              <w:rPr>
                <w:sz w:val="20"/>
                <w:highlight w:val="yellow"/>
              </w:rPr>
              <w:t>[Insert Target MW]</w:t>
            </w:r>
          </w:p>
        </w:tc>
        <w:tc>
          <w:tcPr>
            <w:tcW w:w="1073" w:type="dxa"/>
            <w:vAlign w:val="center"/>
          </w:tcPr>
          <w:p w14:paraId="6EEF59E7" w14:textId="77777777" w:rsidR="00CC2E6E" w:rsidRPr="002F57AA" w:rsidRDefault="00CC2E6E" w:rsidP="00A57649">
            <w:pPr>
              <w:pStyle w:val="BodyText"/>
              <w:rPr>
                <w:sz w:val="20"/>
              </w:rPr>
            </w:pPr>
          </w:p>
        </w:tc>
        <w:tc>
          <w:tcPr>
            <w:tcW w:w="3075" w:type="dxa"/>
            <w:shd w:val="clear" w:color="auto" w:fill="D9D9D9" w:themeFill="background1" w:themeFillShade="D9"/>
            <w:vAlign w:val="center"/>
          </w:tcPr>
          <w:p w14:paraId="16FCEA80" w14:textId="47662591" w:rsidR="00CC2E6E" w:rsidRPr="002F57AA" w:rsidRDefault="002D6D58" w:rsidP="00E33872">
            <w:pPr>
              <w:spacing w:before="120" w:after="120"/>
              <w:rPr>
                <w:sz w:val="20"/>
              </w:rPr>
            </w:pPr>
            <w:r w:rsidRPr="002F57AA">
              <w:rPr>
                <w:sz w:val="20"/>
              </w:rPr>
              <w:t>PPM</w:t>
            </w:r>
            <w:r w:rsidR="00CC2E6E" w:rsidRPr="002F57AA">
              <w:rPr>
                <w:sz w:val="20"/>
              </w:rPr>
              <w:t xml:space="preserve"> shall ramp at Frequency response ramp rate following injection</w:t>
            </w:r>
          </w:p>
          <w:p w14:paraId="61BE21CB" w14:textId="739A8753" w:rsidR="00CC2E6E" w:rsidRPr="002F57AA" w:rsidRDefault="002D6D58" w:rsidP="00E33872">
            <w:pPr>
              <w:spacing w:before="120" w:after="120"/>
              <w:rPr>
                <w:sz w:val="18"/>
              </w:rPr>
            </w:pPr>
            <w:r w:rsidRPr="002F57AA">
              <w:rPr>
                <w:sz w:val="20"/>
              </w:rPr>
              <w:t>PPM</w:t>
            </w:r>
            <w:r w:rsidR="00CC2E6E" w:rsidRPr="002F57AA">
              <w:rPr>
                <w:sz w:val="20"/>
              </w:rPr>
              <w:t xml:space="preserve"> shall latch output per </w:t>
            </w:r>
            <w:r w:rsidRPr="002F57AA">
              <w:rPr>
                <w:sz w:val="20"/>
              </w:rPr>
              <w:t>PPM</w:t>
            </w:r>
            <w:r w:rsidR="00CC2E6E" w:rsidRPr="002F57AA">
              <w:rPr>
                <w:sz w:val="20"/>
              </w:rPr>
              <w:t xml:space="preserve">1.5.3.4. Output = min(latched value, AAP + </w:t>
            </w:r>
            <w:r w:rsidR="00CC2E6E" w:rsidRPr="002F57AA">
              <w:rPr>
                <w:rFonts w:cs="Arial"/>
                <w:sz w:val="20"/>
              </w:rPr>
              <w:t>Δ</w:t>
            </w:r>
            <w:r w:rsidR="00CC2E6E" w:rsidRPr="002F57AA">
              <w:rPr>
                <w:sz w:val="20"/>
              </w:rPr>
              <w:t>MW)</w:t>
            </w:r>
          </w:p>
          <w:p w14:paraId="6D87B100" w14:textId="77777777" w:rsidR="00CC2E6E" w:rsidRPr="002F57AA" w:rsidRDefault="00CC2E6E" w:rsidP="00F71869">
            <w:pPr>
              <w:spacing w:before="120" w:after="120"/>
              <w:rPr>
                <w:sz w:val="20"/>
              </w:rPr>
            </w:pPr>
            <w:r w:rsidRPr="002F57AA">
              <w:rPr>
                <w:sz w:val="20"/>
              </w:rPr>
              <w:t xml:space="preserve">AAP = ____ MW </w:t>
            </w:r>
          </w:p>
          <w:p w14:paraId="6F58F6CA" w14:textId="203D70AD" w:rsidR="00CC2E6E" w:rsidRPr="002F57AA" w:rsidRDefault="00CC2E6E" w:rsidP="00F71869">
            <w:pPr>
              <w:spacing w:before="120" w:after="120"/>
              <w:rPr>
                <w:sz w:val="20"/>
              </w:rPr>
            </w:pPr>
            <w:r w:rsidRPr="002F57AA">
              <w:rPr>
                <w:sz w:val="20"/>
              </w:rPr>
              <w:t>MW Output = ____ MW</w:t>
            </w:r>
          </w:p>
        </w:tc>
      </w:tr>
      <w:tr w:rsidR="002F57AA" w:rsidRPr="002F57AA" w14:paraId="2B2441B9" w14:textId="77777777" w:rsidTr="008D6D29">
        <w:trPr>
          <w:cantSplit/>
          <w:trHeight w:val="438"/>
          <w:jc w:val="center"/>
        </w:trPr>
        <w:tc>
          <w:tcPr>
            <w:tcW w:w="1302" w:type="dxa"/>
            <w:vAlign w:val="center"/>
          </w:tcPr>
          <w:p w14:paraId="6F88D4D2" w14:textId="6B39B764" w:rsidR="00CC2E6E" w:rsidRPr="002F57AA" w:rsidRDefault="00CC2E6E" w:rsidP="00A57649">
            <w:pPr>
              <w:pStyle w:val="BodyText"/>
              <w:jc w:val="center"/>
              <w:rPr>
                <w:sz w:val="20"/>
              </w:rPr>
            </w:pPr>
            <w:r w:rsidRPr="002F57AA">
              <w:rPr>
                <w:sz w:val="20"/>
              </w:rPr>
              <w:t>13</w:t>
            </w:r>
          </w:p>
        </w:tc>
        <w:tc>
          <w:tcPr>
            <w:tcW w:w="4984" w:type="dxa"/>
            <w:vAlign w:val="center"/>
          </w:tcPr>
          <w:p w14:paraId="01ECADBD" w14:textId="48EC525D" w:rsidR="00CC2E6E" w:rsidRPr="002F57AA" w:rsidRDefault="002D6D58" w:rsidP="00E30009">
            <w:pPr>
              <w:pStyle w:val="BodyText"/>
              <w:spacing w:after="120"/>
              <w:jc w:val="both"/>
              <w:rPr>
                <w:sz w:val="20"/>
              </w:rPr>
            </w:pPr>
            <w:r w:rsidRPr="002F57AA">
              <w:rPr>
                <w:sz w:val="20"/>
              </w:rPr>
              <w:t>PPM</w:t>
            </w:r>
            <w:r w:rsidR="00CC2E6E" w:rsidRPr="002F57AA">
              <w:rPr>
                <w:sz w:val="20"/>
              </w:rPr>
              <w:t xml:space="preserve"> injects a simulated frequency of 50 Hz.</w:t>
            </w:r>
          </w:p>
          <w:p w14:paraId="6F596410" w14:textId="711362C2" w:rsidR="00CC2E6E" w:rsidRPr="002F57AA" w:rsidRDefault="00CC2E6E" w:rsidP="006C21EC">
            <w:pPr>
              <w:pStyle w:val="BodyText"/>
              <w:spacing w:after="120"/>
              <w:jc w:val="both"/>
              <w:rPr>
                <w:sz w:val="20"/>
              </w:rPr>
            </w:pPr>
            <w:r w:rsidRPr="002F57AA">
              <w:rPr>
                <w:sz w:val="20"/>
              </w:rPr>
              <w:t xml:space="preserve">Expected MW Output = </w:t>
            </w:r>
            <w:r w:rsidRPr="002F57AA">
              <w:rPr>
                <w:sz w:val="20"/>
                <w:highlight w:val="yellow"/>
              </w:rPr>
              <w:t>[Insert Target MW]</w:t>
            </w:r>
          </w:p>
        </w:tc>
        <w:tc>
          <w:tcPr>
            <w:tcW w:w="1073" w:type="dxa"/>
            <w:vAlign w:val="center"/>
          </w:tcPr>
          <w:p w14:paraId="5360A9AE" w14:textId="77777777" w:rsidR="00CC2E6E" w:rsidRPr="002F57AA" w:rsidRDefault="00CC2E6E" w:rsidP="00A57649">
            <w:pPr>
              <w:pStyle w:val="BodyText"/>
              <w:rPr>
                <w:sz w:val="20"/>
              </w:rPr>
            </w:pPr>
          </w:p>
        </w:tc>
        <w:tc>
          <w:tcPr>
            <w:tcW w:w="3075" w:type="dxa"/>
            <w:shd w:val="clear" w:color="auto" w:fill="D9D9D9" w:themeFill="background1" w:themeFillShade="D9"/>
            <w:vAlign w:val="center"/>
          </w:tcPr>
          <w:p w14:paraId="62A80A77" w14:textId="595A5C1D" w:rsidR="00CC2E6E" w:rsidRPr="002F57AA" w:rsidRDefault="002D6D58" w:rsidP="00AC641D">
            <w:pPr>
              <w:spacing w:before="120" w:after="120"/>
              <w:rPr>
                <w:sz w:val="20"/>
              </w:rPr>
            </w:pPr>
            <w:r w:rsidRPr="002F57AA">
              <w:rPr>
                <w:sz w:val="20"/>
              </w:rPr>
              <w:t>PPM</w:t>
            </w:r>
            <w:r w:rsidR="00CC2E6E" w:rsidRPr="002F57AA">
              <w:rPr>
                <w:sz w:val="20"/>
              </w:rPr>
              <w:t xml:space="preserve"> shall ramp at the </w:t>
            </w:r>
            <w:r w:rsidR="002F57AA">
              <w:rPr>
                <w:sz w:val="20"/>
              </w:rPr>
              <w:t>Resource following</w:t>
            </w:r>
            <w:r w:rsidR="00CC2E6E" w:rsidRPr="002F57AA">
              <w:rPr>
                <w:sz w:val="20"/>
              </w:rPr>
              <w:t xml:space="preserve"> ramp rate</w:t>
            </w:r>
          </w:p>
          <w:p w14:paraId="26B03C0A" w14:textId="77777777" w:rsidR="00CC2E6E" w:rsidRPr="002F57AA" w:rsidRDefault="00CC2E6E" w:rsidP="00AC641D">
            <w:pPr>
              <w:spacing w:before="120" w:after="120"/>
              <w:rPr>
                <w:sz w:val="20"/>
              </w:rPr>
            </w:pPr>
            <w:r w:rsidRPr="002F57AA">
              <w:rPr>
                <w:sz w:val="20"/>
              </w:rPr>
              <w:t xml:space="preserve">AAP = ____ MW </w:t>
            </w:r>
          </w:p>
          <w:p w14:paraId="3E5A5965" w14:textId="0BB99FF2" w:rsidR="00CC2E6E" w:rsidRPr="002F57AA" w:rsidRDefault="00CC2E6E" w:rsidP="00E738DE">
            <w:pPr>
              <w:spacing w:before="120" w:after="120"/>
              <w:rPr>
                <w:sz w:val="20"/>
              </w:rPr>
            </w:pPr>
            <w:r w:rsidRPr="002F57AA">
              <w:rPr>
                <w:sz w:val="20"/>
              </w:rPr>
              <w:t>MW Output = ____ MW</w:t>
            </w:r>
          </w:p>
        </w:tc>
      </w:tr>
      <w:tr w:rsidR="002F57AA" w:rsidRPr="002F57AA" w14:paraId="1DD02C29" w14:textId="77777777" w:rsidTr="00C0016B">
        <w:trPr>
          <w:cantSplit/>
          <w:trHeight w:val="438"/>
          <w:jc w:val="center"/>
        </w:trPr>
        <w:tc>
          <w:tcPr>
            <w:tcW w:w="1302" w:type="dxa"/>
            <w:vAlign w:val="center"/>
          </w:tcPr>
          <w:p w14:paraId="6394F595" w14:textId="0185F94D" w:rsidR="00CC2E6E" w:rsidRPr="002F57AA" w:rsidRDefault="00CC2E6E" w:rsidP="003F489D">
            <w:pPr>
              <w:pStyle w:val="BodyText"/>
              <w:jc w:val="center"/>
              <w:rPr>
                <w:sz w:val="20"/>
              </w:rPr>
            </w:pPr>
            <w:r w:rsidRPr="002F57AA">
              <w:rPr>
                <w:sz w:val="20"/>
              </w:rPr>
              <w:t>14</w:t>
            </w:r>
          </w:p>
        </w:tc>
        <w:tc>
          <w:tcPr>
            <w:tcW w:w="4984" w:type="dxa"/>
            <w:vAlign w:val="center"/>
          </w:tcPr>
          <w:p w14:paraId="649E3CE7" w14:textId="4CDFBD4D" w:rsidR="00CC2E6E" w:rsidRPr="002F57AA" w:rsidRDefault="002D6D58" w:rsidP="00C0016B">
            <w:pPr>
              <w:pStyle w:val="BodyText"/>
              <w:spacing w:before="120" w:after="120"/>
              <w:jc w:val="both"/>
              <w:rPr>
                <w:sz w:val="20"/>
              </w:rPr>
            </w:pPr>
            <w:r w:rsidRPr="002F57AA">
              <w:rPr>
                <w:sz w:val="20"/>
              </w:rPr>
              <w:t>PPM</w:t>
            </w:r>
            <w:r w:rsidR="00CC2E6E" w:rsidRPr="002F57AA">
              <w:rPr>
                <w:sz w:val="20"/>
              </w:rPr>
              <w:t xml:space="preserve"> ends data recording</w:t>
            </w:r>
          </w:p>
        </w:tc>
        <w:tc>
          <w:tcPr>
            <w:tcW w:w="1073" w:type="dxa"/>
            <w:vAlign w:val="center"/>
          </w:tcPr>
          <w:p w14:paraId="259359B7" w14:textId="77777777" w:rsidR="00CC2E6E" w:rsidRPr="002F57AA" w:rsidRDefault="00CC2E6E" w:rsidP="00A57649">
            <w:pPr>
              <w:pStyle w:val="BodyText"/>
              <w:rPr>
                <w:sz w:val="20"/>
              </w:rPr>
            </w:pPr>
          </w:p>
        </w:tc>
        <w:tc>
          <w:tcPr>
            <w:tcW w:w="3075" w:type="dxa"/>
            <w:shd w:val="clear" w:color="auto" w:fill="D9D9D9" w:themeFill="background1" w:themeFillShade="D9"/>
            <w:vAlign w:val="center"/>
          </w:tcPr>
          <w:p w14:paraId="20E57542" w14:textId="424C3B26" w:rsidR="00CC2E6E" w:rsidRPr="002F57AA" w:rsidRDefault="00CC2E6E" w:rsidP="00563617">
            <w:pPr>
              <w:spacing w:before="120" w:after="120"/>
              <w:rPr>
                <w:sz w:val="20"/>
              </w:rPr>
            </w:pPr>
          </w:p>
        </w:tc>
      </w:tr>
      <w:tr w:rsidR="002F57AA" w:rsidRPr="002F57AA" w14:paraId="5A0A3659" w14:textId="77777777" w:rsidTr="00C0016B">
        <w:trPr>
          <w:cantSplit/>
          <w:trHeight w:val="438"/>
          <w:jc w:val="center"/>
        </w:trPr>
        <w:tc>
          <w:tcPr>
            <w:tcW w:w="1302" w:type="dxa"/>
            <w:vAlign w:val="center"/>
          </w:tcPr>
          <w:p w14:paraId="3CDE84CA" w14:textId="475114FE" w:rsidR="00CC2E6E" w:rsidRPr="002F57AA" w:rsidRDefault="00CC2E6E" w:rsidP="003F489D">
            <w:pPr>
              <w:pStyle w:val="BodyText"/>
              <w:jc w:val="center"/>
              <w:rPr>
                <w:sz w:val="20"/>
              </w:rPr>
            </w:pPr>
            <w:r w:rsidRPr="002F57AA">
              <w:rPr>
                <w:sz w:val="20"/>
              </w:rPr>
              <w:t>15</w:t>
            </w:r>
          </w:p>
        </w:tc>
        <w:tc>
          <w:tcPr>
            <w:tcW w:w="4984" w:type="dxa"/>
            <w:vAlign w:val="center"/>
          </w:tcPr>
          <w:p w14:paraId="3F991432" w14:textId="1F52F4B6" w:rsidR="00CC2E6E" w:rsidRPr="002F57AA" w:rsidRDefault="002D6D58" w:rsidP="00C0016B">
            <w:pPr>
              <w:pStyle w:val="BodyText"/>
              <w:spacing w:before="120" w:after="120"/>
              <w:jc w:val="both"/>
              <w:rPr>
                <w:sz w:val="20"/>
              </w:rPr>
            </w:pPr>
            <w:r w:rsidRPr="002F57AA">
              <w:rPr>
                <w:sz w:val="20"/>
              </w:rPr>
              <w:t>PPM</w:t>
            </w:r>
            <w:r w:rsidR="00CC2E6E" w:rsidRPr="002F57AA">
              <w:rPr>
                <w:sz w:val="20"/>
              </w:rPr>
              <w:t xml:space="preserve"> informs NCC that the Ramp Rate Settings Curve 1 test is complete</w:t>
            </w:r>
            <w:r w:rsidR="00761349" w:rsidRPr="002F57AA">
              <w:rPr>
                <w:sz w:val="20"/>
              </w:rPr>
              <w:t>. If further testing is not being completed, go to Section 8.14 Return to Standard Settings</w:t>
            </w:r>
          </w:p>
        </w:tc>
        <w:tc>
          <w:tcPr>
            <w:tcW w:w="1073" w:type="dxa"/>
            <w:vAlign w:val="center"/>
          </w:tcPr>
          <w:p w14:paraId="6EA8A1B2" w14:textId="77777777" w:rsidR="00CC2E6E" w:rsidRPr="002F57AA" w:rsidRDefault="00CC2E6E" w:rsidP="00A57649">
            <w:pPr>
              <w:pStyle w:val="BodyText"/>
              <w:rPr>
                <w:sz w:val="20"/>
              </w:rPr>
            </w:pPr>
          </w:p>
        </w:tc>
        <w:tc>
          <w:tcPr>
            <w:tcW w:w="3075" w:type="dxa"/>
            <w:shd w:val="clear" w:color="auto" w:fill="D9D9D9" w:themeFill="background1" w:themeFillShade="D9"/>
            <w:vAlign w:val="center"/>
          </w:tcPr>
          <w:p w14:paraId="56501A35" w14:textId="439C9B5C" w:rsidR="00CC2E6E" w:rsidRPr="002F57AA" w:rsidRDefault="00CC2E6E" w:rsidP="00563617">
            <w:pPr>
              <w:spacing w:before="120" w:after="120"/>
              <w:rPr>
                <w:sz w:val="20"/>
              </w:rPr>
            </w:pPr>
          </w:p>
        </w:tc>
      </w:tr>
      <w:tr w:rsidR="002F57AA" w:rsidRPr="002F57AA" w14:paraId="6FCB3166" w14:textId="77777777" w:rsidTr="00210CF9">
        <w:trPr>
          <w:cantSplit/>
          <w:trHeight w:val="438"/>
          <w:jc w:val="center"/>
        </w:trPr>
        <w:tc>
          <w:tcPr>
            <w:tcW w:w="6286" w:type="dxa"/>
            <w:gridSpan w:val="2"/>
            <w:vAlign w:val="center"/>
          </w:tcPr>
          <w:p w14:paraId="170EF002" w14:textId="50C75215" w:rsidR="00691F68" w:rsidRPr="002F57AA" w:rsidRDefault="00691F68" w:rsidP="00691F68">
            <w:pPr>
              <w:pStyle w:val="BodyText"/>
              <w:rPr>
                <w:sz w:val="20"/>
              </w:rPr>
            </w:pPr>
            <w:r w:rsidRPr="002F57AA">
              <w:rPr>
                <w:sz w:val="20"/>
              </w:rPr>
              <w:t>Note any issues or deviations from test procedure</w:t>
            </w:r>
          </w:p>
          <w:p w14:paraId="331A499B" w14:textId="77777777" w:rsidR="00691F68" w:rsidRPr="002F57AA" w:rsidRDefault="00691F68" w:rsidP="00691F68">
            <w:pPr>
              <w:pStyle w:val="BodyText"/>
              <w:rPr>
                <w:sz w:val="20"/>
              </w:rPr>
            </w:pPr>
            <w:r w:rsidRPr="002F57AA">
              <w:rPr>
                <w:sz w:val="20"/>
              </w:rPr>
              <w:t>For example changes in step size, duration, test operators, parameter changes on site.</w:t>
            </w:r>
          </w:p>
          <w:p w14:paraId="12FEB736" w14:textId="77777777" w:rsidR="00691F68" w:rsidRPr="002F57AA" w:rsidRDefault="00691F68" w:rsidP="00691F68">
            <w:pPr>
              <w:pStyle w:val="BodyText"/>
              <w:rPr>
                <w:sz w:val="20"/>
              </w:rPr>
            </w:pPr>
          </w:p>
          <w:p w14:paraId="128680B9" w14:textId="77777777" w:rsidR="00691F68" w:rsidRPr="002F57AA" w:rsidRDefault="00691F68" w:rsidP="00691F68">
            <w:pPr>
              <w:pStyle w:val="BodyText"/>
              <w:rPr>
                <w:sz w:val="20"/>
              </w:rPr>
            </w:pPr>
            <w:r w:rsidRPr="002F57AA">
              <w:rPr>
                <w:sz w:val="20"/>
              </w:rPr>
              <w:t>Mark as “No Comment” if test proceeded as per procedure.</w:t>
            </w:r>
          </w:p>
          <w:p w14:paraId="7699991B" w14:textId="77777777" w:rsidR="00CC2E6E" w:rsidRPr="002F57AA" w:rsidRDefault="00CC2E6E" w:rsidP="00C0016B">
            <w:pPr>
              <w:pStyle w:val="BodyText"/>
              <w:spacing w:before="120" w:after="120"/>
              <w:jc w:val="both"/>
              <w:rPr>
                <w:sz w:val="20"/>
              </w:rPr>
            </w:pPr>
          </w:p>
        </w:tc>
        <w:tc>
          <w:tcPr>
            <w:tcW w:w="4148" w:type="dxa"/>
            <w:gridSpan w:val="2"/>
            <w:vAlign w:val="center"/>
          </w:tcPr>
          <w:p w14:paraId="224FF087" w14:textId="5A0EAC88" w:rsidR="00CC2E6E" w:rsidRPr="002F57AA" w:rsidRDefault="00CC2E6E" w:rsidP="00563617">
            <w:pPr>
              <w:spacing w:before="120" w:after="120"/>
              <w:rPr>
                <w:sz w:val="20"/>
              </w:rPr>
            </w:pPr>
          </w:p>
        </w:tc>
      </w:tr>
    </w:tbl>
    <w:p w14:paraId="1BBDF61A" w14:textId="404328BA" w:rsidR="006F3DAA" w:rsidRPr="002F57AA" w:rsidRDefault="00DC67FB" w:rsidP="005C0288">
      <w:pPr>
        <w:pStyle w:val="Heading2"/>
      </w:pPr>
      <w:bookmarkStart w:id="62" w:name="_Toc39670359"/>
      <w:r w:rsidRPr="002F57AA">
        <w:t>Frequency Response Ramp Rate Priority in</w:t>
      </w:r>
      <w:r w:rsidR="00BA76F3" w:rsidRPr="002F57AA">
        <w:t xml:space="preserve"> Curve 2</w:t>
      </w:r>
      <w:bookmarkEnd w:id="62"/>
    </w:p>
    <w:p w14:paraId="171308B5" w14:textId="4B34F2C2" w:rsidR="007C2441" w:rsidRPr="002F57AA" w:rsidRDefault="004D7F10" w:rsidP="004D7F10">
      <w:pPr>
        <w:spacing w:after="120"/>
        <w:jc w:val="both"/>
      </w:pPr>
      <w:r w:rsidRPr="002F57AA">
        <w:rPr>
          <w:sz w:val="20"/>
        </w:rPr>
        <w:t>T</w:t>
      </w:r>
      <w:r w:rsidR="00F804E7" w:rsidRPr="002F57AA">
        <w:rPr>
          <w:sz w:val="20"/>
        </w:rPr>
        <w:t xml:space="preserve">he </w:t>
      </w:r>
      <w:r w:rsidR="002D6D58" w:rsidRPr="002F57AA">
        <w:rPr>
          <w:sz w:val="20"/>
        </w:rPr>
        <w:t>PPM</w:t>
      </w:r>
      <w:r w:rsidR="006F3DAA" w:rsidRPr="002F57AA">
        <w:rPr>
          <w:sz w:val="20"/>
        </w:rPr>
        <w:t xml:space="preserve"> demonstrates that ramp rates are prioritised and adhered to correctly during frequency response</w:t>
      </w:r>
      <w:r w:rsidR="00BA76F3" w:rsidRPr="002F57AA">
        <w:rPr>
          <w:sz w:val="20"/>
        </w:rPr>
        <w:t xml:space="preserve"> and also that response to set</w:t>
      </w:r>
      <w:r w:rsidR="00F94EBF" w:rsidRPr="002F57AA">
        <w:rPr>
          <w:sz w:val="20"/>
        </w:rPr>
        <w:t>-</w:t>
      </w:r>
      <w:r w:rsidR="00BA76F3" w:rsidRPr="002F57AA">
        <w:rPr>
          <w:sz w:val="20"/>
        </w:rPr>
        <w:t>points is not inhibited by latched Active Power Output.</w:t>
      </w:r>
      <w:r w:rsidR="00693BDB" w:rsidRPr="002F57AA">
        <w:rPr>
          <w:sz w:val="20"/>
        </w:rPr>
        <w:t xml:space="preserve"> </w:t>
      </w:r>
    </w:p>
    <w:tbl>
      <w:tblPr>
        <w:tblStyle w:val="TableGrid"/>
        <w:tblW w:w="10434" w:type="dxa"/>
        <w:jc w:val="center"/>
        <w:tblCellMar>
          <w:top w:w="57" w:type="dxa"/>
          <w:bottom w:w="57" w:type="dxa"/>
        </w:tblCellMar>
        <w:tblLook w:val="04A0" w:firstRow="1" w:lastRow="0" w:firstColumn="1" w:lastColumn="0" w:noHBand="0" w:noVBand="1"/>
      </w:tblPr>
      <w:tblGrid>
        <w:gridCol w:w="650"/>
        <w:gridCol w:w="5401"/>
        <w:gridCol w:w="1132"/>
        <w:gridCol w:w="3251"/>
      </w:tblGrid>
      <w:tr w:rsidR="002F57AA" w:rsidRPr="002F57AA" w14:paraId="5425DE5D" w14:textId="77777777" w:rsidTr="00F804E7">
        <w:trPr>
          <w:cantSplit/>
          <w:tblHeader/>
          <w:jc w:val="center"/>
        </w:trPr>
        <w:tc>
          <w:tcPr>
            <w:tcW w:w="650" w:type="dxa"/>
            <w:shd w:val="clear" w:color="auto" w:fill="DDDDDD" w:themeFill="accent1"/>
          </w:tcPr>
          <w:p w14:paraId="3A43745F" w14:textId="77777777" w:rsidR="00733F43" w:rsidRPr="002F57AA" w:rsidRDefault="00733F43" w:rsidP="00733F43">
            <w:pPr>
              <w:jc w:val="both"/>
              <w:rPr>
                <w:b/>
                <w:sz w:val="20"/>
              </w:rPr>
            </w:pPr>
            <w:r w:rsidRPr="002F57AA">
              <w:rPr>
                <w:b/>
                <w:sz w:val="20"/>
              </w:rPr>
              <w:t>Step No.</w:t>
            </w:r>
          </w:p>
        </w:tc>
        <w:tc>
          <w:tcPr>
            <w:tcW w:w="5401" w:type="dxa"/>
            <w:shd w:val="clear" w:color="auto" w:fill="DDDDDD" w:themeFill="accent1"/>
          </w:tcPr>
          <w:p w14:paraId="48D43FE5" w14:textId="77777777" w:rsidR="00733F43" w:rsidRPr="002F57AA" w:rsidRDefault="00733F43" w:rsidP="00733F43">
            <w:pPr>
              <w:jc w:val="both"/>
              <w:rPr>
                <w:b/>
                <w:sz w:val="20"/>
              </w:rPr>
            </w:pPr>
            <w:r w:rsidRPr="002F57AA">
              <w:rPr>
                <w:b/>
                <w:sz w:val="20"/>
              </w:rPr>
              <w:t>Action</w:t>
            </w:r>
          </w:p>
        </w:tc>
        <w:tc>
          <w:tcPr>
            <w:tcW w:w="1132" w:type="dxa"/>
            <w:shd w:val="clear" w:color="auto" w:fill="DDDDDD" w:themeFill="accent1"/>
          </w:tcPr>
          <w:p w14:paraId="11A416CD" w14:textId="77777777" w:rsidR="00733F43" w:rsidRPr="002F57AA" w:rsidRDefault="00733F43" w:rsidP="00733F43">
            <w:pPr>
              <w:jc w:val="both"/>
              <w:rPr>
                <w:b/>
                <w:sz w:val="20"/>
              </w:rPr>
            </w:pPr>
            <w:r w:rsidRPr="002F57AA">
              <w:rPr>
                <w:b/>
                <w:sz w:val="20"/>
              </w:rPr>
              <w:t>Time</w:t>
            </w:r>
          </w:p>
        </w:tc>
        <w:tc>
          <w:tcPr>
            <w:tcW w:w="3251" w:type="dxa"/>
            <w:shd w:val="clear" w:color="auto" w:fill="DDDDDD" w:themeFill="accent1"/>
          </w:tcPr>
          <w:p w14:paraId="5F0B6B72" w14:textId="77777777" w:rsidR="00733F43" w:rsidRPr="002F57AA" w:rsidRDefault="00733F43" w:rsidP="00733F43">
            <w:pPr>
              <w:jc w:val="both"/>
              <w:rPr>
                <w:b/>
                <w:sz w:val="20"/>
              </w:rPr>
            </w:pPr>
            <w:r w:rsidRPr="002F57AA">
              <w:rPr>
                <w:b/>
                <w:sz w:val="20"/>
              </w:rPr>
              <w:t>Comments</w:t>
            </w:r>
          </w:p>
        </w:tc>
      </w:tr>
      <w:tr w:rsidR="002F57AA" w:rsidRPr="002F57AA" w14:paraId="06E3D412" w14:textId="77777777" w:rsidTr="00F804E7">
        <w:trPr>
          <w:cantSplit/>
          <w:jc w:val="center"/>
        </w:trPr>
        <w:tc>
          <w:tcPr>
            <w:tcW w:w="650" w:type="dxa"/>
            <w:vAlign w:val="center"/>
          </w:tcPr>
          <w:p w14:paraId="4BD0697B" w14:textId="77777777" w:rsidR="00733F43" w:rsidRPr="002F57AA" w:rsidRDefault="00733F43" w:rsidP="00733F43">
            <w:pPr>
              <w:jc w:val="center"/>
              <w:rPr>
                <w:sz w:val="20"/>
              </w:rPr>
            </w:pPr>
            <w:r w:rsidRPr="002F57AA">
              <w:rPr>
                <w:sz w:val="20"/>
              </w:rPr>
              <w:t>1</w:t>
            </w:r>
          </w:p>
        </w:tc>
        <w:tc>
          <w:tcPr>
            <w:tcW w:w="5401" w:type="dxa"/>
            <w:vAlign w:val="center"/>
          </w:tcPr>
          <w:p w14:paraId="156B6968" w14:textId="6601B74A" w:rsidR="00733F43" w:rsidRPr="002F57AA" w:rsidRDefault="002D6D58" w:rsidP="00733F43">
            <w:pPr>
              <w:jc w:val="both"/>
              <w:rPr>
                <w:sz w:val="20"/>
              </w:rPr>
            </w:pPr>
            <w:r w:rsidRPr="002F57AA">
              <w:rPr>
                <w:sz w:val="20"/>
              </w:rPr>
              <w:t>PPM</w:t>
            </w:r>
            <w:r w:rsidR="00733F43" w:rsidRPr="002F57AA">
              <w:rPr>
                <w:sz w:val="20"/>
              </w:rPr>
              <w:t xml:space="preserve"> begins data recording for all trends noted in Section 7.3, above</w:t>
            </w:r>
          </w:p>
        </w:tc>
        <w:tc>
          <w:tcPr>
            <w:tcW w:w="1132" w:type="dxa"/>
            <w:vAlign w:val="center"/>
          </w:tcPr>
          <w:p w14:paraId="54B76677" w14:textId="77777777" w:rsidR="00733F43" w:rsidRPr="002F57AA" w:rsidRDefault="00733F43" w:rsidP="00733F43">
            <w:pPr>
              <w:rPr>
                <w:sz w:val="20"/>
              </w:rPr>
            </w:pPr>
          </w:p>
        </w:tc>
        <w:tc>
          <w:tcPr>
            <w:tcW w:w="3251" w:type="dxa"/>
            <w:shd w:val="clear" w:color="auto" w:fill="D9D9D9" w:themeFill="background1" w:themeFillShade="D9"/>
            <w:vAlign w:val="center"/>
          </w:tcPr>
          <w:p w14:paraId="0049E807" w14:textId="77777777" w:rsidR="0067483F" w:rsidRPr="002F57AA" w:rsidRDefault="0067483F" w:rsidP="0067483F">
            <w:pPr>
              <w:pStyle w:val="BodyText"/>
              <w:spacing w:before="120" w:after="120"/>
              <w:jc w:val="both"/>
              <w:rPr>
                <w:sz w:val="20"/>
              </w:rPr>
            </w:pPr>
            <w:r w:rsidRPr="002F57AA">
              <w:rPr>
                <w:sz w:val="20"/>
              </w:rPr>
              <w:t>Operator Name ____________</w:t>
            </w:r>
          </w:p>
          <w:p w14:paraId="1AE2B91A" w14:textId="2E56FE34" w:rsidR="00733F43" w:rsidRPr="002F57AA" w:rsidRDefault="0067483F" w:rsidP="0067483F">
            <w:pPr>
              <w:spacing w:before="120" w:after="120"/>
              <w:rPr>
                <w:sz w:val="20"/>
              </w:rPr>
            </w:pPr>
            <w:r w:rsidRPr="002F57AA">
              <w:rPr>
                <w:sz w:val="20"/>
              </w:rPr>
              <w:t>Date ____________</w:t>
            </w:r>
          </w:p>
        </w:tc>
      </w:tr>
      <w:tr w:rsidR="002F57AA" w:rsidRPr="002F57AA" w14:paraId="7D53C5AD" w14:textId="77777777" w:rsidTr="00F804E7">
        <w:trPr>
          <w:cantSplit/>
          <w:jc w:val="center"/>
        </w:trPr>
        <w:tc>
          <w:tcPr>
            <w:tcW w:w="650" w:type="dxa"/>
            <w:vAlign w:val="center"/>
          </w:tcPr>
          <w:p w14:paraId="6D4B5DCD" w14:textId="77777777" w:rsidR="00733F43" w:rsidRPr="002F57AA" w:rsidRDefault="00733F43" w:rsidP="00733F43">
            <w:pPr>
              <w:jc w:val="center"/>
              <w:rPr>
                <w:sz w:val="20"/>
              </w:rPr>
            </w:pPr>
            <w:r w:rsidRPr="002F57AA">
              <w:rPr>
                <w:sz w:val="20"/>
              </w:rPr>
              <w:t>2</w:t>
            </w:r>
          </w:p>
        </w:tc>
        <w:tc>
          <w:tcPr>
            <w:tcW w:w="5401" w:type="dxa"/>
            <w:vAlign w:val="center"/>
          </w:tcPr>
          <w:p w14:paraId="434704B6" w14:textId="65034C62" w:rsidR="000E537D" w:rsidRPr="002F57AA" w:rsidRDefault="000E537D" w:rsidP="000E537D">
            <w:pPr>
              <w:pStyle w:val="BodyText"/>
              <w:spacing w:after="120"/>
              <w:jc w:val="both"/>
              <w:rPr>
                <w:sz w:val="20"/>
              </w:rPr>
            </w:pPr>
            <w:r w:rsidRPr="002F57AA">
              <w:rPr>
                <w:sz w:val="20"/>
              </w:rPr>
              <w:t>Account for the timing if using an automated test script throughout this section.</w:t>
            </w:r>
          </w:p>
          <w:p w14:paraId="7F5A6234" w14:textId="6A100EC6" w:rsidR="00733F43" w:rsidRPr="002F57AA" w:rsidRDefault="002D6D58" w:rsidP="000E537D">
            <w:pPr>
              <w:pStyle w:val="BodyText"/>
              <w:spacing w:after="120"/>
              <w:jc w:val="both"/>
              <w:rPr>
                <w:sz w:val="20"/>
              </w:rPr>
            </w:pPr>
            <w:r w:rsidRPr="002F57AA">
              <w:rPr>
                <w:sz w:val="20"/>
              </w:rPr>
              <w:t>PPM</w:t>
            </w:r>
            <w:r w:rsidR="00733F43" w:rsidRPr="002F57AA">
              <w:rPr>
                <w:sz w:val="20"/>
              </w:rPr>
              <w:t xml:space="preserve"> requests permission from NCC to proceed with the Ramp Rates </w:t>
            </w:r>
            <w:r w:rsidR="0091746E" w:rsidRPr="002F57AA">
              <w:rPr>
                <w:sz w:val="20"/>
              </w:rPr>
              <w:t>Settings Curve 2</w:t>
            </w:r>
            <w:r w:rsidR="00733F43" w:rsidRPr="002F57AA">
              <w:rPr>
                <w:sz w:val="20"/>
              </w:rPr>
              <w:t xml:space="preserve"> and confirms the following with NCC: </w:t>
            </w:r>
          </w:p>
          <w:p w14:paraId="497651E9" w14:textId="6175EABF" w:rsidR="00733F43" w:rsidRPr="002F57AA" w:rsidRDefault="00733F43" w:rsidP="00F34284">
            <w:pPr>
              <w:numPr>
                <w:ilvl w:val="0"/>
                <w:numId w:val="77"/>
              </w:numPr>
              <w:spacing w:after="200"/>
              <w:contextualSpacing/>
              <w:jc w:val="both"/>
              <w:rPr>
                <w:rFonts w:eastAsiaTheme="minorHAnsi" w:cs="Arial"/>
                <w:sz w:val="20"/>
                <w:lang w:val="en-GB"/>
              </w:rPr>
            </w:pPr>
            <w:r w:rsidRPr="002F57AA">
              <w:rPr>
                <w:rFonts w:eastAsiaTheme="minorHAnsi" w:cs="Arial"/>
                <w:sz w:val="20"/>
                <w:lang w:val="en-GB"/>
              </w:rPr>
              <w:t xml:space="preserve">AAP of the </w:t>
            </w:r>
            <w:r w:rsidR="002D6D58" w:rsidRPr="002F57AA">
              <w:rPr>
                <w:rFonts w:eastAsiaTheme="minorHAnsi" w:cs="Arial"/>
                <w:sz w:val="20"/>
                <w:lang w:val="en-GB"/>
              </w:rPr>
              <w:t>PPM</w:t>
            </w:r>
          </w:p>
          <w:p w14:paraId="5B313C92" w14:textId="4DC04BB8" w:rsidR="00733F43" w:rsidRPr="002F57AA" w:rsidRDefault="00733F43" w:rsidP="00F34284">
            <w:pPr>
              <w:numPr>
                <w:ilvl w:val="0"/>
                <w:numId w:val="77"/>
              </w:numPr>
              <w:spacing w:after="200"/>
              <w:contextualSpacing/>
              <w:jc w:val="both"/>
              <w:rPr>
                <w:rFonts w:eastAsiaTheme="minorHAnsi" w:cs="Arial"/>
                <w:sz w:val="20"/>
                <w:lang w:val="en-GB"/>
              </w:rPr>
            </w:pPr>
            <w:r w:rsidRPr="002F57AA">
              <w:rPr>
                <w:rFonts w:eastAsiaTheme="minorHAnsi" w:cs="Arial"/>
                <w:sz w:val="20"/>
                <w:lang w:val="en-GB"/>
              </w:rPr>
              <w:t xml:space="preserve">MW output of the </w:t>
            </w:r>
            <w:r w:rsidR="002D6D58" w:rsidRPr="002F57AA">
              <w:rPr>
                <w:rFonts w:eastAsiaTheme="minorHAnsi" w:cs="Arial"/>
                <w:sz w:val="20"/>
                <w:lang w:val="en-GB"/>
              </w:rPr>
              <w:t>PPM</w:t>
            </w:r>
          </w:p>
          <w:p w14:paraId="507637BD" w14:textId="77777777" w:rsidR="00F34284" w:rsidRPr="002F57AA" w:rsidRDefault="00733F43" w:rsidP="00F34284">
            <w:pPr>
              <w:numPr>
                <w:ilvl w:val="0"/>
                <w:numId w:val="77"/>
              </w:numPr>
              <w:spacing w:after="200"/>
              <w:contextualSpacing/>
              <w:jc w:val="both"/>
              <w:rPr>
                <w:sz w:val="20"/>
              </w:rPr>
            </w:pPr>
            <w:r w:rsidRPr="002F57AA">
              <w:rPr>
                <w:rFonts w:eastAsiaTheme="minorHAnsi" w:cs="Arial"/>
                <w:sz w:val="20"/>
                <w:lang w:val="en-GB"/>
              </w:rPr>
              <w:t>APC is ON</w:t>
            </w:r>
          </w:p>
          <w:p w14:paraId="5980513F" w14:textId="6245295F" w:rsidR="00F34284" w:rsidRPr="002F57AA" w:rsidRDefault="00F34284" w:rsidP="00F34284">
            <w:pPr>
              <w:numPr>
                <w:ilvl w:val="0"/>
                <w:numId w:val="77"/>
              </w:numPr>
              <w:spacing w:after="200"/>
              <w:contextualSpacing/>
              <w:jc w:val="both"/>
              <w:rPr>
                <w:sz w:val="20"/>
              </w:rPr>
            </w:pPr>
            <w:r w:rsidRPr="002F57AA">
              <w:rPr>
                <w:rFonts w:cs="Arial"/>
                <w:sz w:val="20"/>
              </w:rPr>
              <w:t xml:space="preserve">APC set-point is </w:t>
            </w:r>
            <w:r w:rsidRPr="002F57AA">
              <w:rPr>
                <w:rFonts w:cs="Arial"/>
                <w:sz w:val="20"/>
                <w:highlight w:val="yellow"/>
              </w:rPr>
              <w:t>[insert 100% of Registered Capacity]</w:t>
            </w:r>
            <w:r w:rsidRPr="002F57AA">
              <w:rPr>
                <w:rFonts w:cs="Arial"/>
                <w:sz w:val="20"/>
              </w:rPr>
              <w:t xml:space="preserve"> MW</w:t>
            </w:r>
          </w:p>
          <w:p w14:paraId="0E1E7109" w14:textId="77777777" w:rsidR="00733F43" w:rsidRPr="002F57AA" w:rsidRDefault="00733F43" w:rsidP="00F34284">
            <w:pPr>
              <w:numPr>
                <w:ilvl w:val="0"/>
                <w:numId w:val="77"/>
              </w:numPr>
              <w:spacing w:after="200"/>
              <w:contextualSpacing/>
              <w:jc w:val="both"/>
              <w:rPr>
                <w:rFonts w:asciiTheme="minorHAnsi" w:eastAsiaTheme="minorHAnsi" w:hAnsiTheme="minorHAnsi" w:cstheme="minorBidi"/>
                <w:sz w:val="20"/>
                <w:lang w:val="en-GB"/>
              </w:rPr>
            </w:pPr>
            <w:r w:rsidRPr="002F57AA">
              <w:rPr>
                <w:rFonts w:eastAsiaTheme="minorHAnsi" w:cs="Arial"/>
                <w:sz w:val="20"/>
                <w:lang w:val="en-GB"/>
              </w:rPr>
              <w:t>Frequency Response is ON</w:t>
            </w:r>
          </w:p>
          <w:p w14:paraId="40E31B8B" w14:textId="7DA41CAB" w:rsidR="00733F43" w:rsidRPr="002F57AA" w:rsidRDefault="00733F43" w:rsidP="00F34284">
            <w:pPr>
              <w:numPr>
                <w:ilvl w:val="0"/>
                <w:numId w:val="77"/>
              </w:numPr>
              <w:spacing w:after="200"/>
              <w:contextualSpacing/>
              <w:jc w:val="both"/>
              <w:rPr>
                <w:rFonts w:eastAsiaTheme="minorHAnsi" w:cs="Arial"/>
                <w:sz w:val="20"/>
                <w:lang w:val="en-GB"/>
              </w:rPr>
            </w:pPr>
            <w:r w:rsidRPr="002F57AA">
              <w:rPr>
                <w:rFonts w:eastAsiaTheme="minorHAnsi" w:cs="Arial"/>
                <w:sz w:val="20"/>
                <w:lang w:val="en-GB"/>
              </w:rPr>
              <w:t xml:space="preserve">Frequency Response is in Curve </w:t>
            </w:r>
            <w:r w:rsidR="00FB084B" w:rsidRPr="002F57AA">
              <w:rPr>
                <w:rFonts w:eastAsiaTheme="minorHAnsi" w:cs="Arial"/>
                <w:sz w:val="20"/>
                <w:lang w:val="en-GB"/>
              </w:rPr>
              <w:t>2</w:t>
            </w:r>
          </w:p>
          <w:p w14:paraId="3E588ED2" w14:textId="77777777" w:rsidR="00733F43" w:rsidRPr="002F57AA" w:rsidRDefault="00733F43" w:rsidP="00F34284">
            <w:pPr>
              <w:numPr>
                <w:ilvl w:val="0"/>
                <w:numId w:val="77"/>
              </w:numPr>
              <w:spacing w:after="200"/>
              <w:contextualSpacing/>
              <w:jc w:val="both"/>
              <w:rPr>
                <w:rFonts w:asciiTheme="minorHAnsi" w:eastAsiaTheme="minorHAnsi" w:hAnsiTheme="minorHAnsi" w:cstheme="minorBidi"/>
                <w:sz w:val="20"/>
                <w:lang w:val="en-GB"/>
              </w:rPr>
            </w:pPr>
            <w:r w:rsidRPr="002F57AA">
              <w:rPr>
                <w:rFonts w:eastAsiaTheme="minorHAnsi" w:cs="Arial"/>
                <w:sz w:val="20"/>
                <w:lang w:val="en-GB"/>
              </w:rPr>
              <w:t>Frequency Response Setting is 4%</w:t>
            </w:r>
          </w:p>
          <w:p w14:paraId="63A482F4" w14:textId="666BE055" w:rsidR="00F03D50" w:rsidRPr="002F57AA" w:rsidRDefault="00F03D50" w:rsidP="00F34284">
            <w:pPr>
              <w:numPr>
                <w:ilvl w:val="0"/>
                <w:numId w:val="77"/>
              </w:numPr>
              <w:spacing w:after="200"/>
              <w:contextualSpacing/>
              <w:jc w:val="both"/>
              <w:rPr>
                <w:rFonts w:asciiTheme="minorHAnsi" w:eastAsiaTheme="minorHAnsi" w:hAnsiTheme="minorHAnsi" w:cstheme="minorBidi"/>
                <w:sz w:val="20"/>
                <w:lang w:val="en-GB"/>
              </w:rPr>
            </w:pPr>
            <w:r w:rsidRPr="002F57AA">
              <w:rPr>
                <w:rFonts w:cs="Arial"/>
                <w:sz w:val="20"/>
                <w:highlight w:val="yellow"/>
              </w:rPr>
              <w:t>Emulated inertia status is OFF (remove if not applicable)</w:t>
            </w:r>
          </w:p>
        </w:tc>
        <w:tc>
          <w:tcPr>
            <w:tcW w:w="1132" w:type="dxa"/>
            <w:vAlign w:val="center"/>
          </w:tcPr>
          <w:p w14:paraId="3940B437" w14:textId="77777777" w:rsidR="00733F43" w:rsidRPr="002F57AA" w:rsidRDefault="00733F43" w:rsidP="00733F43">
            <w:pPr>
              <w:rPr>
                <w:sz w:val="20"/>
              </w:rPr>
            </w:pPr>
          </w:p>
        </w:tc>
        <w:tc>
          <w:tcPr>
            <w:tcW w:w="3251" w:type="dxa"/>
            <w:shd w:val="clear" w:color="auto" w:fill="D9D9D9" w:themeFill="background1" w:themeFillShade="D9"/>
            <w:vAlign w:val="center"/>
          </w:tcPr>
          <w:p w14:paraId="024E7933" w14:textId="77777777" w:rsidR="00733F43" w:rsidRPr="002F57AA" w:rsidRDefault="00733F43" w:rsidP="0038739C">
            <w:pPr>
              <w:numPr>
                <w:ilvl w:val="0"/>
                <w:numId w:val="74"/>
              </w:numPr>
              <w:spacing w:after="120"/>
              <w:rPr>
                <w:sz w:val="20"/>
              </w:rPr>
            </w:pPr>
            <w:r w:rsidRPr="002F57AA">
              <w:rPr>
                <w:sz w:val="20"/>
              </w:rPr>
              <w:t>____ MW</w:t>
            </w:r>
          </w:p>
          <w:p w14:paraId="178C5D7D" w14:textId="77777777" w:rsidR="00733F43" w:rsidRPr="002F57AA" w:rsidRDefault="00733F43" w:rsidP="0038739C">
            <w:pPr>
              <w:numPr>
                <w:ilvl w:val="0"/>
                <w:numId w:val="74"/>
              </w:numPr>
              <w:spacing w:after="120"/>
              <w:rPr>
                <w:sz w:val="20"/>
              </w:rPr>
            </w:pPr>
            <w:r w:rsidRPr="002F57AA">
              <w:rPr>
                <w:sz w:val="20"/>
              </w:rPr>
              <w:t>____ MW</w:t>
            </w:r>
          </w:p>
          <w:p w14:paraId="7EEB5495" w14:textId="77777777" w:rsidR="00733F43" w:rsidRPr="002F57AA" w:rsidRDefault="00733F43" w:rsidP="0038739C">
            <w:pPr>
              <w:numPr>
                <w:ilvl w:val="0"/>
                <w:numId w:val="74"/>
              </w:numPr>
              <w:spacing w:after="120"/>
              <w:rPr>
                <w:sz w:val="20"/>
              </w:rPr>
            </w:pPr>
            <w:r w:rsidRPr="002F57AA">
              <w:rPr>
                <w:sz w:val="20"/>
              </w:rPr>
              <w:t>Status ____</w:t>
            </w:r>
          </w:p>
          <w:p w14:paraId="2518D69C" w14:textId="77777777" w:rsidR="00733F43" w:rsidRPr="002F57AA" w:rsidRDefault="00733F43" w:rsidP="0038739C">
            <w:pPr>
              <w:numPr>
                <w:ilvl w:val="0"/>
                <w:numId w:val="74"/>
              </w:numPr>
              <w:spacing w:after="120"/>
              <w:rPr>
                <w:sz w:val="20"/>
              </w:rPr>
            </w:pPr>
            <w:r w:rsidRPr="002F57AA">
              <w:rPr>
                <w:sz w:val="20"/>
              </w:rPr>
              <w:t>____ MW</w:t>
            </w:r>
          </w:p>
          <w:p w14:paraId="44EDE986" w14:textId="77777777" w:rsidR="00733F43" w:rsidRPr="002F57AA" w:rsidRDefault="00733F43" w:rsidP="0038739C">
            <w:pPr>
              <w:numPr>
                <w:ilvl w:val="0"/>
                <w:numId w:val="74"/>
              </w:numPr>
              <w:spacing w:after="120"/>
              <w:rPr>
                <w:sz w:val="20"/>
              </w:rPr>
            </w:pPr>
            <w:r w:rsidRPr="002F57AA">
              <w:rPr>
                <w:sz w:val="20"/>
              </w:rPr>
              <w:t>Status ____</w:t>
            </w:r>
          </w:p>
          <w:p w14:paraId="7624A520" w14:textId="77777777" w:rsidR="00733F43" w:rsidRPr="002F57AA" w:rsidRDefault="00733F43" w:rsidP="0038739C">
            <w:pPr>
              <w:numPr>
                <w:ilvl w:val="0"/>
                <w:numId w:val="74"/>
              </w:numPr>
              <w:spacing w:after="120"/>
              <w:rPr>
                <w:sz w:val="20"/>
              </w:rPr>
            </w:pPr>
            <w:r w:rsidRPr="002F57AA">
              <w:rPr>
                <w:sz w:val="20"/>
              </w:rPr>
              <w:t>Curve ____</w:t>
            </w:r>
          </w:p>
          <w:p w14:paraId="42935633" w14:textId="77777777" w:rsidR="00733F43" w:rsidRPr="002F57AA" w:rsidRDefault="00F03D50" w:rsidP="00F03D50">
            <w:pPr>
              <w:numPr>
                <w:ilvl w:val="0"/>
                <w:numId w:val="74"/>
              </w:numPr>
              <w:spacing w:after="120"/>
              <w:rPr>
                <w:sz w:val="20"/>
              </w:rPr>
            </w:pPr>
            <w:r w:rsidRPr="002F57AA">
              <w:rPr>
                <w:sz w:val="20"/>
              </w:rPr>
              <w:t>____%</w:t>
            </w:r>
          </w:p>
          <w:p w14:paraId="76DFA898" w14:textId="08BEA896" w:rsidR="00F03D50" w:rsidRPr="002F57AA" w:rsidRDefault="00F03D50" w:rsidP="00F03D50">
            <w:pPr>
              <w:numPr>
                <w:ilvl w:val="0"/>
                <w:numId w:val="74"/>
              </w:numPr>
              <w:spacing w:after="120"/>
              <w:rPr>
                <w:sz w:val="20"/>
              </w:rPr>
            </w:pPr>
            <w:r w:rsidRPr="002F57AA">
              <w:rPr>
                <w:sz w:val="20"/>
                <w:highlight w:val="yellow"/>
              </w:rPr>
              <w:t>Status ____</w:t>
            </w:r>
          </w:p>
        </w:tc>
      </w:tr>
      <w:tr w:rsidR="002F57AA" w:rsidRPr="002F57AA" w14:paraId="08B17B71" w14:textId="77777777" w:rsidTr="00F804E7">
        <w:trPr>
          <w:cantSplit/>
          <w:trHeight w:val="438"/>
          <w:jc w:val="center"/>
        </w:trPr>
        <w:tc>
          <w:tcPr>
            <w:tcW w:w="650" w:type="dxa"/>
            <w:vAlign w:val="center"/>
          </w:tcPr>
          <w:p w14:paraId="02AE1F87" w14:textId="79AAB57C" w:rsidR="00E33065" w:rsidRPr="002F57AA" w:rsidRDefault="00E33065" w:rsidP="00733F43">
            <w:pPr>
              <w:jc w:val="center"/>
              <w:rPr>
                <w:sz w:val="20"/>
              </w:rPr>
            </w:pPr>
            <w:r w:rsidRPr="002F57AA">
              <w:rPr>
                <w:sz w:val="20"/>
              </w:rPr>
              <w:t>3</w:t>
            </w:r>
          </w:p>
        </w:tc>
        <w:tc>
          <w:tcPr>
            <w:tcW w:w="5401" w:type="dxa"/>
            <w:vAlign w:val="center"/>
          </w:tcPr>
          <w:p w14:paraId="70B49852" w14:textId="738E0F58" w:rsidR="00E33065" w:rsidRPr="002F57AA" w:rsidRDefault="002D6D58" w:rsidP="0054139B">
            <w:pPr>
              <w:pStyle w:val="BodyText"/>
              <w:spacing w:afterLines="60" w:after="144"/>
              <w:jc w:val="both"/>
              <w:rPr>
                <w:sz w:val="20"/>
              </w:rPr>
            </w:pPr>
            <w:r w:rsidRPr="002F57AA">
              <w:rPr>
                <w:sz w:val="20"/>
              </w:rPr>
              <w:t>PPM</w:t>
            </w:r>
            <w:r w:rsidR="00E33065" w:rsidRPr="002F57AA">
              <w:rPr>
                <w:sz w:val="20"/>
              </w:rPr>
              <w:t xml:space="preserve"> replaces the system frequency with a simulated frequency of 50 Hz and waits 1 minutes</w:t>
            </w:r>
          </w:p>
          <w:p w14:paraId="6CFC28AD" w14:textId="5B448703" w:rsidR="00E33065" w:rsidRPr="002F57AA" w:rsidRDefault="00E33065" w:rsidP="00124ED2">
            <w:pPr>
              <w:spacing w:after="120"/>
              <w:jc w:val="both"/>
              <w:rPr>
                <w:sz w:val="20"/>
              </w:rPr>
            </w:pPr>
            <w:r w:rsidRPr="002F57AA">
              <w:rPr>
                <w:sz w:val="20"/>
              </w:rPr>
              <w:t xml:space="preserve">Expected MW Output = </w:t>
            </w:r>
            <w:r w:rsidRPr="002F57AA">
              <w:rPr>
                <w:sz w:val="20"/>
                <w:highlight w:val="yellow"/>
              </w:rPr>
              <w:t>[Insert Target MW]</w:t>
            </w:r>
          </w:p>
        </w:tc>
        <w:tc>
          <w:tcPr>
            <w:tcW w:w="1132" w:type="dxa"/>
            <w:vAlign w:val="center"/>
          </w:tcPr>
          <w:p w14:paraId="20B15C41" w14:textId="77777777" w:rsidR="00E33065" w:rsidRPr="002F57AA" w:rsidRDefault="00E33065" w:rsidP="00733F43">
            <w:pPr>
              <w:rPr>
                <w:sz w:val="20"/>
              </w:rPr>
            </w:pPr>
          </w:p>
        </w:tc>
        <w:tc>
          <w:tcPr>
            <w:tcW w:w="3251" w:type="dxa"/>
            <w:shd w:val="clear" w:color="auto" w:fill="D9D9D9" w:themeFill="background1" w:themeFillShade="D9"/>
            <w:vAlign w:val="center"/>
          </w:tcPr>
          <w:p w14:paraId="618C99B8" w14:textId="21487845" w:rsidR="00E33065" w:rsidRPr="002F57AA" w:rsidRDefault="002D6D58" w:rsidP="0054139B">
            <w:pPr>
              <w:spacing w:before="120" w:after="120"/>
              <w:rPr>
                <w:sz w:val="20"/>
              </w:rPr>
            </w:pPr>
            <w:r w:rsidRPr="002F57AA">
              <w:rPr>
                <w:sz w:val="20"/>
              </w:rPr>
              <w:t>PPM</w:t>
            </w:r>
            <w:r w:rsidR="00E33065" w:rsidRPr="002F57AA">
              <w:rPr>
                <w:sz w:val="20"/>
              </w:rPr>
              <w:t xml:space="preserve"> shall ramp at APC ramp rate </w:t>
            </w:r>
          </w:p>
          <w:p w14:paraId="69F20713" w14:textId="77777777" w:rsidR="00E33065" w:rsidRPr="002F57AA" w:rsidRDefault="00E33065" w:rsidP="0054139B">
            <w:pPr>
              <w:spacing w:before="120" w:after="120"/>
              <w:rPr>
                <w:sz w:val="20"/>
              </w:rPr>
            </w:pPr>
            <w:r w:rsidRPr="002F57AA">
              <w:rPr>
                <w:sz w:val="20"/>
              </w:rPr>
              <w:t xml:space="preserve">AAP = ____ MW </w:t>
            </w:r>
          </w:p>
          <w:p w14:paraId="4F2CE747" w14:textId="4D5965FF" w:rsidR="00E33065" w:rsidRPr="002F57AA" w:rsidRDefault="00E33065" w:rsidP="007804DA">
            <w:pPr>
              <w:spacing w:before="120" w:after="120"/>
              <w:jc w:val="both"/>
              <w:rPr>
                <w:sz w:val="20"/>
              </w:rPr>
            </w:pPr>
            <w:r w:rsidRPr="002F57AA">
              <w:rPr>
                <w:sz w:val="20"/>
              </w:rPr>
              <w:t>MW Output = ____ MW</w:t>
            </w:r>
          </w:p>
        </w:tc>
      </w:tr>
      <w:tr w:rsidR="002F57AA" w:rsidRPr="002F57AA" w14:paraId="77456B3A" w14:textId="77777777" w:rsidTr="00F804E7">
        <w:trPr>
          <w:cantSplit/>
          <w:trHeight w:val="438"/>
          <w:jc w:val="center"/>
        </w:trPr>
        <w:tc>
          <w:tcPr>
            <w:tcW w:w="650" w:type="dxa"/>
            <w:vAlign w:val="center"/>
          </w:tcPr>
          <w:p w14:paraId="3C9DFCA9" w14:textId="5E0DAAAC" w:rsidR="00E33065" w:rsidRPr="002F57AA" w:rsidRDefault="00E33065" w:rsidP="00733F43">
            <w:pPr>
              <w:jc w:val="center"/>
              <w:rPr>
                <w:sz w:val="20"/>
              </w:rPr>
            </w:pPr>
            <w:r w:rsidRPr="002F57AA">
              <w:rPr>
                <w:sz w:val="20"/>
              </w:rPr>
              <w:t>4</w:t>
            </w:r>
          </w:p>
        </w:tc>
        <w:tc>
          <w:tcPr>
            <w:tcW w:w="5401" w:type="dxa"/>
            <w:vAlign w:val="center"/>
          </w:tcPr>
          <w:p w14:paraId="2549DF81" w14:textId="2B2F445F" w:rsidR="00E33065" w:rsidRPr="002F57AA" w:rsidRDefault="002D6D58" w:rsidP="00124ED2">
            <w:pPr>
              <w:spacing w:after="120"/>
              <w:jc w:val="both"/>
              <w:rPr>
                <w:sz w:val="20"/>
              </w:rPr>
            </w:pPr>
            <w:r w:rsidRPr="002F57AA">
              <w:rPr>
                <w:sz w:val="20"/>
              </w:rPr>
              <w:t>PPM</w:t>
            </w:r>
            <w:r w:rsidR="00E33065" w:rsidRPr="002F57AA">
              <w:rPr>
                <w:sz w:val="20"/>
              </w:rPr>
              <w:t xml:space="preserve"> requests NCC to issue an APC set-point of </w:t>
            </w:r>
            <w:r w:rsidR="00E33065" w:rsidRPr="002F57AA">
              <w:rPr>
                <w:sz w:val="20"/>
                <w:highlight w:val="yellow"/>
              </w:rPr>
              <w:t>[insert DMOL]</w:t>
            </w:r>
            <w:r w:rsidR="00E33065" w:rsidRPr="002F57AA">
              <w:rPr>
                <w:sz w:val="20"/>
              </w:rPr>
              <w:t xml:space="preserve"> MW. While </w:t>
            </w:r>
            <w:r w:rsidRPr="002F57AA">
              <w:rPr>
                <w:sz w:val="20"/>
              </w:rPr>
              <w:t>PPM</w:t>
            </w:r>
            <w:r w:rsidR="00E33065" w:rsidRPr="002F57AA">
              <w:rPr>
                <w:sz w:val="20"/>
              </w:rPr>
              <w:t xml:space="preserve"> is ramping, </w:t>
            </w:r>
            <w:r w:rsidRPr="002F57AA">
              <w:rPr>
                <w:sz w:val="20"/>
              </w:rPr>
              <w:t>PPM</w:t>
            </w:r>
            <w:r w:rsidR="00E33065" w:rsidRPr="002F57AA">
              <w:rPr>
                <w:sz w:val="20"/>
              </w:rPr>
              <w:t xml:space="preserve"> injects a simulated frequency of 49.98 Hz and waits until exported power has decreased to DMOL + </w:t>
            </w:r>
            <w:r w:rsidR="00E33065" w:rsidRPr="002F57AA">
              <w:rPr>
                <w:rFonts w:cs="Arial"/>
                <w:sz w:val="20"/>
              </w:rPr>
              <w:t>Δ</w:t>
            </w:r>
            <w:r w:rsidR="00E33065" w:rsidRPr="002F57AA">
              <w:rPr>
                <w:sz w:val="20"/>
              </w:rPr>
              <w:t xml:space="preserve">MW. </w:t>
            </w:r>
            <w:r w:rsidR="00E33065" w:rsidRPr="002F57AA">
              <w:rPr>
                <w:rStyle w:val="FootnoteReference"/>
                <w:sz w:val="20"/>
              </w:rPr>
              <w:footnoteReference w:id="5"/>
            </w:r>
          </w:p>
          <w:p w14:paraId="13F2C59A" w14:textId="1E100B44" w:rsidR="00E33065" w:rsidRPr="002F57AA" w:rsidRDefault="00E33065" w:rsidP="00124ED2">
            <w:pPr>
              <w:spacing w:after="120"/>
              <w:jc w:val="both"/>
              <w:rPr>
                <w:sz w:val="20"/>
              </w:rPr>
            </w:pPr>
            <w:r w:rsidRPr="002F57AA">
              <w:rPr>
                <w:sz w:val="20"/>
              </w:rPr>
              <w:t xml:space="preserve">Expected MW Output = </w:t>
            </w:r>
            <w:r w:rsidRPr="002F57AA">
              <w:rPr>
                <w:sz w:val="20"/>
                <w:highlight w:val="yellow"/>
              </w:rPr>
              <w:t>[Insert Target MW]</w:t>
            </w:r>
          </w:p>
        </w:tc>
        <w:tc>
          <w:tcPr>
            <w:tcW w:w="1132" w:type="dxa"/>
            <w:vAlign w:val="center"/>
          </w:tcPr>
          <w:p w14:paraId="63934F21" w14:textId="77777777" w:rsidR="00E33065" w:rsidRPr="002F57AA" w:rsidRDefault="00E33065" w:rsidP="00733F43">
            <w:pPr>
              <w:rPr>
                <w:sz w:val="20"/>
              </w:rPr>
            </w:pPr>
          </w:p>
        </w:tc>
        <w:tc>
          <w:tcPr>
            <w:tcW w:w="3251" w:type="dxa"/>
            <w:shd w:val="clear" w:color="auto" w:fill="D9D9D9" w:themeFill="background1" w:themeFillShade="D9"/>
            <w:vAlign w:val="center"/>
          </w:tcPr>
          <w:p w14:paraId="6B3A2A45" w14:textId="7D66EB56" w:rsidR="00E33065" w:rsidRPr="002F57AA" w:rsidRDefault="002D6D58" w:rsidP="007804DA">
            <w:pPr>
              <w:spacing w:before="120" w:after="120"/>
              <w:jc w:val="both"/>
              <w:rPr>
                <w:sz w:val="20"/>
              </w:rPr>
            </w:pPr>
            <w:r w:rsidRPr="002F57AA">
              <w:rPr>
                <w:sz w:val="20"/>
              </w:rPr>
              <w:t>PPM</w:t>
            </w:r>
            <w:r w:rsidR="00E33065" w:rsidRPr="002F57AA">
              <w:rPr>
                <w:sz w:val="20"/>
              </w:rPr>
              <w:t xml:space="preserve"> shall commence ramping at the APC ramp rate, and change to the Frequency Response ramp rate following injection</w:t>
            </w:r>
          </w:p>
          <w:p w14:paraId="3F29F581" w14:textId="77777777" w:rsidR="00E33065" w:rsidRPr="002F57AA" w:rsidRDefault="00E33065" w:rsidP="0067483F">
            <w:pPr>
              <w:spacing w:before="120" w:after="120"/>
              <w:rPr>
                <w:sz w:val="20"/>
              </w:rPr>
            </w:pPr>
            <w:r w:rsidRPr="002F57AA">
              <w:rPr>
                <w:sz w:val="20"/>
              </w:rPr>
              <w:t xml:space="preserve">AAP = ____ MW </w:t>
            </w:r>
          </w:p>
          <w:p w14:paraId="254F88F2" w14:textId="22277058" w:rsidR="00E33065" w:rsidRPr="002F57AA" w:rsidRDefault="00E33065" w:rsidP="00733F43">
            <w:pPr>
              <w:spacing w:before="120" w:after="120"/>
              <w:rPr>
                <w:sz w:val="20"/>
              </w:rPr>
            </w:pPr>
            <w:r w:rsidRPr="002F57AA">
              <w:rPr>
                <w:sz w:val="20"/>
              </w:rPr>
              <w:t>MW Output = ____ MW</w:t>
            </w:r>
          </w:p>
        </w:tc>
      </w:tr>
      <w:tr w:rsidR="002F57AA" w:rsidRPr="002F57AA" w14:paraId="23238FFE" w14:textId="77777777" w:rsidTr="00F804E7">
        <w:trPr>
          <w:cantSplit/>
          <w:trHeight w:val="438"/>
          <w:jc w:val="center"/>
        </w:trPr>
        <w:tc>
          <w:tcPr>
            <w:tcW w:w="650" w:type="dxa"/>
            <w:vAlign w:val="center"/>
          </w:tcPr>
          <w:p w14:paraId="11D384CC" w14:textId="7159EEB4" w:rsidR="00E33065" w:rsidRPr="002F57AA" w:rsidRDefault="00E33065" w:rsidP="00733F43">
            <w:pPr>
              <w:jc w:val="center"/>
              <w:rPr>
                <w:sz w:val="20"/>
              </w:rPr>
            </w:pPr>
            <w:r w:rsidRPr="002F57AA">
              <w:rPr>
                <w:sz w:val="20"/>
              </w:rPr>
              <w:t>5</w:t>
            </w:r>
          </w:p>
        </w:tc>
        <w:tc>
          <w:tcPr>
            <w:tcW w:w="5401" w:type="dxa"/>
            <w:vAlign w:val="center"/>
          </w:tcPr>
          <w:p w14:paraId="7E6BD47B" w14:textId="115CA2F9" w:rsidR="00E33065" w:rsidRPr="002F57AA" w:rsidRDefault="002D6D58" w:rsidP="004277AF">
            <w:pPr>
              <w:spacing w:after="120"/>
              <w:jc w:val="both"/>
              <w:rPr>
                <w:sz w:val="20"/>
              </w:rPr>
            </w:pPr>
            <w:r w:rsidRPr="002F57AA">
              <w:rPr>
                <w:sz w:val="20"/>
              </w:rPr>
              <w:t>PPM</w:t>
            </w:r>
            <w:r w:rsidR="00E33065" w:rsidRPr="002F57AA">
              <w:rPr>
                <w:sz w:val="20"/>
              </w:rPr>
              <w:t xml:space="preserve"> injects a simulated frequency of 50 Hz. </w:t>
            </w:r>
          </w:p>
          <w:p w14:paraId="7A9A3ED4" w14:textId="09C35C90" w:rsidR="00E33065" w:rsidRPr="002F57AA" w:rsidRDefault="00E33065" w:rsidP="004277AF">
            <w:pPr>
              <w:spacing w:after="120"/>
              <w:jc w:val="both"/>
              <w:rPr>
                <w:sz w:val="20"/>
              </w:rPr>
            </w:pPr>
            <w:r w:rsidRPr="002F57AA">
              <w:rPr>
                <w:sz w:val="20"/>
              </w:rPr>
              <w:t xml:space="preserve">Expected MW Output = </w:t>
            </w:r>
            <w:r w:rsidRPr="002F57AA">
              <w:rPr>
                <w:sz w:val="20"/>
                <w:highlight w:val="yellow"/>
              </w:rPr>
              <w:t>[Insert Target MW]</w:t>
            </w:r>
          </w:p>
        </w:tc>
        <w:tc>
          <w:tcPr>
            <w:tcW w:w="1132" w:type="dxa"/>
            <w:vAlign w:val="center"/>
          </w:tcPr>
          <w:p w14:paraId="0A69381D" w14:textId="77777777" w:rsidR="00E33065" w:rsidRPr="002F57AA" w:rsidRDefault="00E33065" w:rsidP="00733F43">
            <w:pPr>
              <w:rPr>
                <w:sz w:val="20"/>
              </w:rPr>
            </w:pPr>
          </w:p>
        </w:tc>
        <w:tc>
          <w:tcPr>
            <w:tcW w:w="3251" w:type="dxa"/>
            <w:shd w:val="clear" w:color="auto" w:fill="D9D9D9" w:themeFill="background1" w:themeFillShade="D9"/>
            <w:vAlign w:val="center"/>
          </w:tcPr>
          <w:p w14:paraId="40E15E71" w14:textId="50057EC0" w:rsidR="00E33065" w:rsidRPr="002F57AA" w:rsidRDefault="002D6D58" w:rsidP="00AF704D">
            <w:pPr>
              <w:spacing w:before="120" w:after="120"/>
              <w:jc w:val="both"/>
              <w:rPr>
                <w:sz w:val="20"/>
              </w:rPr>
            </w:pPr>
            <w:r w:rsidRPr="002F57AA">
              <w:rPr>
                <w:sz w:val="20"/>
              </w:rPr>
              <w:t>PPM</w:t>
            </w:r>
            <w:r w:rsidR="00E33065" w:rsidRPr="002F57AA">
              <w:rPr>
                <w:sz w:val="20"/>
              </w:rPr>
              <w:t xml:space="preserve"> shall ramp at the APC ramp rate</w:t>
            </w:r>
          </w:p>
          <w:p w14:paraId="34C28F0E" w14:textId="20F0E441" w:rsidR="00E33065" w:rsidRPr="002F57AA" w:rsidRDefault="00E33065" w:rsidP="00AF704D">
            <w:pPr>
              <w:spacing w:before="120" w:after="120"/>
              <w:rPr>
                <w:sz w:val="20"/>
              </w:rPr>
            </w:pPr>
            <w:r w:rsidRPr="002F57AA">
              <w:rPr>
                <w:sz w:val="20"/>
              </w:rPr>
              <w:t xml:space="preserve"> AAP = ____ MW </w:t>
            </w:r>
          </w:p>
          <w:p w14:paraId="1DAD79BA" w14:textId="4C659D8C" w:rsidR="00E33065" w:rsidRPr="002F57AA" w:rsidRDefault="00E33065" w:rsidP="00733F43">
            <w:pPr>
              <w:spacing w:before="120" w:after="120"/>
              <w:rPr>
                <w:sz w:val="20"/>
              </w:rPr>
            </w:pPr>
            <w:r w:rsidRPr="002F57AA">
              <w:rPr>
                <w:sz w:val="20"/>
              </w:rPr>
              <w:t>MW Output = ____ MW</w:t>
            </w:r>
          </w:p>
        </w:tc>
      </w:tr>
      <w:tr w:rsidR="002F57AA" w:rsidRPr="002F57AA" w14:paraId="4A4C3481" w14:textId="77777777" w:rsidTr="00F804E7">
        <w:trPr>
          <w:cantSplit/>
          <w:trHeight w:val="438"/>
          <w:jc w:val="center"/>
        </w:trPr>
        <w:tc>
          <w:tcPr>
            <w:tcW w:w="650" w:type="dxa"/>
            <w:vAlign w:val="center"/>
          </w:tcPr>
          <w:p w14:paraId="4F21A701" w14:textId="3307C6E2" w:rsidR="00E33065" w:rsidRPr="002F57AA" w:rsidRDefault="00E33065" w:rsidP="00733F43">
            <w:pPr>
              <w:jc w:val="center"/>
              <w:rPr>
                <w:sz w:val="20"/>
              </w:rPr>
            </w:pPr>
            <w:r w:rsidRPr="002F57AA">
              <w:rPr>
                <w:sz w:val="20"/>
              </w:rPr>
              <w:t>6</w:t>
            </w:r>
          </w:p>
        </w:tc>
        <w:tc>
          <w:tcPr>
            <w:tcW w:w="5401" w:type="dxa"/>
            <w:vAlign w:val="center"/>
          </w:tcPr>
          <w:p w14:paraId="5EC21C18" w14:textId="22813A8E" w:rsidR="00E33065" w:rsidRPr="002F57AA" w:rsidRDefault="002D6D58" w:rsidP="00BD5618">
            <w:pPr>
              <w:spacing w:after="120"/>
              <w:jc w:val="both"/>
              <w:rPr>
                <w:sz w:val="20"/>
                <w:vertAlign w:val="superscript"/>
              </w:rPr>
            </w:pPr>
            <w:r w:rsidRPr="002F57AA">
              <w:rPr>
                <w:sz w:val="20"/>
              </w:rPr>
              <w:t>PPM</w:t>
            </w:r>
            <w:r w:rsidR="00E33065" w:rsidRPr="002F57AA">
              <w:rPr>
                <w:sz w:val="20"/>
              </w:rPr>
              <w:t xml:space="preserve"> requests NCC to issue an APC set-point of </w:t>
            </w:r>
            <w:r w:rsidR="00E33065" w:rsidRPr="002F57AA">
              <w:rPr>
                <w:sz w:val="20"/>
                <w:highlight w:val="yellow"/>
              </w:rPr>
              <w:t>[insert 100% of Registered Capacity]</w:t>
            </w:r>
            <w:r w:rsidR="00E33065" w:rsidRPr="002F57AA">
              <w:rPr>
                <w:sz w:val="20"/>
              </w:rPr>
              <w:t xml:space="preserve"> MW. While </w:t>
            </w:r>
            <w:r w:rsidRPr="002F57AA">
              <w:rPr>
                <w:sz w:val="20"/>
              </w:rPr>
              <w:t>PPM</w:t>
            </w:r>
            <w:r w:rsidR="00E33065" w:rsidRPr="002F57AA">
              <w:rPr>
                <w:sz w:val="20"/>
              </w:rPr>
              <w:t xml:space="preserve"> is ramping, </w:t>
            </w:r>
            <w:r w:rsidRPr="002F57AA">
              <w:rPr>
                <w:sz w:val="20"/>
              </w:rPr>
              <w:t>PPM</w:t>
            </w:r>
            <w:r w:rsidR="00E33065" w:rsidRPr="002F57AA">
              <w:rPr>
                <w:sz w:val="20"/>
              </w:rPr>
              <w:t xml:space="preserve"> injects a simulated frequency of 49.98 Hz and waits until exported power has achieved 95% of AAP + </w:t>
            </w:r>
            <w:r w:rsidR="00E33065" w:rsidRPr="002F57AA">
              <w:rPr>
                <w:rFonts w:cs="Arial"/>
                <w:sz w:val="20"/>
              </w:rPr>
              <w:t>Δ</w:t>
            </w:r>
            <w:r w:rsidR="00E33065" w:rsidRPr="002F57AA">
              <w:rPr>
                <w:sz w:val="20"/>
              </w:rPr>
              <w:t>MW.</w:t>
            </w:r>
            <w:r w:rsidR="00E33065" w:rsidRPr="002F57AA">
              <w:rPr>
                <w:sz w:val="20"/>
                <w:vertAlign w:val="superscript"/>
              </w:rPr>
              <w:t>4</w:t>
            </w:r>
          </w:p>
          <w:p w14:paraId="5910A223" w14:textId="57BCBA5B" w:rsidR="00E33065" w:rsidRPr="002F57AA" w:rsidRDefault="00E33065" w:rsidP="00BD5618">
            <w:pPr>
              <w:spacing w:after="120"/>
              <w:jc w:val="both"/>
              <w:rPr>
                <w:sz w:val="20"/>
              </w:rPr>
            </w:pPr>
            <w:r w:rsidRPr="002F57AA">
              <w:rPr>
                <w:sz w:val="20"/>
              </w:rPr>
              <w:t xml:space="preserve">Expected MW Output = </w:t>
            </w:r>
            <w:r w:rsidRPr="002F57AA">
              <w:rPr>
                <w:sz w:val="20"/>
                <w:highlight w:val="yellow"/>
              </w:rPr>
              <w:t>[Insert Target MW]</w:t>
            </w:r>
          </w:p>
        </w:tc>
        <w:tc>
          <w:tcPr>
            <w:tcW w:w="1132" w:type="dxa"/>
            <w:vAlign w:val="center"/>
          </w:tcPr>
          <w:p w14:paraId="6E28EB35" w14:textId="77777777" w:rsidR="00E33065" w:rsidRPr="002F57AA" w:rsidRDefault="00E33065" w:rsidP="00733F43">
            <w:pPr>
              <w:rPr>
                <w:sz w:val="20"/>
              </w:rPr>
            </w:pPr>
          </w:p>
        </w:tc>
        <w:tc>
          <w:tcPr>
            <w:tcW w:w="3251" w:type="dxa"/>
            <w:shd w:val="clear" w:color="auto" w:fill="D9D9D9" w:themeFill="background1" w:themeFillShade="D9"/>
            <w:vAlign w:val="center"/>
          </w:tcPr>
          <w:p w14:paraId="03714D05" w14:textId="48A11D16" w:rsidR="00E33065" w:rsidRPr="002F57AA" w:rsidRDefault="002D6D58" w:rsidP="00D75973">
            <w:pPr>
              <w:spacing w:before="120" w:after="120"/>
              <w:jc w:val="both"/>
              <w:rPr>
                <w:sz w:val="20"/>
              </w:rPr>
            </w:pPr>
            <w:r w:rsidRPr="002F57AA">
              <w:rPr>
                <w:sz w:val="20"/>
              </w:rPr>
              <w:t>PPM</w:t>
            </w:r>
            <w:r w:rsidR="00E33065" w:rsidRPr="002F57AA">
              <w:rPr>
                <w:sz w:val="20"/>
              </w:rPr>
              <w:t xml:space="preserve"> shall commence ramping at the APC ramp rate, and change to the Frequency Response ramp rate following injection</w:t>
            </w:r>
          </w:p>
          <w:p w14:paraId="0C43B11E" w14:textId="77777777" w:rsidR="00E33065" w:rsidRPr="002F57AA" w:rsidRDefault="00E33065" w:rsidP="0067483F">
            <w:pPr>
              <w:spacing w:before="120" w:after="120"/>
              <w:rPr>
                <w:sz w:val="20"/>
              </w:rPr>
            </w:pPr>
            <w:r w:rsidRPr="002F57AA">
              <w:rPr>
                <w:sz w:val="20"/>
              </w:rPr>
              <w:t xml:space="preserve">AAP = ____ MW </w:t>
            </w:r>
          </w:p>
          <w:p w14:paraId="160B4B15" w14:textId="0FF487BB" w:rsidR="00E33065" w:rsidRPr="002F57AA" w:rsidRDefault="00E33065" w:rsidP="00733F43">
            <w:pPr>
              <w:spacing w:before="120" w:after="120"/>
              <w:rPr>
                <w:sz w:val="20"/>
              </w:rPr>
            </w:pPr>
            <w:r w:rsidRPr="002F57AA">
              <w:rPr>
                <w:sz w:val="20"/>
              </w:rPr>
              <w:t>MW Output = ____ MW</w:t>
            </w:r>
          </w:p>
        </w:tc>
      </w:tr>
      <w:tr w:rsidR="002F57AA" w:rsidRPr="002F57AA" w14:paraId="0296CD6D" w14:textId="77777777" w:rsidTr="00F804E7">
        <w:trPr>
          <w:cantSplit/>
          <w:trHeight w:val="438"/>
          <w:jc w:val="center"/>
        </w:trPr>
        <w:tc>
          <w:tcPr>
            <w:tcW w:w="650" w:type="dxa"/>
            <w:vAlign w:val="center"/>
          </w:tcPr>
          <w:p w14:paraId="68870477" w14:textId="519D05CE" w:rsidR="00E33065" w:rsidRPr="002F57AA" w:rsidRDefault="00E33065" w:rsidP="00733F43">
            <w:pPr>
              <w:jc w:val="center"/>
              <w:rPr>
                <w:sz w:val="20"/>
              </w:rPr>
            </w:pPr>
            <w:r w:rsidRPr="002F57AA">
              <w:rPr>
                <w:sz w:val="20"/>
              </w:rPr>
              <w:t>7</w:t>
            </w:r>
          </w:p>
        </w:tc>
        <w:tc>
          <w:tcPr>
            <w:tcW w:w="5401" w:type="dxa"/>
            <w:vAlign w:val="center"/>
          </w:tcPr>
          <w:p w14:paraId="1431479F" w14:textId="70B8FB53" w:rsidR="00E33065" w:rsidRPr="002F57AA" w:rsidRDefault="002D6D58" w:rsidP="0091746E">
            <w:pPr>
              <w:spacing w:after="120"/>
              <w:jc w:val="both"/>
              <w:rPr>
                <w:sz w:val="20"/>
              </w:rPr>
            </w:pPr>
            <w:r w:rsidRPr="002F57AA">
              <w:rPr>
                <w:sz w:val="20"/>
              </w:rPr>
              <w:t>PPM</w:t>
            </w:r>
            <w:r w:rsidR="00E33065" w:rsidRPr="002F57AA">
              <w:rPr>
                <w:sz w:val="20"/>
              </w:rPr>
              <w:t xml:space="preserve"> injects a simulated frequency of 50 Hz</w:t>
            </w:r>
          </w:p>
          <w:p w14:paraId="1EC32DA3" w14:textId="41956857" w:rsidR="00E33065" w:rsidRPr="002F57AA" w:rsidRDefault="00E33065" w:rsidP="0091746E">
            <w:pPr>
              <w:spacing w:after="120"/>
              <w:jc w:val="both"/>
              <w:rPr>
                <w:sz w:val="20"/>
              </w:rPr>
            </w:pPr>
            <w:r w:rsidRPr="002F57AA">
              <w:rPr>
                <w:sz w:val="20"/>
              </w:rPr>
              <w:t xml:space="preserve">Expected MW Output = </w:t>
            </w:r>
            <w:r w:rsidRPr="002F57AA">
              <w:rPr>
                <w:sz w:val="20"/>
                <w:highlight w:val="yellow"/>
              </w:rPr>
              <w:t>[Insert Target MW]</w:t>
            </w:r>
          </w:p>
        </w:tc>
        <w:tc>
          <w:tcPr>
            <w:tcW w:w="1132" w:type="dxa"/>
            <w:vAlign w:val="center"/>
          </w:tcPr>
          <w:p w14:paraId="40BA88FA" w14:textId="77777777" w:rsidR="00E33065" w:rsidRPr="002F57AA" w:rsidRDefault="00E33065" w:rsidP="00733F43">
            <w:pPr>
              <w:rPr>
                <w:sz w:val="20"/>
              </w:rPr>
            </w:pPr>
          </w:p>
        </w:tc>
        <w:tc>
          <w:tcPr>
            <w:tcW w:w="3251" w:type="dxa"/>
            <w:shd w:val="clear" w:color="auto" w:fill="D9D9D9" w:themeFill="background1" w:themeFillShade="D9"/>
            <w:vAlign w:val="center"/>
          </w:tcPr>
          <w:p w14:paraId="7441278A" w14:textId="10BB00DD" w:rsidR="00E33065" w:rsidRPr="002F57AA" w:rsidRDefault="002D6D58" w:rsidP="000E6B19">
            <w:pPr>
              <w:spacing w:before="120" w:after="120"/>
              <w:jc w:val="both"/>
              <w:rPr>
                <w:sz w:val="20"/>
              </w:rPr>
            </w:pPr>
            <w:r w:rsidRPr="002F57AA">
              <w:rPr>
                <w:sz w:val="20"/>
              </w:rPr>
              <w:t>PPM</w:t>
            </w:r>
            <w:r w:rsidR="00E33065" w:rsidRPr="002F57AA">
              <w:rPr>
                <w:sz w:val="20"/>
              </w:rPr>
              <w:t xml:space="preserve"> shall ramp at the APC ramp rate</w:t>
            </w:r>
          </w:p>
        </w:tc>
      </w:tr>
      <w:tr w:rsidR="002F57AA" w:rsidRPr="002F57AA" w14:paraId="71B9560A" w14:textId="77777777" w:rsidTr="00F804E7">
        <w:trPr>
          <w:cantSplit/>
          <w:trHeight w:val="438"/>
          <w:jc w:val="center"/>
        </w:trPr>
        <w:tc>
          <w:tcPr>
            <w:tcW w:w="650" w:type="dxa"/>
            <w:vAlign w:val="center"/>
          </w:tcPr>
          <w:p w14:paraId="6E537E79" w14:textId="6592D912" w:rsidR="00E33065" w:rsidRPr="002F57AA" w:rsidRDefault="00E33065" w:rsidP="00733F43">
            <w:pPr>
              <w:jc w:val="center"/>
              <w:rPr>
                <w:sz w:val="20"/>
              </w:rPr>
            </w:pPr>
            <w:r w:rsidRPr="002F57AA">
              <w:rPr>
                <w:sz w:val="20"/>
              </w:rPr>
              <w:t>8</w:t>
            </w:r>
          </w:p>
        </w:tc>
        <w:tc>
          <w:tcPr>
            <w:tcW w:w="5401" w:type="dxa"/>
            <w:vAlign w:val="center"/>
          </w:tcPr>
          <w:p w14:paraId="1427EACA" w14:textId="77DEEC12" w:rsidR="00E33065" w:rsidRPr="002F57AA" w:rsidRDefault="002D6D58" w:rsidP="00733F43">
            <w:pPr>
              <w:spacing w:after="120"/>
              <w:jc w:val="both"/>
              <w:rPr>
                <w:sz w:val="20"/>
              </w:rPr>
            </w:pPr>
            <w:r w:rsidRPr="002F57AA">
              <w:rPr>
                <w:sz w:val="20"/>
              </w:rPr>
              <w:t>PPM</w:t>
            </w:r>
            <w:r w:rsidR="00E33065" w:rsidRPr="002F57AA">
              <w:rPr>
                <w:sz w:val="20"/>
              </w:rPr>
              <w:t xml:space="preserve"> requests NCC to issue an APC set-point of </w:t>
            </w:r>
            <w:r w:rsidR="00E33065" w:rsidRPr="002F57AA">
              <w:rPr>
                <w:sz w:val="20"/>
                <w:highlight w:val="yellow"/>
              </w:rPr>
              <w:t>[insert DMOL]</w:t>
            </w:r>
            <w:r w:rsidR="00E33065" w:rsidRPr="002F57AA">
              <w:rPr>
                <w:sz w:val="20"/>
              </w:rPr>
              <w:t xml:space="preserve"> MW and waits until exported power has decreased to meet DMOL</w:t>
            </w:r>
          </w:p>
        </w:tc>
        <w:tc>
          <w:tcPr>
            <w:tcW w:w="1132" w:type="dxa"/>
            <w:vAlign w:val="center"/>
          </w:tcPr>
          <w:p w14:paraId="5A66F0F7" w14:textId="77777777" w:rsidR="00E33065" w:rsidRPr="002F57AA" w:rsidRDefault="00E33065" w:rsidP="00733F43">
            <w:pPr>
              <w:rPr>
                <w:sz w:val="20"/>
              </w:rPr>
            </w:pPr>
          </w:p>
        </w:tc>
        <w:tc>
          <w:tcPr>
            <w:tcW w:w="3251" w:type="dxa"/>
            <w:shd w:val="clear" w:color="auto" w:fill="D9D9D9" w:themeFill="background1" w:themeFillShade="D9"/>
            <w:vAlign w:val="center"/>
          </w:tcPr>
          <w:p w14:paraId="3A372CAA" w14:textId="0AF3BC1E" w:rsidR="00E33065" w:rsidRPr="002F57AA" w:rsidRDefault="002D6D58" w:rsidP="00733F43">
            <w:pPr>
              <w:spacing w:before="120" w:after="120"/>
              <w:rPr>
                <w:sz w:val="20"/>
              </w:rPr>
            </w:pPr>
            <w:r w:rsidRPr="002F57AA">
              <w:rPr>
                <w:sz w:val="20"/>
              </w:rPr>
              <w:t>PPM</w:t>
            </w:r>
            <w:r w:rsidR="00E33065" w:rsidRPr="002F57AA">
              <w:rPr>
                <w:sz w:val="20"/>
              </w:rPr>
              <w:t xml:space="preserve"> shall ramp at the APC ramp rate</w:t>
            </w:r>
          </w:p>
        </w:tc>
      </w:tr>
      <w:tr w:rsidR="002F57AA" w:rsidRPr="002F57AA" w14:paraId="6FFDE57E" w14:textId="77777777" w:rsidTr="00F804E7">
        <w:trPr>
          <w:cantSplit/>
          <w:trHeight w:val="438"/>
          <w:jc w:val="center"/>
        </w:trPr>
        <w:tc>
          <w:tcPr>
            <w:tcW w:w="650" w:type="dxa"/>
            <w:vAlign w:val="center"/>
          </w:tcPr>
          <w:p w14:paraId="6E26A721" w14:textId="14FC1EE2" w:rsidR="00E33065" w:rsidRPr="002F57AA" w:rsidRDefault="00E33065" w:rsidP="00733F43">
            <w:pPr>
              <w:jc w:val="center"/>
              <w:rPr>
                <w:sz w:val="20"/>
              </w:rPr>
            </w:pPr>
            <w:r w:rsidRPr="002F57AA">
              <w:rPr>
                <w:sz w:val="20"/>
              </w:rPr>
              <w:t>9</w:t>
            </w:r>
          </w:p>
        </w:tc>
        <w:tc>
          <w:tcPr>
            <w:tcW w:w="5401" w:type="dxa"/>
            <w:vAlign w:val="center"/>
          </w:tcPr>
          <w:p w14:paraId="378EEA9C" w14:textId="46FDF661" w:rsidR="00E33065" w:rsidRPr="002F57AA" w:rsidRDefault="002D6D58" w:rsidP="00BD5618">
            <w:pPr>
              <w:spacing w:after="120"/>
              <w:jc w:val="both"/>
              <w:rPr>
                <w:sz w:val="20"/>
                <w:vertAlign w:val="superscript"/>
              </w:rPr>
            </w:pPr>
            <w:r w:rsidRPr="002F57AA">
              <w:rPr>
                <w:sz w:val="20"/>
              </w:rPr>
              <w:t>PPM</w:t>
            </w:r>
            <w:r w:rsidR="00E33065" w:rsidRPr="002F57AA">
              <w:rPr>
                <w:sz w:val="20"/>
              </w:rPr>
              <w:t xml:space="preserve"> requests NCC to issue an APC set-point of </w:t>
            </w:r>
            <w:r w:rsidR="00E33065" w:rsidRPr="002F57AA">
              <w:rPr>
                <w:sz w:val="20"/>
                <w:highlight w:val="yellow"/>
              </w:rPr>
              <w:t>[insert 100% of Registered Capacity]</w:t>
            </w:r>
            <w:r w:rsidR="00E33065" w:rsidRPr="002F57AA">
              <w:rPr>
                <w:sz w:val="20"/>
              </w:rPr>
              <w:t xml:space="preserve"> MW and turn APC OFF.  While </w:t>
            </w:r>
            <w:r w:rsidRPr="002F57AA">
              <w:rPr>
                <w:sz w:val="20"/>
              </w:rPr>
              <w:t>PPM</w:t>
            </w:r>
            <w:r w:rsidR="00E33065" w:rsidRPr="002F57AA">
              <w:rPr>
                <w:sz w:val="20"/>
              </w:rPr>
              <w:t xml:space="preserve"> is ramping, </w:t>
            </w:r>
            <w:r w:rsidRPr="002F57AA">
              <w:rPr>
                <w:sz w:val="20"/>
              </w:rPr>
              <w:t>PPM</w:t>
            </w:r>
            <w:r w:rsidR="00E33065" w:rsidRPr="002F57AA">
              <w:rPr>
                <w:sz w:val="20"/>
              </w:rPr>
              <w:t xml:space="preserve"> injects a simulated frequency of 49.98 Hz and waits until exported power has achieved 95% of AAP + </w:t>
            </w:r>
            <w:r w:rsidR="00E33065" w:rsidRPr="002F57AA">
              <w:rPr>
                <w:rFonts w:cs="Arial"/>
                <w:sz w:val="20"/>
              </w:rPr>
              <w:t>Δ</w:t>
            </w:r>
            <w:r w:rsidR="00E33065" w:rsidRPr="002F57AA">
              <w:rPr>
                <w:sz w:val="20"/>
              </w:rPr>
              <w:t>MW</w:t>
            </w:r>
            <w:r w:rsidR="00E33065" w:rsidRPr="002F57AA">
              <w:rPr>
                <w:rStyle w:val="CommentReference"/>
              </w:rPr>
              <w:t xml:space="preserve"> </w:t>
            </w:r>
            <w:r w:rsidR="00E33065" w:rsidRPr="002F57AA">
              <w:rPr>
                <w:sz w:val="20"/>
              </w:rPr>
              <w:t>.</w:t>
            </w:r>
            <w:r w:rsidR="00E33065" w:rsidRPr="002F57AA">
              <w:rPr>
                <w:sz w:val="20"/>
                <w:vertAlign w:val="superscript"/>
              </w:rPr>
              <w:t>4</w:t>
            </w:r>
          </w:p>
          <w:p w14:paraId="5BE69399" w14:textId="00CB2B5B" w:rsidR="00E33065" w:rsidRPr="002F57AA" w:rsidRDefault="00E33065" w:rsidP="00BD5618">
            <w:pPr>
              <w:spacing w:after="120"/>
              <w:jc w:val="both"/>
              <w:rPr>
                <w:sz w:val="20"/>
              </w:rPr>
            </w:pPr>
            <w:r w:rsidRPr="002F57AA">
              <w:rPr>
                <w:sz w:val="20"/>
              </w:rPr>
              <w:t xml:space="preserve">Expected MW Output = </w:t>
            </w:r>
            <w:r w:rsidRPr="002F57AA">
              <w:rPr>
                <w:sz w:val="20"/>
                <w:highlight w:val="yellow"/>
              </w:rPr>
              <w:t>[Insert Target MW]</w:t>
            </w:r>
          </w:p>
        </w:tc>
        <w:tc>
          <w:tcPr>
            <w:tcW w:w="1132" w:type="dxa"/>
            <w:vAlign w:val="center"/>
          </w:tcPr>
          <w:p w14:paraId="37B9431A" w14:textId="77777777" w:rsidR="00E33065" w:rsidRPr="002F57AA" w:rsidRDefault="00E33065" w:rsidP="00733F43">
            <w:pPr>
              <w:rPr>
                <w:sz w:val="20"/>
              </w:rPr>
            </w:pPr>
          </w:p>
        </w:tc>
        <w:tc>
          <w:tcPr>
            <w:tcW w:w="3251" w:type="dxa"/>
            <w:shd w:val="clear" w:color="auto" w:fill="D9D9D9" w:themeFill="background1" w:themeFillShade="D9"/>
            <w:vAlign w:val="center"/>
          </w:tcPr>
          <w:p w14:paraId="264D15EB" w14:textId="0A3A406B" w:rsidR="00E33065" w:rsidRPr="002F57AA" w:rsidRDefault="002D6D58" w:rsidP="003412DA">
            <w:pPr>
              <w:spacing w:before="120" w:after="120"/>
              <w:jc w:val="both"/>
              <w:rPr>
                <w:sz w:val="20"/>
              </w:rPr>
            </w:pPr>
            <w:r w:rsidRPr="002F57AA">
              <w:rPr>
                <w:sz w:val="20"/>
              </w:rPr>
              <w:t>PPM</w:t>
            </w:r>
            <w:r w:rsidR="00E33065" w:rsidRPr="002F57AA">
              <w:rPr>
                <w:sz w:val="20"/>
              </w:rPr>
              <w:t xml:space="preserve"> shall commence ramping at the </w:t>
            </w:r>
            <w:r w:rsidR="002F57AA">
              <w:rPr>
                <w:sz w:val="20"/>
              </w:rPr>
              <w:t>Resource following</w:t>
            </w:r>
            <w:r w:rsidR="00E33065" w:rsidRPr="002F57AA">
              <w:rPr>
                <w:sz w:val="20"/>
              </w:rPr>
              <w:t xml:space="preserve"> ramp rate, and change to the Frequency Response ramp rate</w:t>
            </w:r>
          </w:p>
          <w:p w14:paraId="54466EAF" w14:textId="764EA146" w:rsidR="00E33065" w:rsidRPr="002F57AA" w:rsidRDefault="00E33065" w:rsidP="003412DA">
            <w:pPr>
              <w:spacing w:before="120" w:after="120"/>
              <w:rPr>
                <w:sz w:val="20"/>
              </w:rPr>
            </w:pPr>
            <w:r w:rsidRPr="002F57AA">
              <w:rPr>
                <w:sz w:val="20"/>
              </w:rPr>
              <w:t xml:space="preserve"> AAP = ____ MW </w:t>
            </w:r>
          </w:p>
          <w:p w14:paraId="59501336" w14:textId="15811B2C" w:rsidR="00E33065" w:rsidRPr="002F57AA" w:rsidRDefault="00E33065" w:rsidP="00733F43">
            <w:pPr>
              <w:spacing w:before="120" w:after="120"/>
              <w:rPr>
                <w:sz w:val="20"/>
              </w:rPr>
            </w:pPr>
            <w:r w:rsidRPr="002F57AA">
              <w:rPr>
                <w:sz w:val="20"/>
              </w:rPr>
              <w:t>MW Output = ____ MW</w:t>
            </w:r>
          </w:p>
        </w:tc>
      </w:tr>
      <w:tr w:rsidR="002F57AA" w:rsidRPr="002F57AA" w14:paraId="37AC26D3" w14:textId="77777777" w:rsidTr="00F804E7">
        <w:trPr>
          <w:cantSplit/>
          <w:trHeight w:val="438"/>
          <w:jc w:val="center"/>
        </w:trPr>
        <w:tc>
          <w:tcPr>
            <w:tcW w:w="650" w:type="dxa"/>
            <w:vAlign w:val="center"/>
          </w:tcPr>
          <w:p w14:paraId="7A59FBAB" w14:textId="48022638" w:rsidR="00E33065" w:rsidRPr="002F57AA" w:rsidRDefault="00E33065" w:rsidP="00733F43">
            <w:pPr>
              <w:jc w:val="center"/>
              <w:rPr>
                <w:sz w:val="20"/>
              </w:rPr>
            </w:pPr>
            <w:r w:rsidRPr="002F57AA">
              <w:rPr>
                <w:sz w:val="20"/>
              </w:rPr>
              <w:t>10</w:t>
            </w:r>
          </w:p>
        </w:tc>
        <w:tc>
          <w:tcPr>
            <w:tcW w:w="5401" w:type="dxa"/>
            <w:vAlign w:val="center"/>
          </w:tcPr>
          <w:p w14:paraId="32210F3A" w14:textId="1D0DD73E" w:rsidR="00E33065" w:rsidRPr="002F57AA" w:rsidRDefault="002D6D58" w:rsidP="0091746E">
            <w:pPr>
              <w:spacing w:after="120"/>
              <w:jc w:val="both"/>
              <w:rPr>
                <w:sz w:val="20"/>
              </w:rPr>
            </w:pPr>
            <w:r w:rsidRPr="002F57AA">
              <w:rPr>
                <w:sz w:val="20"/>
              </w:rPr>
              <w:t>PPM</w:t>
            </w:r>
            <w:r w:rsidR="00E33065" w:rsidRPr="002F57AA">
              <w:rPr>
                <w:sz w:val="20"/>
              </w:rPr>
              <w:t xml:space="preserve"> injects a simulated frequency of 50 Hz.</w:t>
            </w:r>
          </w:p>
          <w:p w14:paraId="6918DAB6" w14:textId="3951FF4C" w:rsidR="00E33065" w:rsidRPr="002F57AA" w:rsidRDefault="00E33065" w:rsidP="0091746E">
            <w:pPr>
              <w:spacing w:after="120"/>
              <w:jc w:val="both"/>
              <w:rPr>
                <w:sz w:val="20"/>
              </w:rPr>
            </w:pPr>
            <w:r w:rsidRPr="002F57AA">
              <w:rPr>
                <w:sz w:val="20"/>
              </w:rPr>
              <w:t xml:space="preserve">Expected MW Output = </w:t>
            </w:r>
            <w:r w:rsidRPr="002F57AA">
              <w:rPr>
                <w:sz w:val="20"/>
                <w:highlight w:val="yellow"/>
              </w:rPr>
              <w:t>[Insert Target MW]</w:t>
            </w:r>
          </w:p>
        </w:tc>
        <w:tc>
          <w:tcPr>
            <w:tcW w:w="1132" w:type="dxa"/>
            <w:vAlign w:val="center"/>
          </w:tcPr>
          <w:p w14:paraId="798B613D" w14:textId="77777777" w:rsidR="00E33065" w:rsidRPr="002F57AA" w:rsidRDefault="00E33065" w:rsidP="00733F43">
            <w:pPr>
              <w:rPr>
                <w:sz w:val="20"/>
              </w:rPr>
            </w:pPr>
          </w:p>
        </w:tc>
        <w:tc>
          <w:tcPr>
            <w:tcW w:w="3251" w:type="dxa"/>
            <w:shd w:val="clear" w:color="auto" w:fill="D9D9D9" w:themeFill="background1" w:themeFillShade="D9"/>
            <w:vAlign w:val="center"/>
          </w:tcPr>
          <w:p w14:paraId="0FEB053E" w14:textId="33212EC2" w:rsidR="00E33065" w:rsidRPr="002F57AA" w:rsidRDefault="002D6D58" w:rsidP="00EA1E12">
            <w:pPr>
              <w:spacing w:before="120" w:after="120"/>
              <w:rPr>
                <w:sz w:val="20"/>
              </w:rPr>
            </w:pPr>
            <w:r w:rsidRPr="002F57AA">
              <w:rPr>
                <w:sz w:val="20"/>
              </w:rPr>
              <w:t>PPM</w:t>
            </w:r>
            <w:r w:rsidR="00E33065" w:rsidRPr="002F57AA">
              <w:rPr>
                <w:sz w:val="20"/>
              </w:rPr>
              <w:t xml:space="preserve"> shall ramp at the </w:t>
            </w:r>
            <w:r w:rsidR="002F57AA">
              <w:rPr>
                <w:sz w:val="20"/>
              </w:rPr>
              <w:t>Resource following</w:t>
            </w:r>
            <w:r w:rsidR="00E33065" w:rsidRPr="002F57AA">
              <w:rPr>
                <w:sz w:val="20"/>
              </w:rPr>
              <w:t xml:space="preserve"> ramp rate</w:t>
            </w:r>
          </w:p>
          <w:p w14:paraId="5219270D" w14:textId="1E58F1BA" w:rsidR="00E33065" w:rsidRPr="002F57AA" w:rsidRDefault="00E33065" w:rsidP="00AF704D">
            <w:pPr>
              <w:spacing w:before="120" w:after="120"/>
              <w:rPr>
                <w:sz w:val="20"/>
              </w:rPr>
            </w:pPr>
            <w:r w:rsidRPr="002F57AA">
              <w:rPr>
                <w:sz w:val="20"/>
              </w:rPr>
              <w:t xml:space="preserve"> AAP = ____ MW </w:t>
            </w:r>
          </w:p>
          <w:p w14:paraId="6EA128EE" w14:textId="4F92A649" w:rsidR="00E33065" w:rsidRPr="002F57AA" w:rsidRDefault="00E33065" w:rsidP="00AF704D">
            <w:pPr>
              <w:spacing w:before="120" w:after="120"/>
              <w:rPr>
                <w:sz w:val="20"/>
              </w:rPr>
            </w:pPr>
            <w:r w:rsidRPr="002F57AA">
              <w:rPr>
                <w:sz w:val="20"/>
              </w:rPr>
              <w:t>MW Output = ____ MW</w:t>
            </w:r>
          </w:p>
        </w:tc>
      </w:tr>
      <w:tr w:rsidR="002F57AA" w:rsidRPr="002F57AA" w14:paraId="20B7C55A" w14:textId="77777777" w:rsidTr="00F804E7">
        <w:trPr>
          <w:cantSplit/>
          <w:trHeight w:val="438"/>
          <w:jc w:val="center"/>
        </w:trPr>
        <w:tc>
          <w:tcPr>
            <w:tcW w:w="650" w:type="dxa"/>
            <w:vAlign w:val="center"/>
          </w:tcPr>
          <w:p w14:paraId="625A49F0" w14:textId="4DE7C58E" w:rsidR="00E33065" w:rsidRPr="002F57AA" w:rsidRDefault="00E33065" w:rsidP="0091746E">
            <w:pPr>
              <w:jc w:val="center"/>
              <w:rPr>
                <w:sz w:val="20"/>
              </w:rPr>
            </w:pPr>
            <w:r w:rsidRPr="002F57AA">
              <w:rPr>
                <w:sz w:val="20"/>
              </w:rPr>
              <w:t>11</w:t>
            </w:r>
          </w:p>
        </w:tc>
        <w:tc>
          <w:tcPr>
            <w:tcW w:w="5401" w:type="dxa"/>
            <w:vAlign w:val="center"/>
          </w:tcPr>
          <w:p w14:paraId="3CD35B7F" w14:textId="7E8FB703" w:rsidR="00E33065" w:rsidRPr="002F57AA" w:rsidRDefault="002D6D58" w:rsidP="00733F43">
            <w:pPr>
              <w:spacing w:after="120"/>
              <w:jc w:val="both"/>
              <w:rPr>
                <w:sz w:val="20"/>
              </w:rPr>
            </w:pPr>
            <w:r w:rsidRPr="002F57AA">
              <w:rPr>
                <w:sz w:val="20"/>
              </w:rPr>
              <w:t>PPM</w:t>
            </w:r>
            <w:r w:rsidR="00E33065" w:rsidRPr="002F57AA">
              <w:rPr>
                <w:sz w:val="20"/>
              </w:rPr>
              <w:t xml:space="preserve"> ends data recording</w:t>
            </w:r>
          </w:p>
        </w:tc>
        <w:tc>
          <w:tcPr>
            <w:tcW w:w="1132" w:type="dxa"/>
            <w:vAlign w:val="center"/>
          </w:tcPr>
          <w:p w14:paraId="1369F2C7" w14:textId="77777777" w:rsidR="00E33065" w:rsidRPr="002F57AA" w:rsidRDefault="00E33065" w:rsidP="00733F43">
            <w:pPr>
              <w:rPr>
                <w:sz w:val="20"/>
              </w:rPr>
            </w:pPr>
          </w:p>
        </w:tc>
        <w:tc>
          <w:tcPr>
            <w:tcW w:w="3251" w:type="dxa"/>
            <w:shd w:val="clear" w:color="auto" w:fill="D9D9D9" w:themeFill="background1" w:themeFillShade="D9"/>
            <w:vAlign w:val="center"/>
          </w:tcPr>
          <w:p w14:paraId="4E0B408A" w14:textId="6228AFA9" w:rsidR="00E33065" w:rsidRPr="002F57AA" w:rsidRDefault="00E33065" w:rsidP="00733F43">
            <w:pPr>
              <w:spacing w:before="120" w:after="120"/>
              <w:rPr>
                <w:sz w:val="20"/>
              </w:rPr>
            </w:pPr>
          </w:p>
        </w:tc>
      </w:tr>
      <w:tr w:rsidR="002F57AA" w:rsidRPr="002F57AA" w14:paraId="5C9DCCCC" w14:textId="77777777" w:rsidTr="00F804E7">
        <w:trPr>
          <w:cantSplit/>
          <w:trHeight w:val="438"/>
          <w:jc w:val="center"/>
        </w:trPr>
        <w:tc>
          <w:tcPr>
            <w:tcW w:w="650" w:type="dxa"/>
            <w:vAlign w:val="center"/>
          </w:tcPr>
          <w:p w14:paraId="451AD1A8" w14:textId="622444DA" w:rsidR="00E33065" w:rsidRPr="002F57AA" w:rsidRDefault="00E33065" w:rsidP="0091746E">
            <w:pPr>
              <w:jc w:val="center"/>
              <w:rPr>
                <w:sz w:val="20"/>
              </w:rPr>
            </w:pPr>
            <w:r w:rsidRPr="002F57AA">
              <w:rPr>
                <w:sz w:val="20"/>
              </w:rPr>
              <w:t>12</w:t>
            </w:r>
          </w:p>
        </w:tc>
        <w:tc>
          <w:tcPr>
            <w:tcW w:w="5401" w:type="dxa"/>
            <w:vAlign w:val="center"/>
          </w:tcPr>
          <w:p w14:paraId="30E9EA35" w14:textId="6F354E0B" w:rsidR="00E33065" w:rsidRPr="002F57AA" w:rsidRDefault="002D6D58" w:rsidP="00733F43">
            <w:pPr>
              <w:spacing w:after="120"/>
              <w:jc w:val="both"/>
              <w:rPr>
                <w:sz w:val="20"/>
              </w:rPr>
            </w:pPr>
            <w:r w:rsidRPr="002F57AA">
              <w:rPr>
                <w:sz w:val="20"/>
              </w:rPr>
              <w:t>PPM</w:t>
            </w:r>
            <w:r w:rsidR="00E33065" w:rsidRPr="002F57AA">
              <w:rPr>
                <w:sz w:val="20"/>
              </w:rPr>
              <w:t xml:space="preserve"> informs NCC that the Ramp Rate Settings Curve 2 test is complete</w:t>
            </w:r>
            <w:r w:rsidR="00761349" w:rsidRPr="002F57AA">
              <w:rPr>
                <w:sz w:val="20"/>
              </w:rPr>
              <w:t>. If further testing is not being completed, go to Section 8.14 Return to Standard Settings</w:t>
            </w:r>
          </w:p>
        </w:tc>
        <w:tc>
          <w:tcPr>
            <w:tcW w:w="1132" w:type="dxa"/>
            <w:vAlign w:val="center"/>
          </w:tcPr>
          <w:p w14:paraId="18CAB45F" w14:textId="77777777" w:rsidR="00E33065" w:rsidRPr="002F57AA" w:rsidRDefault="00E33065" w:rsidP="00733F43">
            <w:pPr>
              <w:rPr>
                <w:sz w:val="20"/>
              </w:rPr>
            </w:pPr>
          </w:p>
        </w:tc>
        <w:tc>
          <w:tcPr>
            <w:tcW w:w="3251" w:type="dxa"/>
            <w:shd w:val="clear" w:color="auto" w:fill="D9D9D9" w:themeFill="background1" w:themeFillShade="D9"/>
            <w:vAlign w:val="center"/>
          </w:tcPr>
          <w:p w14:paraId="33764E12" w14:textId="33229F62" w:rsidR="00E33065" w:rsidRPr="002F57AA" w:rsidRDefault="00E33065" w:rsidP="00733F43">
            <w:pPr>
              <w:spacing w:before="120" w:after="120"/>
              <w:rPr>
                <w:sz w:val="20"/>
              </w:rPr>
            </w:pPr>
          </w:p>
        </w:tc>
      </w:tr>
      <w:tr w:rsidR="002F57AA" w:rsidRPr="002F57AA" w14:paraId="34E08C5B" w14:textId="77777777" w:rsidTr="00210CF9">
        <w:trPr>
          <w:cantSplit/>
          <w:trHeight w:val="438"/>
          <w:jc w:val="center"/>
        </w:trPr>
        <w:tc>
          <w:tcPr>
            <w:tcW w:w="6051" w:type="dxa"/>
            <w:gridSpan w:val="2"/>
            <w:vAlign w:val="center"/>
          </w:tcPr>
          <w:p w14:paraId="3D0EC568" w14:textId="5D25CCD5" w:rsidR="00691F68" w:rsidRPr="002F57AA" w:rsidRDefault="00691F68" w:rsidP="00691F68">
            <w:pPr>
              <w:pStyle w:val="BodyText"/>
              <w:rPr>
                <w:sz w:val="20"/>
              </w:rPr>
            </w:pPr>
            <w:r w:rsidRPr="002F57AA">
              <w:rPr>
                <w:sz w:val="20"/>
              </w:rPr>
              <w:t>Note any issues or deviations from test procedure</w:t>
            </w:r>
          </w:p>
          <w:p w14:paraId="7AB7FED2" w14:textId="77777777" w:rsidR="00691F68" w:rsidRPr="002F57AA" w:rsidRDefault="00691F68" w:rsidP="00691F68">
            <w:pPr>
              <w:pStyle w:val="BodyText"/>
              <w:rPr>
                <w:sz w:val="20"/>
              </w:rPr>
            </w:pPr>
            <w:r w:rsidRPr="002F57AA">
              <w:rPr>
                <w:sz w:val="20"/>
              </w:rPr>
              <w:t>For example changes in step size, duration, test operators, parameter changes on site.</w:t>
            </w:r>
          </w:p>
          <w:p w14:paraId="53E6ED2D" w14:textId="77777777" w:rsidR="00691F68" w:rsidRPr="002F57AA" w:rsidRDefault="00691F68" w:rsidP="00691F68">
            <w:pPr>
              <w:pStyle w:val="BodyText"/>
              <w:rPr>
                <w:sz w:val="20"/>
              </w:rPr>
            </w:pPr>
          </w:p>
          <w:p w14:paraId="7FB7A889" w14:textId="77777777" w:rsidR="00691F68" w:rsidRPr="002F57AA" w:rsidRDefault="00691F68" w:rsidP="00691F68">
            <w:pPr>
              <w:pStyle w:val="BodyText"/>
              <w:rPr>
                <w:sz w:val="20"/>
              </w:rPr>
            </w:pPr>
            <w:r w:rsidRPr="002F57AA">
              <w:rPr>
                <w:sz w:val="20"/>
              </w:rPr>
              <w:t>Mark as “No Comment” if test proceeded as per procedure.</w:t>
            </w:r>
          </w:p>
          <w:p w14:paraId="4B67961D" w14:textId="77777777" w:rsidR="00E33065" w:rsidRPr="002F57AA" w:rsidRDefault="00E33065" w:rsidP="00733F43">
            <w:pPr>
              <w:spacing w:after="120"/>
              <w:jc w:val="both"/>
              <w:rPr>
                <w:sz w:val="20"/>
              </w:rPr>
            </w:pPr>
          </w:p>
        </w:tc>
        <w:tc>
          <w:tcPr>
            <w:tcW w:w="4383" w:type="dxa"/>
            <w:gridSpan w:val="2"/>
            <w:vAlign w:val="center"/>
          </w:tcPr>
          <w:p w14:paraId="1466553C" w14:textId="65B80DAE" w:rsidR="00E33065" w:rsidRPr="002F57AA" w:rsidRDefault="00E33065" w:rsidP="00733F43">
            <w:pPr>
              <w:spacing w:before="120" w:after="120"/>
              <w:rPr>
                <w:sz w:val="20"/>
              </w:rPr>
            </w:pPr>
          </w:p>
        </w:tc>
      </w:tr>
    </w:tbl>
    <w:p w14:paraId="7F5CF765" w14:textId="66508011" w:rsidR="0000571D" w:rsidRPr="002F57AA" w:rsidRDefault="007504D7" w:rsidP="00035E0E">
      <w:pPr>
        <w:pStyle w:val="Heading2"/>
      </w:pPr>
      <w:bookmarkStart w:id="63" w:name="_Toc39670360"/>
      <w:r w:rsidRPr="002F57AA">
        <w:t>R</w:t>
      </w:r>
      <w:r w:rsidR="0000571D" w:rsidRPr="002F57AA">
        <w:t xml:space="preserve">eturn to </w:t>
      </w:r>
      <w:r w:rsidR="00BB319F" w:rsidRPr="002F57AA">
        <w:t>Standard Settings</w:t>
      </w:r>
      <w:bookmarkEnd w:id="63"/>
    </w:p>
    <w:p w14:paraId="59A86A2E" w14:textId="77B1F6C2" w:rsidR="009E6411" w:rsidRPr="002F57AA" w:rsidRDefault="004D7F10" w:rsidP="004D7F10">
      <w:pPr>
        <w:pStyle w:val="BodyText"/>
        <w:spacing w:after="120"/>
        <w:jc w:val="both"/>
      </w:pPr>
      <w:r w:rsidRPr="002F57AA">
        <w:rPr>
          <w:sz w:val="20"/>
        </w:rPr>
        <w:t xml:space="preserve">The </w:t>
      </w:r>
      <w:r w:rsidR="002D6D58" w:rsidRPr="002F57AA">
        <w:rPr>
          <w:sz w:val="20"/>
        </w:rPr>
        <w:t>PPM</w:t>
      </w:r>
      <w:r w:rsidR="009E6411" w:rsidRPr="002F57AA">
        <w:rPr>
          <w:sz w:val="20"/>
        </w:rPr>
        <w:t xml:space="preserve"> settings are returned to standard following completion of the Frequency Response Test.</w:t>
      </w:r>
    </w:p>
    <w:tbl>
      <w:tblPr>
        <w:tblStyle w:val="TableGrid"/>
        <w:tblW w:w="10434" w:type="dxa"/>
        <w:jc w:val="center"/>
        <w:tblInd w:w="4592" w:type="dxa"/>
        <w:tblCellMar>
          <w:top w:w="57" w:type="dxa"/>
          <w:bottom w:w="57" w:type="dxa"/>
        </w:tblCellMar>
        <w:tblLook w:val="04A0" w:firstRow="1" w:lastRow="0" w:firstColumn="1" w:lastColumn="0" w:noHBand="0" w:noVBand="1"/>
      </w:tblPr>
      <w:tblGrid>
        <w:gridCol w:w="650"/>
        <w:gridCol w:w="5401"/>
        <w:gridCol w:w="1132"/>
        <w:gridCol w:w="3251"/>
      </w:tblGrid>
      <w:tr w:rsidR="002F57AA" w:rsidRPr="002F57AA" w14:paraId="7F5CF76A" w14:textId="77777777" w:rsidTr="005C3EE3">
        <w:trPr>
          <w:jc w:val="center"/>
        </w:trPr>
        <w:tc>
          <w:tcPr>
            <w:tcW w:w="650" w:type="dxa"/>
            <w:shd w:val="clear" w:color="auto" w:fill="DDDDDD" w:themeFill="accent1"/>
          </w:tcPr>
          <w:p w14:paraId="7F5CF766" w14:textId="77777777" w:rsidR="003D1E7B" w:rsidRPr="002F57AA" w:rsidRDefault="003D1E7B" w:rsidP="005C3EE3">
            <w:pPr>
              <w:pStyle w:val="BodyText"/>
              <w:jc w:val="both"/>
              <w:rPr>
                <w:b/>
                <w:sz w:val="20"/>
              </w:rPr>
            </w:pPr>
            <w:r w:rsidRPr="002F57AA">
              <w:rPr>
                <w:b/>
                <w:sz w:val="20"/>
              </w:rPr>
              <w:t>Step No.</w:t>
            </w:r>
          </w:p>
        </w:tc>
        <w:tc>
          <w:tcPr>
            <w:tcW w:w="5401" w:type="dxa"/>
            <w:shd w:val="clear" w:color="auto" w:fill="DDDDDD" w:themeFill="accent1"/>
          </w:tcPr>
          <w:p w14:paraId="7F5CF767" w14:textId="77777777" w:rsidR="003D1E7B" w:rsidRPr="002F57AA" w:rsidRDefault="003D1E7B" w:rsidP="005C3EE3">
            <w:pPr>
              <w:pStyle w:val="BodyText"/>
              <w:jc w:val="both"/>
              <w:rPr>
                <w:b/>
                <w:sz w:val="20"/>
              </w:rPr>
            </w:pPr>
            <w:r w:rsidRPr="002F57AA">
              <w:rPr>
                <w:b/>
                <w:sz w:val="20"/>
              </w:rPr>
              <w:t>Action</w:t>
            </w:r>
          </w:p>
        </w:tc>
        <w:tc>
          <w:tcPr>
            <w:tcW w:w="1132" w:type="dxa"/>
            <w:shd w:val="clear" w:color="auto" w:fill="DDDDDD" w:themeFill="accent1"/>
          </w:tcPr>
          <w:p w14:paraId="7F5CF768" w14:textId="77777777" w:rsidR="003D1E7B" w:rsidRPr="002F57AA" w:rsidRDefault="003D1E7B" w:rsidP="005C3EE3">
            <w:pPr>
              <w:pStyle w:val="BodyText"/>
              <w:jc w:val="both"/>
              <w:rPr>
                <w:b/>
                <w:sz w:val="20"/>
              </w:rPr>
            </w:pPr>
            <w:r w:rsidRPr="002F57AA">
              <w:rPr>
                <w:b/>
                <w:sz w:val="20"/>
              </w:rPr>
              <w:t>Time</w:t>
            </w:r>
          </w:p>
        </w:tc>
        <w:tc>
          <w:tcPr>
            <w:tcW w:w="3251" w:type="dxa"/>
            <w:shd w:val="clear" w:color="auto" w:fill="DDDDDD" w:themeFill="accent1"/>
          </w:tcPr>
          <w:p w14:paraId="7F5CF769" w14:textId="77777777" w:rsidR="003D1E7B" w:rsidRPr="002F57AA" w:rsidRDefault="003D1E7B" w:rsidP="005C3EE3">
            <w:pPr>
              <w:pStyle w:val="BodyText"/>
              <w:jc w:val="both"/>
              <w:rPr>
                <w:b/>
                <w:sz w:val="20"/>
              </w:rPr>
            </w:pPr>
            <w:r w:rsidRPr="002F57AA">
              <w:rPr>
                <w:b/>
                <w:sz w:val="20"/>
              </w:rPr>
              <w:t>Comments</w:t>
            </w:r>
          </w:p>
        </w:tc>
      </w:tr>
      <w:tr w:rsidR="002F57AA" w:rsidRPr="002F57AA" w14:paraId="7F5CF774" w14:textId="77777777" w:rsidTr="005C3EE3">
        <w:trPr>
          <w:jc w:val="center"/>
        </w:trPr>
        <w:tc>
          <w:tcPr>
            <w:tcW w:w="650" w:type="dxa"/>
            <w:vAlign w:val="center"/>
          </w:tcPr>
          <w:p w14:paraId="7F5CF770" w14:textId="5C26D4E8" w:rsidR="003D1E7B" w:rsidRPr="002F57AA" w:rsidRDefault="003C0C09" w:rsidP="005C3EE3">
            <w:pPr>
              <w:pStyle w:val="BodyText"/>
              <w:jc w:val="center"/>
              <w:rPr>
                <w:sz w:val="20"/>
              </w:rPr>
            </w:pPr>
            <w:r w:rsidRPr="002F57AA">
              <w:rPr>
                <w:sz w:val="20"/>
              </w:rPr>
              <w:t>1</w:t>
            </w:r>
          </w:p>
        </w:tc>
        <w:tc>
          <w:tcPr>
            <w:tcW w:w="5401" w:type="dxa"/>
            <w:vAlign w:val="center"/>
          </w:tcPr>
          <w:p w14:paraId="7F5CF771" w14:textId="270B1791" w:rsidR="003D1E7B" w:rsidRPr="002F57AA" w:rsidRDefault="002D6D58" w:rsidP="00DD5665">
            <w:pPr>
              <w:pStyle w:val="BodyText"/>
              <w:jc w:val="both"/>
              <w:rPr>
                <w:sz w:val="20"/>
              </w:rPr>
            </w:pPr>
            <w:r w:rsidRPr="002F57AA">
              <w:rPr>
                <w:sz w:val="20"/>
              </w:rPr>
              <w:t>PPM</w:t>
            </w:r>
            <w:r w:rsidR="001D1AB8" w:rsidRPr="002F57AA">
              <w:rPr>
                <w:sz w:val="20"/>
              </w:rPr>
              <w:t xml:space="preserve"> removes the simulated frequency, returning the </w:t>
            </w:r>
            <w:r w:rsidR="003C74F4" w:rsidRPr="002F57AA">
              <w:rPr>
                <w:sz w:val="20"/>
              </w:rPr>
              <w:t>PPMCS</w:t>
            </w:r>
            <w:r w:rsidR="001D1AB8" w:rsidRPr="002F57AA">
              <w:rPr>
                <w:sz w:val="20"/>
              </w:rPr>
              <w:t xml:space="preserve"> reference to system frequency</w:t>
            </w:r>
          </w:p>
        </w:tc>
        <w:tc>
          <w:tcPr>
            <w:tcW w:w="1132" w:type="dxa"/>
            <w:vAlign w:val="center"/>
          </w:tcPr>
          <w:p w14:paraId="7F5CF772" w14:textId="77777777" w:rsidR="003D1E7B" w:rsidRPr="002F57AA" w:rsidRDefault="003D1E7B" w:rsidP="005C3EE3">
            <w:pPr>
              <w:pStyle w:val="BodyText"/>
              <w:rPr>
                <w:sz w:val="20"/>
              </w:rPr>
            </w:pPr>
          </w:p>
        </w:tc>
        <w:tc>
          <w:tcPr>
            <w:tcW w:w="3251" w:type="dxa"/>
            <w:shd w:val="clear" w:color="auto" w:fill="D9D9D9" w:themeFill="background1" w:themeFillShade="D9"/>
            <w:vAlign w:val="center"/>
          </w:tcPr>
          <w:p w14:paraId="5A62EA6E" w14:textId="77777777" w:rsidR="0067483F" w:rsidRPr="002F57AA" w:rsidRDefault="0067483F" w:rsidP="0067483F">
            <w:pPr>
              <w:pStyle w:val="BodyText"/>
              <w:spacing w:before="120" w:after="120"/>
              <w:jc w:val="both"/>
              <w:rPr>
                <w:sz w:val="20"/>
              </w:rPr>
            </w:pPr>
            <w:r w:rsidRPr="002F57AA">
              <w:rPr>
                <w:sz w:val="20"/>
              </w:rPr>
              <w:t>Operator Name ____________</w:t>
            </w:r>
          </w:p>
          <w:p w14:paraId="7F5CF773" w14:textId="1FC86883" w:rsidR="003D1E7B" w:rsidRPr="002F57AA" w:rsidRDefault="0067483F" w:rsidP="0067483F">
            <w:pPr>
              <w:spacing w:before="120" w:after="120"/>
              <w:rPr>
                <w:sz w:val="20"/>
              </w:rPr>
            </w:pPr>
            <w:r w:rsidRPr="002F57AA">
              <w:rPr>
                <w:sz w:val="20"/>
              </w:rPr>
              <w:t>Date ____________</w:t>
            </w:r>
          </w:p>
        </w:tc>
      </w:tr>
      <w:tr w:rsidR="002F57AA" w:rsidRPr="002F57AA" w14:paraId="7F5CF788" w14:textId="77777777" w:rsidTr="005C3EE3">
        <w:trPr>
          <w:trHeight w:val="438"/>
          <w:jc w:val="center"/>
        </w:trPr>
        <w:tc>
          <w:tcPr>
            <w:tcW w:w="650" w:type="dxa"/>
            <w:vAlign w:val="center"/>
          </w:tcPr>
          <w:p w14:paraId="7F5CF775" w14:textId="4113EB6E" w:rsidR="001D1AB8" w:rsidRPr="002F57AA" w:rsidRDefault="003C0C09" w:rsidP="005C3EE3">
            <w:pPr>
              <w:pStyle w:val="BodyText"/>
              <w:jc w:val="center"/>
              <w:rPr>
                <w:sz w:val="20"/>
              </w:rPr>
            </w:pPr>
            <w:r w:rsidRPr="002F57AA">
              <w:rPr>
                <w:sz w:val="20"/>
              </w:rPr>
              <w:t>2</w:t>
            </w:r>
          </w:p>
        </w:tc>
        <w:tc>
          <w:tcPr>
            <w:tcW w:w="5401" w:type="dxa"/>
            <w:vAlign w:val="center"/>
          </w:tcPr>
          <w:p w14:paraId="7F5CF776" w14:textId="41471BB1" w:rsidR="001D1AB8" w:rsidRPr="002F57AA" w:rsidRDefault="002D6D58" w:rsidP="00DD5665">
            <w:pPr>
              <w:pStyle w:val="BodyText"/>
              <w:spacing w:after="120"/>
              <w:jc w:val="both"/>
              <w:rPr>
                <w:sz w:val="20"/>
              </w:rPr>
            </w:pPr>
            <w:r w:rsidRPr="002F57AA">
              <w:rPr>
                <w:sz w:val="20"/>
              </w:rPr>
              <w:t>PPM</w:t>
            </w:r>
            <w:r w:rsidR="001D1AB8" w:rsidRPr="002F57AA">
              <w:rPr>
                <w:sz w:val="20"/>
              </w:rPr>
              <w:t xml:space="preserve"> confirms the following with NCC: </w:t>
            </w:r>
          </w:p>
          <w:p w14:paraId="7F5CF777" w14:textId="33C6CC46" w:rsidR="001D1AB8" w:rsidRPr="002F57AA" w:rsidRDefault="0019084E" w:rsidP="00DD5665">
            <w:pPr>
              <w:pStyle w:val="ListParagraph"/>
              <w:numPr>
                <w:ilvl w:val="0"/>
                <w:numId w:val="46"/>
              </w:numPr>
              <w:jc w:val="both"/>
              <w:rPr>
                <w:rFonts w:ascii="Arial" w:hAnsi="Arial" w:cs="Arial"/>
                <w:sz w:val="20"/>
                <w:szCs w:val="20"/>
              </w:rPr>
            </w:pPr>
            <w:r w:rsidRPr="002F57AA">
              <w:rPr>
                <w:rFonts w:ascii="Arial" w:hAnsi="Arial" w:cs="Arial"/>
                <w:sz w:val="20"/>
                <w:szCs w:val="20"/>
              </w:rPr>
              <w:t>AAP</w:t>
            </w:r>
            <w:r w:rsidR="001D1AB8" w:rsidRPr="002F57AA">
              <w:rPr>
                <w:rFonts w:ascii="Arial" w:hAnsi="Arial" w:cs="Arial"/>
                <w:sz w:val="20"/>
                <w:szCs w:val="20"/>
              </w:rPr>
              <w:t xml:space="preserve"> of the </w:t>
            </w:r>
            <w:r w:rsidR="002D6D58" w:rsidRPr="002F57AA">
              <w:rPr>
                <w:rFonts w:ascii="Arial" w:hAnsi="Arial" w:cs="Arial"/>
                <w:sz w:val="20"/>
                <w:szCs w:val="20"/>
              </w:rPr>
              <w:t>PPM</w:t>
            </w:r>
          </w:p>
          <w:p w14:paraId="7F5CF778" w14:textId="053A1D44" w:rsidR="001D1AB8" w:rsidRPr="002F57AA" w:rsidRDefault="001D1AB8" w:rsidP="00DD5665">
            <w:pPr>
              <w:pStyle w:val="ListParagraph"/>
              <w:numPr>
                <w:ilvl w:val="0"/>
                <w:numId w:val="46"/>
              </w:numPr>
              <w:jc w:val="both"/>
              <w:rPr>
                <w:rFonts w:ascii="Arial" w:hAnsi="Arial" w:cs="Arial"/>
                <w:sz w:val="20"/>
                <w:szCs w:val="20"/>
              </w:rPr>
            </w:pPr>
            <w:r w:rsidRPr="002F57AA">
              <w:rPr>
                <w:rFonts w:ascii="Arial" w:hAnsi="Arial" w:cs="Arial"/>
                <w:sz w:val="20"/>
                <w:szCs w:val="20"/>
              </w:rPr>
              <w:t xml:space="preserve">MW output of the </w:t>
            </w:r>
            <w:r w:rsidR="002D6D58" w:rsidRPr="002F57AA">
              <w:rPr>
                <w:rFonts w:ascii="Arial" w:hAnsi="Arial" w:cs="Arial"/>
                <w:sz w:val="20"/>
                <w:szCs w:val="20"/>
              </w:rPr>
              <w:t>PPM</w:t>
            </w:r>
          </w:p>
          <w:p w14:paraId="7F5CF779" w14:textId="77777777" w:rsidR="001D1AB8" w:rsidRPr="002F57AA" w:rsidRDefault="008943F8" w:rsidP="00DD5665">
            <w:pPr>
              <w:pStyle w:val="ListParagraph"/>
              <w:numPr>
                <w:ilvl w:val="0"/>
                <w:numId w:val="46"/>
              </w:numPr>
              <w:jc w:val="both"/>
              <w:rPr>
                <w:sz w:val="20"/>
              </w:rPr>
            </w:pPr>
            <w:r w:rsidRPr="002F57AA">
              <w:rPr>
                <w:rFonts w:ascii="Arial" w:hAnsi="Arial" w:cs="Arial"/>
                <w:sz w:val="20"/>
                <w:szCs w:val="20"/>
              </w:rPr>
              <w:t>APC</w:t>
            </w:r>
            <w:r w:rsidR="001D1AB8" w:rsidRPr="002F57AA">
              <w:rPr>
                <w:rFonts w:ascii="Arial" w:hAnsi="Arial" w:cs="Arial"/>
                <w:sz w:val="20"/>
                <w:szCs w:val="20"/>
              </w:rPr>
              <w:t xml:space="preserve"> is OFF</w:t>
            </w:r>
          </w:p>
          <w:p w14:paraId="7F5CF77A" w14:textId="77777777" w:rsidR="001D1AB8" w:rsidRPr="002F57AA" w:rsidRDefault="001D1AB8" w:rsidP="00DD5665">
            <w:pPr>
              <w:pStyle w:val="ListParagraph"/>
              <w:numPr>
                <w:ilvl w:val="0"/>
                <w:numId w:val="46"/>
              </w:numPr>
              <w:jc w:val="both"/>
              <w:rPr>
                <w:sz w:val="20"/>
              </w:rPr>
            </w:pPr>
            <w:r w:rsidRPr="002F57AA">
              <w:rPr>
                <w:rFonts w:ascii="Arial" w:hAnsi="Arial" w:cs="Arial"/>
                <w:sz w:val="20"/>
                <w:szCs w:val="20"/>
              </w:rPr>
              <w:t xml:space="preserve">APC </w:t>
            </w:r>
            <w:r w:rsidR="008943F8" w:rsidRPr="002F57AA">
              <w:rPr>
                <w:rFonts w:ascii="Arial" w:hAnsi="Arial" w:cs="Arial"/>
                <w:sz w:val="20"/>
                <w:szCs w:val="20"/>
              </w:rPr>
              <w:t>Set-point</w:t>
            </w:r>
            <w:r w:rsidRPr="002F57AA">
              <w:rPr>
                <w:rFonts w:ascii="Arial" w:hAnsi="Arial" w:cs="Arial"/>
                <w:sz w:val="20"/>
                <w:szCs w:val="20"/>
              </w:rPr>
              <w:t xml:space="preserve"> = </w:t>
            </w:r>
            <w:r w:rsidRPr="002F57AA">
              <w:rPr>
                <w:rFonts w:ascii="Arial" w:hAnsi="Arial" w:cs="Arial"/>
                <w:sz w:val="20"/>
                <w:szCs w:val="20"/>
                <w:highlight w:val="yellow"/>
              </w:rPr>
              <w:t>[insert 100% of Registered Capacity]</w:t>
            </w:r>
            <w:r w:rsidRPr="002F57AA">
              <w:rPr>
                <w:rFonts w:ascii="Arial" w:hAnsi="Arial" w:cs="Arial"/>
                <w:sz w:val="20"/>
                <w:szCs w:val="20"/>
              </w:rPr>
              <w:t xml:space="preserve"> MW</w:t>
            </w:r>
          </w:p>
          <w:p w14:paraId="7F5CF77B" w14:textId="77777777" w:rsidR="001D1AB8" w:rsidRPr="002F57AA" w:rsidRDefault="001D1AB8" w:rsidP="00DD5665">
            <w:pPr>
              <w:pStyle w:val="ListParagraph"/>
              <w:numPr>
                <w:ilvl w:val="0"/>
                <w:numId w:val="46"/>
              </w:numPr>
              <w:jc w:val="both"/>
              <w:rPr>
                <w:sz w:val="20"/>
              </w:rPr>
            </w:pPr>
            <w:r w:rsidRPr="002F57AA">
              <w:rPr>
                <w:rFonts w:ascii="Arial" w:hAnsi="Arial" w:cs="Arial"/>
                <w:sz w:val="20"/>
                <w:szCs w:val="20"/>
              </w:rPr>
              <w:t>Frequency Response is ON</w:t>
            </w:r>
          </w:p>
          <w:p w14:paraId="7F5CF77C" w14:textId="77777777" w:rsidR="001D1AB8" w:rsidRPr="002F57AA" w:rsidRDefault="001D1AB8" w:rsidP="00DD5665">
            <w:pPr>
              <w:pStyle w:val="ListParagraph"/>
              <w:numPr>
                <w:ilvl w:val="0"/>
                <w:numId w:val="46"/>
              </w:numPr>
              <w:jc w:val="both"/>
              <w:rPr>
                <w:rFonts w:ascii="Arial" w:hAnsi="Arial" w:cs="Arial"/>
                <w:sz w:val="20"/>
              </w:rPr>
            </w:pPr>
            <w:r w:rsidRPr="002F57AA">
              <w:rPr>
                <w:rFonts w:ascii="Arial" w:hAnsi="Arial" w:cs="Arial"/>
                <w:sz w:val="20"/>
              </w:rPr>
              <w:t>Frequency Response is in Curve 1</w:t>
            </w:r>
          </w:p>
          <w:p w14:paraId="7F5CF77D" w14:textId="6A50D6FE" w:rsidR="001D1AB8" w:rsidRPr="002F57AA" w:rsidRDefault="001D1AB8" w:rsidP="00DD5665">
            <w:pPr>
              <w:pStyle w:val="ListParagraph"/>
              <w:numPr>
                <w:ilvl w:val="0"/>
                <w:numId w:val="46"/>
              </w:numPr>
              <w:jc w:val="both"/>
              <w:rPr>
                <w:rFonts w:ascii="Arial" w:hAnsi="Arial" w:cs="Arial"/>
                <w:sz w:val="20"/>
              </w:rPr>
            </w:pPr>
            <w:r w:rsidRPr="002F57AA">
              <w:rPr>
                <w:rFonts w:ascii="Arial" w:hAnsi="Arial" w:cs="Arial"/>
                <w:sz w:val="20"/>
              </w:rPr>
              <w:t xml:space="preserve">Frequency </w:t>
            </w:r>
            <w:r w:rsidR="00285D19" w:rsidRPr="002F57AA">
              <w:rPr>
                <w:rFonts w:ascii="Arial" w:hAnsi="Arial" w:cs="Arial"/>
                <w:sz w:val="20"/>
              </w:rPr>
              <w:t>Droop</w:t>
            </w:r>
            <w:r w:rsidRPr="002F57AA">
              <w:rPr>
                <w:rFonts w:ascii="Arial" w:hAnsi="Arial" w:cs="Arial"/>
                <w:sz w:val="20"/>
              </w:rPr>
              <w:t xml:space="preserve"> Setting is 4%</w:t>
            </w:r>
          </w:p>
          <w:p w14:paraId="7F5CF77E" w14:textId="176FC29D" w:rsidR="001D1AB8" w:rsidRPr="002F57AA" w:rsidRDefault="003C74F4" w:rsidP="00DD5665">
            <w:pPr>
              <w:pStyle w:val="ListParagraph"/>
              <w:numPr>
                <w:ilvl w:val="0"/>
                <w:numId w:val="46"/>
              </w:numPr>
              <w:jc w:val="both"/>
              <w:rPr>
                <w:rFonts w:ascii="Arial" w:hAnsi="Arial" w:cs="Arial"/>
                <w:sz w:val="20"/>
              </w:rPr>
            </w:pPr>
            <w:r w:rsidRPr="002F57AA">
              <w:rPr>
                <w:rFonts w:ascii="Arial" w:hAnsi="Arial" w:cs="Arial"/>
                <w:sz w:val="20"/>
              </w:rPr>
              <w:t>PPMCS</w:t>
            </w:r>
            <w:r w:rsidR="001D1AB8" w:rsidRPr="002F57AA">
              <w:rPr>
                <w:rFonts w:ascii="Arial" w:hAnsi="Arial" w:cs="Arial"/>
                <w:sz w:val="20"/>
              </w:rPr>
              <w:t xml:space="preserve"> frequency reference is system frequency</w:t>
            </w:r>
          </w:p>
        </w:tc>
        <w:tc>
          <w:tcPr>
            <w:tcW w:w="1132" w:type="dxa"/>
            <w:vAlign w:val="center"/>
          </w:tcPr>
          <w:p w14:paraId="7F5CF77F" w14:textId="77777777" w:rsidR="001D1AB8" w:rsidRPr="002F57AA" w:rsidRDefault="001D1AB8" w:rsidP="005C3EE3">
            <w:pPr>
              <w:pStyle w:val="BodyText"/>
              <w:rPr>
                <w:sz w:val="20"/>
              </w:rPr>
            </w:pPr>
          </w:p>
        </w:tc>
        <w:tc>
          <w:tcPr>
            <w:tcW w:w="3251" w:type="dxa"/>
            <w:shd w:val="clear" w:color="auto" w:fill="D9D9D9" w:themeFill="background1" w:themeFillShade="D9"/>
            <w:vAlign w:val="center"/>
          </w:tcPr>
          <w:p w14:paraId="7F5CF780" w14:textId="77777777" w:rsidR="001D1AB8" w:rsidRPr="002F57AA" w:rsidRDefault="001D1AB8" w:rsidP="001D1AB8">
            <w:pPr>
              <w:pStyle w:val="BodyText"/>
              <w:numPr>
                <w:ilvl w:val="0"/>
                <w:numId w:val="47"/>
              </w:numPr>
              <w:spacing w:after="120"/>
              <w:rPr>
                <w:sz w:val="20"/>
              </w:rPr>
            </w:pPr>
            <w:r w:rsidRPr="002F57AA">
              <w:rPr>
                <w:sz w:val="20"/>
              </w:rPr>
              <w:t>____ MW</w:t>
            </w:r>
          </w:p>
          <w:p w14:paraId="7F5CF781" w14:textId="77777777" w:rsidR="001D1AB8" w:rsidRPr="002F57AA" w:rsidRDefault="001D1AB8" w:rsidP="001D1AB8">
            <w:pPr>
              <w:pStyle w:val="BodyText"/>
              <w:numPr>
                <w:ilvl w:val="0"/>
                <w:numId w:val="47"/>
              </w:numPr>
              <w:spacing w:after="120"/>
              <w:rPr>
                <w:sz w:val="20"/>
              </w:rPr>
            </w:pPr>
            <w:r w:rsidRPr="002F57AA">
              <w:rPr>
                <w:sz w:val="20"/>
              </w:rPr>
              <w:t>____ MW</w:t>
            </w:r>
          </w:p>
          <w:p w14:paraId="7F5CF782" w14:textId="77777777" w:rsidR="001D1AB8" w:rsidRPr="002F57AA" w:rsidRDefault="001D1AB8" w:rsidP="001D1AB8">
            <w:pPr>
              <w:pStyle w:val="BodyText"/>
              <w:numPr>
                <w:ilvl w:val="0"/>
                <w:numId w:val="47"/>
              </w:numPr>
              <w:spacing w:after="120"/>
              <w:rPr>
                <w:sz w:val="20"/>
              </w:rPr>
            </w:pPr>
            <w:r w:rsidRPr="002F57AA">
              <w:rPr>
                <w:sz w:val="20"/>
              </w:rPr>
              <w:t>Status ____</w:t>
            </w:r>
          </w:p>
          <w:p w14:paraId="7F5CF783" w14:textId="77777777" w:rsidR="001D1AB8" w:rsidRPr="002F57AA" w:rsidRDefault="001D1AB8" w:rsidP="001D1AB8">
            <w:pPr>
              <w:pStyle w:val="BodyText"/>
              <w:numPr>
                <w:ilvl w:val="0"/>
                <w:numId w:val="47"/>
              </w:numPr>
              <w:spacing w:after="120"/>
              <w:rPr>
                <w:sz w:val="20"/>
              </w:rPr>
            </w:pPr>
            <w:r w:rsidRPr="002F57AA">
              <w:rPr>
                <w:sz w:val="20"/>
              </w:rPr>
              <w:t>____ MW</w:t>
            </w:r>
          </w:p>
          <w:p w14:paraId="7F5CF784" w14:textId="77777777" w:rsidR="001D1AB8" w:rsidRPr="002F57AA" w:rsidRDefault="001D1AB8" w:rsidP="001D1AB8">
            <w:pPr>
              <w:pStyle w:val="BodyText"/>
              <w:numPr>
                <w:ilvl w:val="0"/>
                <w:numId w:val="47"/>
              </w:numPr>
              <w:spacing w:after="120"/>
              <w:rPr>
                <w:sz w:val="20"/>
              </w:rPr>
            </w:pPr>
            <w:r w:rsidRPr="002F57AA">
              <w:rPr>
                <w:sz w:val="20"/>
              </w:rPr>
              <w:t>Status ____</w:t>
            </w:r>
          </w:p>
          <w:p w14:paraId="7F5CF785" w14:textId="77777777" w:rsidR="001D1AB8" w:rsidRPr="002F57AA" w:rsidRDefault="001D1AB8" w:rsidP="001D1AB8">
            <w:pPr>
              <w:pStyle w:val="BodyText"/>
              <w:numPr>
                <w:ilvl w:val="0"/>
                <w:numId w:val="47"/>
              </w:numPr>
              <w:spacing w:after="120"/>
              <w:rPr>
                <w:sz w:val="20"/>
              </w:rPr>
            </w:pPr>
            <w:r w:rsidRPr="002F57AA">
              <w:rPr>
                <w:sz w:val="20"/>
              </w:rPr>
              <w:t>Curve ____</w:t>
            </w:r>
          </w:p>
          <w:p w14:paraId="7F5CF786" w14:textId="77777777" w:rsidR="001D1AB8" w:rsidRPr="002F57AA" w:rsidRDefault="001D1AB8" w:rsidP="001D1AB8">
            <w:pPr>
              <w:pStyle w:val="BodyText"/>
              <w:numPr>
                <w:ilvl w:val="0"/>
                <w:numId w:val="47"/>
              </w:numPr>
              <w:spacing w:after="120"/>
              <w:rPr>
                <w:sz w:val="20"/>
              </w:rPr>
            </w:pPr>
            <w:r w:rsidRPr="002F57AA">
              <w:rPr>
                <w:sz w:val="20"/>
              </w:rPr>
              <w:t>____%</w:t>
            </w:r>
          </w:p>
          <w:p w14:paraId="7F5CF787" w14:textId="77777777" w:rsidR="001D1AB8" w:rsidRPr="002F57AA" w:rsidRDefault="001D1AB8" w:rsidP="001D1AB8">
            <w:pPr>
              <w:pStyle w:val="BodyText"/>
              <w:numPr>
                <w:ilvl w:val="0"/>
                <w:numId w:val="47"/>
              </w:numPr>
              <w:spacing w:after="120"/>
              <w:rPr>
                <w:sz w:val="20"/>
              </w:rPr>
            </w:pPr>
            <w:r w:rsidRPr="002F57AA">
              <w:rPr>
                <w:sz w:val="20"/>
              </w:rPr>
              <w:t>Frequency Reference __________</w:t>
            </w:r>
          </w:p>
        </w:tc>
      </w:tr>
      <w:tr w:rsidR="002F57AA" w:rsidRPr="002F57AA" w14:paraId="7F5CF78D" w14:textId="77777777" w:rsidTr="005C3EE3">
        <w:trPr>
          <w:trHeight w:val="438"/>
          <w:jc w:val="center"/>
        </w:trPr>
        <w:tc>
          <w:tcPr>
            <w:tcW w:w="650" w:type="dxa"/>
            <w:vAlign w:val="center"/>
          </w:tcPr>
          <w:p w14:paraId="7F5CF789" w14:textId="70A27901" w:rsidR="008943F8" w:rsidRPr="002F57AA" w:rsidRDefault="003C0C09" w:rsidP="005C3EE3">
            <w:pPr>
              <w:pStyle w:val="BodyText"/>
              <w:jc w:val="center"/>
              <w:rPr>
                <w:sz w:val="20"/>
              </w:rPr>
            </w:pPr>
            <w:r w:rsidRPr="002F57AA">
              <w:rPr>
                <w:sz w:val="20"/>
              </w:rPr>
              <w:t>3</w:t>
            </w:r>
          </w:p>
        </w:tc>
        <w:tc>
          <w:tcPr>
            <w:tcW w:w="5401" w:type="dxa"/>
            <w:vAlign w:val="center"/>
          </w:tcPr>
          <w:p w14:paraId="7F5CF78A" w14:textId="7C26DC50" w:rsidR="008943F8" w:rsidRPr="002F57AA" w:rsidRDefault="002D6D58" w:rsidP="00DD5665">
            <w:pPr>
              <w:pStyle w:val="BodyText"/>
              <w:spacing w:after="120"/>
              <w:jc w:val="both"/>
              <w:rPr>
                <w:sz w:val="20"/>
              </w:rPr>
            </w:pPr>
            <w:r w:rsidRPr="002F57AA">
              <w:rPr>
                <w:sz w:val="20"/>
              </w:rPr>
              <w:t>PPM</w:t>
            </w:r>
            <w:r w:rsidR="008943F8" w:rsidRPr="002F57AA">
              <w:rPr>
                <w:sz w:val="20"/>
              </w:rPr>
              <w:t xml:space="preserve"> informs NCC that Frequency Response testing is complete</w:t>
            </w:r>
          </w:p>
        </w:tc>
        <w:tc>
          <w:tcPr>
            <w:tcW w:w="1132" w:type="dxa"/>
            <w:vAlign w:val="center"/>
          </w:tcPr>
          <w:p w14:paraId="7F5CF78B" w14:textId="77777777" w:rsidR="008943F8" w:rsidRPr="002F57AA" w:rsidRDefault="008943F8" w:rsidP="005C3EE3">
            <w:pPr>
              <w:pStyle w:val="BodyText"/>
              <w:rPr>
                <w:sz w:val="20"/>
              </w:rPr>
            </w:pPr>
          </w:p>
        </w:tc>
        <w:tc>
          <w:tcPr>
            <w:tcW w:w="3251" w:type="dxa"/>
            <w:shd w:val="clear" w:color="auto" w:fill="D9D9D9" w:themeFill="background1" w:themeFillShade="D9"/>
            <w:vAlign w:val="center"/>
          </w:tcPr>
          <w:p w14:paraId="7F5CF78C" w14:textId="77777777" w:rsidR="008943F8" w:rsidRPr="002F57AA" w:rsidRDefault="008943F8" w:rsidP="005C3EE3">
            <w:pPr>
              <w:pStyle w:val="BodyText"/>
              <w:spacing w:after="120"/>
              <w:rPr>
                <w:sz w:val="20"/>
              </w:rPr>
            </w:pPr>
          </w:p>
        </w:tc>
      </w:tr>
    </w:tbl>
    <w:p w14:paraId="7F5CF78E" w14:textId="77777777" w:rsidR="00A95619" w:rsidRPr="002F57AA" w:rsidRDefault="00A95619">
      <w:r w:rsidRPr="002F57AA">
        <w:br w:type="page"/>
      </w:r>
    </w:p>
    <w:p w14:paraId="553C1D5B" w14:textId="53BF5B8A" w:rsidR="006A2CBE" w:rsidRPr="002F57AA" w:rsidRDefault="00BA76F3" w:rsidP="0025525F">
      <w:pPr>
        <w:pStyle w:val="Heading2"/>
      </w:pPr>
      <w:bookmarkStart w:id="64" w:name="_Toc39670361"/>
      <w:r w:rsidRPr="002F57AA">
        <w:t>Comments &amp; Signatures</w:t>
      </w:r>
      <w:bookmarkEnd w:id="64"/>
    </w:p>
    <w:tbl>
      <w:tblPr>
        <w:tblStyle w:val="TableGrid"/>
        <w:tblW w:w="10032" w:type="dxa"/>
        <w:jc w:val="center"/>
        <w:tblInd w:w="4592" w:type="dxa"/>
        <w:tblLook w:val="04A0" w:firstRow="1" w:lastRow="0" w:firstColumn="1" w:lastColumn="0" w:noHBand="0" w:noVBand="1"/>
      </w:tblPr>
      <w:tblGrid>
        <w:gridCol w:w="10032"/>
      </w:tblGrid>
      <w:tr w:rsidR="002F57AA" w:rsidRPr="002F57AA" w14:paraId="6C38DD2B" w14:textId="77777777" w:rsidTr="00FA764A">
        <w:trPr>
          <w:trHeight w:val="8193"/>
          <w:jc w:val="center"/>
        </w:trPr>
        <w:tc>
          <w:tcPr>
            <w:tcW w:w="10032" w:type="dxa"/>
          </w:tcPr>
          <w:p w14:paraId="53584F91" w14:textId="77777777" w:rsidR="0025525F" w:rsidRPr="002F57AA" w:rsidRDefault="0025525F" w:rsidP="00FA764A">
            <w:pPr>
              <w:spacing w:before="480" w:after="480"/>
              <w:rPr>
                <w:rFonts w:cs="Arial"/>
                <w:b/>
                <w:sz w:val="28"/>
                <w:szCs w:val="28"/>
              </w:rPr>
            </w:pPr>
            <w:r w:rsidRPr="002F57AA">
              <w:rPr>
                <w:rFonts w:cs="Arial"/>
                <w:b/>
                <w:sz w:val="28"/>
                <w:szCs w:val="28"/>
              </w:rPr>
              <w:t xml:space="preserve">Comments: </w:t>
            </w:r>
          </w:p>
          <w:p w14:paraId="7DF1456A" w14:textId="77777777" w:rsidR="0025525F" w:rsidRPr="002F57AA" w:rsidRDefault="0025525F" w:rsidP="00FA764A"/>
          <w:p w14:paraId="2C00E83F" w14:textId="77777777" w:rsidR="0025525F" w:rsidRPr="002F57AA" w:rsidRDefault="0025525F" w:rsidP="00FA764A"/>
          <w:p w14:paraId="39DA9294" w14:textId="77777777" w:rsidR="0025525F" w:rsidRPr="002F57AA" w:rsidRDefault="0025525F" w:rsidP="00FA764A"/>
          <w:p w14:paraId="1135FB81" w14:textId="77777777" w:rsidR="0025525F" w:rsidRPr="002F57AA" w:rsidRDefault="0025525F" w:rsidP="00FA764A"/>
          <w:p w14:paraId="5EFE3F21" w14:textId="77777777" w:rsidR="0025525F" w:rsidRPr="002F57AA" w:rsidRDefault="0025525F" w:rsidP="00FA764A"/>
          <w:p w14:paraId="5AC8C8D3" w14:textId="77777777" w:rsidR="0025525F" w:rsidRPr="002F57AA" w:rsidRDefault="0025525F" w:rsidP="00FA764A"/>
          <w:p w14:paraId="63CD3FCF" w14:textId="77777777" w:rsidR="0025525F" w:rsidRPr="002F57AA" w:rsidRDefault="0025525F" w:rsidP="00FA764A"/>
          <w:p w14:paraId="5415DD63" w14:textId="77777777" w:rsidR="0025525F" w:rsidRPr="002F57AA" w:rsidRDefault="0025525F" w:rsidP="00FA764A"/>
          <w:p w14:paraId="65DAFC19" w14:textId="77777777" w:rsidR="0025525F" w:rsidRPr="002F57AA" w:rsidRDefault="0025525F" w:rsidP="00FA764A"/>
          <w:p w14:paraId="1D0642D2" w14:textId="77777777" w:rsidR="0025525F" w:rsidRPr="002F57AA" w:rsidRDefault="0025525F" w:rsidP="00FA764A"/>
          <w:p w14:paraId="143E2FCF" w14:textId="77777777" w:rsidR="0025525F" w:rsidRPr="002F57AA" w:rsidRDefault="0025525F" w:rsidP="00FA764A"/>
          <w:p w14:paraId="30BCD08C" w14:textId="77777777" w:rsidR="0025525F" w:rsidRPr="002F57AA" w:rsidRDefault="0025525F" w:rsidP="00FA764A"/>
          <w:p w14:paraId="5699551D" w14:textId="77777777" w:rsidR="0025525F" w:rsidRPr="002F57AA" w:rsidRDefault="0025525F" w:rsidP="00FA764A"/>
          <w:p w14:paraId="53631399" w14:textId="77777777" w:rsidR="0025525F" w:rsidRPr="002F57AA" w:rsidRDefault="0025525F" w:rsidP="00FA764A"/>
          <w:p w14:paraId="1AF3BB29" w14:textId="77777777" w:rsidR="0025525F" w:rsidRPr="002F57AA" w:rsidRDefault="0025525F" w:rsidP="00FA764A"/>
          <w:p w14:paraId="135FE0ED" w14:textId="77777777" w:rsidR="0025525F" w:rsidRPr="002F57AA" w:rsidRDefault="0025525F" w:rsidP="00FA764A"/>
          <w:p w14:paraId="60448D15" w14:textId="77777777" w:rsidR="0025525F" w:rsidRPr="002F57AA" w:rsidRDefault="0025525F" w:rsidP="00FA764A"/>
          <w:p w14:paraId="40E5462E" w14:textId="77777777" w:rsidR="0025525F" w:rsidRPr="002F57AA" w:rsidRDefault="0025525F" w:rsidP="00FA764A"/>
          <w:p w14:paraId="36C22D9A" w14:textId="77777777" w:rsidR="0025525F" w:rsidRPr="002F57AA" w:rsidRDefault="0025525F" w:rsidP="00FA764A"/>
          <w:p w14:paraId="525C2D15" w14:textId="77777777" w:rsidR="0025525F" w:rsidRPr="002F57AA" w:rsidRDefault="0025525F" w:rsidP="00FA764A"/>
          <w:p w14:paraId="353A6B0D" w14:textId="77777777" w:rsidR="0025525F" w:rsidRPr="002F57AA" w:rsidRDefault="0025525F" w:rsidP="00FA764A"/>
          <w:p w14:paraId="1D29A532" w14:textId="77777777" w:rsidR="0025525F" w:rsidRPr="002F57AA" w:rsidRDefault="0025525F" w:rsidP="00FA764A"/>
          <w:p w14:paraId="61B32FFA" w14:textId="77777777" w:rsidR="0025525F" w:rsidRPr="002F57AA" w:rsidRDefault="0025525F" w:rsidP="00FA764A"/>
          <w:p w14:paraId="3244683B" w14:textId="77777777" w:rsidR="0025525F" w:rsidRPr="002F57AA" w:rsidRDefault="0025525F" w:rsidP="00FA764A"/>
          <w:p w14:paraId="055F742E" w14:textId="77777777" w:rsidR="0025525F" w:rsidRPr="002F57AA" w:rsidRDefault="0025525F" w:rsidP="00FA764A"/>
          <w:p w14:paraId="39F8CCE5" w14:textId="77777777" w:rsidR="0025525F" w:rsidRPr="002F57AA" w:rsidRDefault="0025525F" w:rsidP="00FA764A"/>
          <w:p w14:paraId="18D95246" w14:textId="77777777" w:rsidR="0025525F" w:rsidRPr="002F57AA" w:rsidRDefault="0025525F" w:rsidP="00FA764A"/>
          <w:p w14:paraId="6435FC2D" w14:textId="77777777" w:rsidR="0025525F" w:rsidRPr="002F57AA" w:rsidRDefault="0025525F" w:rsidP="00FA764A"/>
          <w:p w14:paraId="061845C2" w14:textId="77777777" w:rsidR="0025525F" w:rsidRPr="002F57AA" w:rsidRDefault="0025525F" w:rsidP="00FA764A"/>
        </w:tc>
      </w:tr>
      <w:tr w:rsidR="002F57AA" w:rsidRPr="002F57AA" w14:paraId="0814EF12" w14:textId="77777777" w:rsidTr="00FA764A">
        <w:trPr>
          <w:trHeight w:val="1703"/>
          <w:jc w:val="center"/>
        </w:trPr>
        <w:tc>
          <w:tcPr>
            <w:tcW w:w="10032" w:type="dxa"/>
            <w:vAlign w:val="center"/>
          </w:tcPr>
          <w:p w14:paraId="5C89B594" w14:textId="761AF94B" w:rsidR="0025525F" w:rsidRPr="002F57AA" w:rsidRDefault="002D6D58" w:rsidP="00FA764A">
            <w:pPr>
              <w:spacing w:before="480" w:after="480"/>
              <w:rPr>
                <w:rFonts w:cs="Arial"/>
                <w:sz w:val="20"/>
              </w:rPr>
            </w:pPr>
            <w:r w:rsidRPr="002F57AA">
              <w:rPr>
                <w:rFonts w:cs="Arial"/>
                <w:sz w:val="20"/>
              </w:rPr>
              <w:t>PPM</w:t>
            </w:r>
            <w:r w:rsidR="0025525F" w:rsidRPr="002F57AA">
              <w:rPr>
                <w:rFonts w:cs="Arial"/>
                <w:sz w:val="20"/>
              </w:rPr>
              <w:t xml:space="preserve"> Witness signoff that this test has been carried out according to the test procedure, above.</w:t>
            </w:r>
          </w:p>
          <w:p w14:paraId="2A07CB74" w14:textId="0C73135A" w:rsidR="0025525F" w:rsidRPr="002F57AA" w:rsidRDefault="0067483F" w:rsidP="00FA764A">
            <w:pPr>
              <w:spacing w:before="480" w:after="480"/>
              <w:rPr>
                <w:rFonts w:cs="Arial"/>
                <w:sz w:val="20"/>
              </w:rPr>
            </w:pPr>
            <w:r w:rsidRPr="002F57AA">
              <w:rPr>
                <w:rFonts w:cs="Arial"/>
                <w:sz w:val="20"/>
              </w:rPr>
              <w:t>Signature: __________________________________                                       Date: ____________________</w:t>
            </w:r>
          </w:p>
        </w:tc>
      </w:tr>
      <w:tr w:rsidR="0025525F" w:rsidRPr="002F57AA" w14:paraId="77256A42" w14:textId="77777777" w:rsidTr="00FA764A">
        <w:trPr>
          <w:trHeight w:val="1606"/>
          <w:jc w:val="center"/>
        </w:trPr>
        <w:tc>
          <w:tcPr>
            <w:tcW w:w="10032" w:type="dxa"/>
            <w:vAlign w:val="center"/>
          </w:tcPr>
          <w:p w14:paraId="2624356C" w14:textId="77777777" w:rsidR="0025525F" w:rsidRPr="002F57AA" w:rsidRDefault="0025525F" w:rsidP="00FA764A">
            <w:pPr>
              <w:spacing w:before="480" w:after="480"/>
              <w:rPr>
                <w:rFonts w:cs="Arial"/>
                <w:sz w:val="20"/>
              </w:rPr>
            </w:pPr>
            <w:r w:rsidRPr="002F57AA">
              <w:rPr>
                <w:rFonts w:cs="Arial"/>
                <w:sz w:val="20"/>
              </w:rPr>
              <w:t>EirGrid Witness signoff that this test has been carried out according to the test procedure, above.</w:t>
            </w:r>
          </w:p>
          <w:p w14:paraId="56222655" w14:textId="3E4E8DB6" w:rsidR="0025525F" w:rsidRPr="002F57AA" w:rsidRDefault="0067483F" w:rsidP="00FA764A">
            <w:pPr>
              <w:spacing w:before="480" w:after="480"/>
              <w:rPr>
                <w:rFonts w:cs="Arial"/>
                <w:sz w:val="20"/>
              </w:rPr>
            </w:pPr>
            <w:r w:rsidRPr="002F57AA">
              <w:rPr>
                <w:rFonts w:cs="Arial"/>
                <w:sz w:val="20"/>
              </w:rPr>
              <w:t>Signature: __________________________________                                       Date: ____________________</w:t>
            </w:r>
          </w:p>
        </w:tc>
      </w:tr>
    </w:tbl>
    <w:p w14:paraId="6F27AE1F" w14:textId="77777777" w:rsidR="0025525F" w:rsidRPr="002F57AA" w:rsidRDefault="0025525F" w:rsidP="0025525F">
      <w:pPr>
        <w:pStyle w:val="BodyText"/>
      </w:pPr>
    </w:p>
    <w:sectPr w:rsidR="0025525F" w:rsidRPr="002F57AA" w:rsidSect="00EE057E">
      <w:headerReference w:type="default" r:id="rId22"/>
      <w:footerReference w:type="default" r:id="rId23"/>
      <w:pgSz w:w="11906" w:h="16838"/>
      <w:pgMar w:top="1440" w:right="1133" w:bottom="1440"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4A7A87B" w14:textId="77777777" w:rsidR="00E001B9" w:rsidRDefault="00E001B9">
      <w:r>
        <w:separator/>
      </w:r>
    </w:p>
  </w:endnote>
  <w:endnote w:type="continuationSeparator" w:id="0">
    <w:p w14:paraId="0EC24E69" w14:textId="77777777" w:rsidR="00E001B9" w:rsidRDefault="00E001B9">
      <w:r>
        <w:continuationSeparator/>
      </w:r>
    </w:p>
  </w:endnote>
  <w:endnote w:type="continuationNotice" w:id="1">
    <w:p w14:paraId="68EA3880" w14:textId="77777777" w:rsidR="00E001B9" w:rsidRDefault="00E001B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Bold">
    <w:panose1 w:val="00000000000000000000"/>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F5CF7C4" w14:textId="371BC45D" w:rsidR="001F5C31" w:rsidRDefault="00C558D4" w:rsidP="00FD463E">
    <w:pPr>
      <w:pStyle w:val="Footer"/>
      <w:pBdr>
        <w:top w:val="single" w:sz="12" w:space="1" w:color="auto"/>
      </w:pBdr>
      <w:tabs>
        <w:tab w:val="right" w:pos="8364"/>
      </w:tabs>
    </w:pPr>
    <w:r>
      <w:rPr>
        <w:b/>
      </w:rPr>
      <w:t>Non-RfG_PPM_TestProcedureFrequencyResponse</w:t>
    </w:r>
    <w:r w:rsidR="001F5C31">
      <w:tab/>
    </w:r>
    <w:r w:rsidR="001F5C31">
      <w:tab/>
      <w:t xml:space="preserve">Page </w:t>
    </w:r>
    <w:r w:rsidR="001F5C31">
      <w:fldChar w:fldCharType="begin"/>
    </w:r>
    <w:r w:rsidR="001F5C31">
      <w:instrText xml:space="preserve"> PAGE </w:instrText>
    </w:r>
    <w:r w:rsidR="001F5C31">
      <w:fldChar w:fldCharType="separate"/>
    </w:r>
    <w:r w:rsidR="002311F4">
      <w:rPr>
        <w:noProof/>
      </w:rPr>
      <w:t>2</w:t>
    </w:r>
    <w:r w:rsidR="001F5C31">
      <w:rPr>
        <w:noProof/>
      </w:rPr>
      <w:fldChar w:fldCharType="end"/>
    </w:r>
    <w:bookmarkStart w:id="65" w:name="_Toc75310453"/>
    <w:bookmarkStart w:id="66" w:name="_Toc75310621"/>
    <w:bookmarkStart w:id="67" w:name="_Toc75311309"/>
    <w:bookmarkStart w:id="68" w:name="_Toc75311563"/>
    <w:bookmarkStart w:id="69" w:name="_Toc75311654"/>
    <w:r w:rsidR="001F5C31">
      <w:t xml:space="preserve"> of </w:t>
    </w:r>
    <w:fldSimple w:instr=" NUMPAGES ">
      <w:r w:rsidR="002311F4">
        <w:rPr>
          <w:noProof/>
        </w:rPr>
        <w:t>2</w:t>
      </w:r>
    </w:fldSimple>
    <w:bookmarkEnd w:id="65"/>
    <w:bookmarkEnd w:id="66"/>
    <w:bookmarkEnd w:id="67"/>
    <w:bookmarkEnd w:id="68"/>
    <w:bookmarkEnd w:id="69"/>
    <w:r w:rsidR="001F5C31">
      <w:tab/>
    </w:r>
  </w:p>
  <w:p w14:paraId="7F5CF7C5" w14:textId="77777777" w:rsidR="001F5C31" w:rsidRDefault="001F5C31" w:rsidP="00FD463E">
    <w:pPr>
      <w:pStyle w:val="Copyright"/>
      <w:tabs>
        <w:tab w:val="clear" w:pos="9921"/>
        <w:tab w:val="right" w:pos="8364"/>
      </w:tabs>
    </w:pPr>
    <w:r>
      <w:tab/>
      <w:t>© EirGrid</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325758A" w14:textId="77777777" w:rsidR="00E001B9" w:rsidRDefault="00E001B9">
      <w:r>
        <w:separator/>
      </w:r>
    </w:p>
  </w:footnote>
  <w:footnote w:type="continuationSeparator" w:id="0">
    <w:p w14:paraId="2C33F5A0" w14:textId="77777777" w:rsidR="00E001B9" w:rsidRDefault="00E001B9">
      <w:r>
        <w:continuationSeparator/>
      </w:r>
    </w:p>
  </w:footnote>
  <w:footnote w:type="continuationNotice" w:id="1">
    <w:p w14:paraId="45EACEF1" w14:textId="77777777" w:rsidR="00E001B9" w:rsidRDefault="00E001B9"/>
  </w:footnote>
  <w:footnote w:id="2">
    <w:p w14:paraId="2A095AFA" w14:textId="77777777" w:rsidR="001F5C31" w:rsidRPr="002F57AA" w:rsidRDefault="001F5C31" w:rsidP="00C9291D">
      <w:pPr>
        <w:pStyle w:val="FootnoteText"/>
      </w:pPr>
      <w:r w:rsidRPr="002F57AA">
        <w:rPr>
          <w:rStyle w:val="FootnoteReference"/>
        </w:rPr>
        <w:footnoteRef/>
      </w:r>
      <w:r w:rsidRPr="002F57AA">
        <w:t xml:space="preserve"> </w:t>
      </w:r>
      <w:hyperlink r:id="rId1" w:history="1">
        <w:r w:rsidRPr="002F57AA">
          <w:rPr>
            <w:rStyle w:val="Hyperlink"/>
            <w:color w:val="auto"/>
          </w:rPr>
          <w:t>http://www.eirgridgroup.com/library</w:t>
        </w:r>
      </w:hyperlink>
    </w:p>
    <w:p w14:paraId="43F3F70C" w14:textId="77777777" w:rsidR="001F5C31" w:rsidRPr="002F57AA" w:rsidRDefault="001F5C31" w:rsidP="00C9291D">
      <w:pPr>
        <w:pStyle w:val="FootnoteText"/>
      </w:pPr>
    </w:p>
    <w:p w14:paraId="0159531E" w14:textId="77777777" w:rsidR="001F5C31" w:rsidRPr="002F57AA" w:rsidRDefault="001F5C31" w:rsidP="00C9291D">
      <w:pPr>
        <w:pStyle w:val="FootnoteText"/>
      </w:pPr>
    </w:p>
  </w:footnote>
  <w:footnote w:id="3">
    <w:p w14:paraId="04F7477A" w14:textId="409F07BF" w:rsidR="001F5C31" w:rsidRPr="002F57AA" w:rsidRDefault="001F5C31">
      <w:pPr>
        <w:pStyle w:val="FootnoteText"/>
      </w:pPr>
      <w:r w:rsidRPr="002F57AA">
        <w:rPr>
          <w:rStyle w:val="FootnoteReference"/>
        </w:rPr>
        <w:footnoteRef/>
      </w:r>
      <w:r w:rsidRPr="002F57AA">
        <w:t xml:space="preserve"> Account for the timing of this step if using an automated test script</w:t>
      </w:r>
    </w:p>
  </w:footnote>
  <w:footnote w:id="4">
    <w:p w14:paraId="62A9C181" w14:textId="6D2B446D" w:rsidR="001F5C31" w:rsidRPr="002F57AA" w:rsidRDefault="001F5C31">
      <w:pPr>
        <w:pStyle w:val="FootnoteText"/>
      </w:pPr>
      <w:r w:rsidRPr="002F57AA">
        <w:rPr>
          <w:rStyle w:val="FootnoteReference"/>
        </w:rPr>
        <w:footnoteRef/>
      </w:r>
      <w:r w:rsidRPr="002F57AA">
        <w:t xml:space="preserve"> Account for the timing of this step if using an automated test script</w:t>
      </w:r>
    </w:p>
  </w:footnote>
  <w:footnote w:id="5">
    <w:p w14:paraId="049C1F27" w14:textId="4019D109" w:rsidR="001F5C31" w:rsidRPr="002F57AA" w:rsidRDefault="001F5C31">
      <w:pPr>
        <w:pStyle w:val="FootnoteText"/>
      </w:pPr>
      <w:r w:rsidRPr="002F57AA">
        <w:rPr>
          <w:rStyle w:val="FootnoteReference"/>
        </w:rPr>
        <w:footnoteRef/>
      </w:r>
      <w:r w:rsidRPr="002F57AA">
        <w:t xml:space="preserve"> Account for the timing of this step if using an automated test scrip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592" w:type="dxa"/>
      <w:tblInd w:w="-34" w:type="dxa"/>
      <w:tblLayout w:type="fixed"/>
      <w:tblLook w:val="0000" w:firstRow="0" w:lastRow="0" w:firstColumn="0" w:lastColumn="0" w:noHBand="0" w:noVBand="0"/>
    </w:tblPr>
    <w:tblGrid>
      <w:gridCol w:w="3898"/>
      <w:gridCol w:w="5694"/>
    </w:tblGrid>
    <w:tr w:rsidR="001F5C31" w14:paraId="67D431D6" w14:textId="77777777" w:rsidTr="00C9291D">
      <w:trPr>
        <w:cantSplit/>
        <w:trHeight w:val="432"/>
      </w:trPr>
      <w:tc>
        <w:tcPr>
          <w:tcW w:w="9592" w:type="dxa"/>
          <w:gridSpan w:val="2"/>
          <w:tcBorders>
            <w:bottom w:val="single" w:sz="18" w:space="0" w:color="auto"/>
          </w:tcBorders>
          <w:vAlign w:val="center"/>
        </w:tcPr>
        <w:p w14:paraId="5FCD737B" w14:textId="6CC08B63" w:rsidR="001F5C31" w:rsidRPr="00184FFE" w:rsidRDefault="001F5C31" w:rsidP="00C558D4">
          <w:pPr>
            <w:pStyle w:val="Headerdocversn"/>
            <w:jc w:val="left"/>
            <w:rPr>
              <w:rFonts w:cs="Arial"/>
              <w:color w:val="auto"/>
              <w:sz w:val="32"/>
              <w:szCs w:val="32"/>
            </w:rPr>
          </w:pPr>
          <w:r w:rsidRPr="006F57B0">
            <w:rPr>
              <w:rFonts w:cs="Arial"/>
              <w:color w:val="auto"/>
              <w:sz w:val="32"/>
              <w:szCs w:val="32"/>
              <w:highlight w:val="yellow"/>
            </w:rPr>
            <w:t>[Insert Name]</w:t>
          </w:r>
          <w:r>
            <w:rPr>
              <w:rFonts w:cs="Arial"/>
              <w:color w:val="auto"/>
              <w:sz w:val="32"/>
              <w:szCs w:val="32"/>
            </w:rPr>
            <w:t xml:space="preserve"> </w:t>
          </w:r>
          <w:r w:rsidR="00C558D4">
            <w:rPr>
              <w:rFonts w:cs="Arial"/>
              <w:color w:val="auto"/>
              <w:sz w:val="32"/>
              <w:szCs w:val="32"/>
            </w:rPr>
            <w:t>PPM</w:t>
          </w:r>
          <w:r>
            <w:rPr>
              <w:rFonts w:cs="Arial"/>
              <w:color w:val="auto"/>
              <w:sz w:val="32"/>
              <w:szCs w:val="32"/>
            </w:rPr>
            <w:t xml:space="preserve"> Frequency Response Test Procedure </w:t>
          </w:r>
        </w:p>
      </w:tc>
    </w:tr>
    <w:tr w:rsidR="001F5C31" w14:paraId="56353418" w14:textId="77777777" w:rsidTr="00C9291D">
      <w:trPr>
        <w:cantSplit/>
        <w:trHeight w:val="432"/>
      </w:trPr>
      <w:tc>
        <w:tcPr>
          <w:tcW w:w="3898" w:type="dxa"/>
          <w:tcBorders>
            <w:top w:val="single" w:sz="18" w:space="0" w:color="auto"/>
          </w:tcBorders>
          <w:vAlign w:val="center"/>
        </w:tcPr>
        <w:p w14:paraId="67BE1D02" w14:textId="4317F160" w:rsidR="001F5C31" w:rsidRPr="00C62E2C" w:rsidRDefault="001F5C31" w:rsidP="00EE057E">
          <w:pPr>
            <w:rPr>
              <w:sz w:val="20"/>
            </w:rPr>
          </w:pPr>
        </w:p>
      </w:tc>
      <w:tc>
        <w:tcPr>
          <w:tcW w:w="5694" w:type="dxa"/>
          <w:tcBorders>
            <w:top w:val="single" w:sz="18" w:space="0" w:color="auto"/>
          </w:tcBorders>
          <w:vAlign w:val="center"/>
        </w:tcPr>
        <w:p w14:paraId="036BB617" w14:textId="0893BA6F" w:rsidR="001F5C31" w:rsidRPr="00C62E2C" w:rsidRDefault="001F5C31" w:rsidP="00EE057E">
          <w:pPr>
            <w:jc w:val="right"/>
            <w:rPr>
              <w:sz w:val="20"/>
            </w:rPr>
          </w:pPr>
        </w:p>
      </w:tc>
    </w:tr>
  </w:tbl>
  <w:p w14:paraId="7F5CF7C3" w14:textId="77777777" w:rsidR="001F5C31" w:rsidRPr="006163E2" w:rsidRDefault="001F5C31" w:rsidP="004E0BF3">
    <w:pPr>
      <w:pStyle w:val="Header"/>
      <w:rPr>
        <w:sz w:val="4"/>
        <w:szCs w:val="4"/>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F"/>
    <w:multiLevelType w:val="singleLevel"/>
    <w:tmpl w:val="540011A4"/>
    <w:lvl w:ilvl="0">
      <w:start w:val="1"/>
      <w:numFmt w:val="decimal"/>
      <w:pStyle w:val="ListNumber2"/>
      <w:lvlText w:val="%1."/>
      <w:lvlJc w:val="left"/>
      <w:pPr>
        <w:tabs>
          <w:tab w:val="num" w:pos="643"/>
        </w:tabs>
        <w:ind w:left="643" w:hanging="360"/>
      </w:pPr>
    </w:lvl>
  </w:abstractNum>
  <w:abstractNum w:abstractNumId="1">
    <w:nsid w:val="04AE3A66"/>
    <w:multiLevelType w:val="hybridMultilevel"/>
    <w:tmpl w:val="23EC9286"/>
    <w:lvl w:ilvl="0" w:tplc="04090017">
      <w:start w:val="1"/>
      <w:numFmt w:val="lowerLetter"/>
      <w:lvlText w:val="%1)"/>
      <w:lvlJc w:val="left"/>
      <w:pPr>
        <w:ind w:left="2138" w:hanging="360"/>
      </w:pPr>
    </w:lvl>
    <w:lvl w:ilvl="1" w:tplc="18090019">
      <w:start w:val="1"/>
      <w:numFmt w:val="lowerLetter"/>
      <w:lvlText w:val="%2."/>
      <w:lvlJc w:val="left"/>
      <w:pPr>
        <w:ind w:left="2858" w:hanging="360"/>
      </w:pPr>
    </w:lvl>
    <w:lvl w:ilvl="2" w:tplc="1809001B" w:tentative="1">
      <w:start w:val="1"/>
      <w:numFmt w:val="lowerRoman"/>
      <w:lvlText w:val="%3."/>
      <w:lvlJc w:val="right"/>
      <w:pPr>
        <w:ind w:left="3578" w:hanging="180"/>
      </w:pPr>
    </w:lvl>
    <w:lvl w:ilvl="3" w:tplc="1809000F" w:tentative="1">
      <w:start w:val="1"/>
      <w:numFmt w:val="decimal"/>
      <w:lvlText w:val="%4."/>
      <w:lvlJc w:val="left"/>
      <w:pPr>
        <w:ind w:left="4298" w:hanging="360"/>
      </w:pPr>
    </w:lvl>
    <w:lvl w:ilvl="4" w:tplc="18090019" w:tentative="1">
      <w:start w:val="1"/>
      <w:numFmt w:val="lowerLetter"/>
      <w:lvlText w:val="%5."/>
      <w:lvlJc w:val="left"/>
      <w:pPr>
        <w:ind w:left="5018" w:hanging="360"/>
      </w:pPr>
    </w:lvl>
    <w:lvl w:ilvl="5" w:tplc="1809001B" w:tentative="1">
      <w:start w:val="1"/>
      <w:numFmt w:val="lowerRoman"/>
      <w:lvlText w:val="%6."/>
      <w:lvlJc w:val="right"/>
      <w:pPr>
        <w:ind w:left="5738" w:hanging="180"/>
      </w:pPr>
    </w:lvl>
    <w:lvl w:ilvl="6" w:tplc="1809000F" w:tentative="1">
      <w:start w:val="1"/>
      <w:numFmt w:val="decimal"/>
      <w:lvlText w:val="%7."/>
      <w:lvlJc w:val="left"/>
      <w:pPr>
        <w:ind w:left="6458" w:hanging="360"/>
      </w:pPr>
    </w:lvl>
    <w:lvl w:ilvl="7" w:tplc="18090019" w:tentative="1">
      <w:start w:val="1"/>
      <w:numFmt w:val="lowerLetter"/>
      <w:lvlText w:val="%8."/>
      <w:lvlJc w:val="left"/>
      <w:pPr>
        <w:ind w:left="7178" w:hanging="360"/>
      </w:pPr>
    </w:lvl>
    <w:lvl w:ilvl="8" w:tplc="1809001B" w:tentative="1">
      <w:start w:val="1"/>
      <w:numFmt w:val="lowerRoman"/>
      <w:lvlText w:val="%9."/>
      <w:lvlJc w:val="right"/>
      <w:pPr>
        <w:ind w:left="7898" w:hanging="180"/>
      </w:pPr>
    </w:lvl>
  </w:abstractNum>
  <w:abstractNum w:abstractNumId="2">
    <w:nsid w:val="07F87384"/>
    <w:multiLevelType w:val="hybridMultilevel"/>
    <w:tmpl w:val="23E6AAAE"/>
    <w:lvl w:ilvl="0" w:tplc="36D617D8">
      <w:start w:val="1"/>
      <w:numFmt w:val="decimal"/>
      <w:lvlText w:val="%1."/>
      <w:lvlJc w:val="left"/>
      <w:pPr>
        <w:ind w:left="720" w:hanging="360"/>
      </w:pPr>
      <w:rPr>
        <w:rFonts w:ascii="Arial" w:hAnsi="Arial" w:cs="Arial"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
    <w:nsid w:val="083914F4"/>
    <w:multiLevelType w:val="hybridMultilevel"/>
    <w:tmpl w:val="D1E274E8"/>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4">
    <w:nsid w:val="08E73316"/>
    <w:multiLevelType w:val="hybridMultilevel"/>
    <w:tmpl w:val="EE56DEB4"/>
    <w:lvl w:ilvl="0" w:tplc="36D617D8">
      <w:start w:val="1"/>
      <w:numFmt w:val="decimal"/>
      <w:lvlText w:val="%1."/>
      <w:lvlJc w:val="left"/>
      <w:pPr>
        <w:ind w:left="720" w:hanging="360"/>
      </w:pPr>
      <w:rPr>
        <w:rFonts w:ascii="Arial" w:hAnsi="Arial" w:cs="Arial"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5">
    <w:nsid w:val="09DD16E7"/>
    <w:multiLevelType w:val="hybridMultilevel"/>
    <w:tmpl w:val="23E6AAAE"/>
    <w:lvl w:ilvl="0" w:tplc="36D617D8">
      <w:start w:val="1"/>
      <w:numFmt w:val="decimal"/>
      <w:lvlText w:val="%1."/>
      <w:lvlJc w:val="left"/>
      <w:pPr>
        <w:ind w:left="720" w:hanging="360"/>
      </w:pPr>
      <w:rPr>
        <w:rFonts w:ascii="Arial" w:hAnsi="Arial" w:cs="Arial"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6">
    <w:nsid w:val="0DAC3113"/>
    <w:multiLevelType w:val="hybridMultilevel"/>
    <w:tmpl w:val="23E6AAAE"/>
    <w:lvl w:ilvl="0" w:tplc="36D617D8">
      <w:start w:val="1"/>
      <w:numFmt w:val="decimal"/>
      <w:lvlText w:val="%1."/>
      <w:lvlJc w:val="left"/>
      <w:pPr>
        <w:ind w:left="720" w:hanging="360"/>
      </w:pPr>
      <w:rPr>
        <w:rFonts w:ascii="Arial" w:hAnsi="Arial" w:cs="Arial"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7">
    <w:nsid w:val="1511699E"/>
    <w:multiLevelType w:val="hybridMultilevel"/>
    <w:tmpl w:val="33A4851E"/>
    <w:lvl w:ilvl="0" w:tplc="DA129094">
      <w:start w:val="1"/>
      <w:numFmt w:val="bullet"/>
      <w:pStyle w:val="Bodytextdotpoint"/>
      <w:lvlText w:val=""/>
      <w:lvlJc w:val="left"/>
      <w:pPr>
        <w:tabs>
          <w:tab w:val="num" w:pos="644"/>
        </w:tabs>
        <w:ind w:left="567" w:hanging="283"/>
      </w:pPr>
      <w:rPr>
        <w:rFonts w:ascii="Wingdings" w:hAnsi="Wingding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16ED2ECA"/>
    <w:multiLevelType w:val="hybridMultilevel"/>
    <w:tmpl w:val="23E6AAAE"/>
    <w:lvl w:ilvl="0" w:tplc="36D617D8">
      <w:start w:val="1"/>
      <w:numFmt w:val="decimal"/>
      <w:lvlText w:val="%1."/>
      <w:lvlJc w:val="left"/>
      <w:pPr>
        <w:ind w:left="720" w:hanging="360"/>
      </w:pPr>
      <w:rPr>
        <w:rFonts w:ascii="Arial" w:hAnsi="Arial" w:cs="Arial" w:hint="default"/>
      </w:rPr>
    </w:lvl>
    <w:lvl w:ilvl="1" w:tplc="18090019">
      <w:start w:val="1"/>
      <w:numFmt w:val="lowerLetter"/>
      <w:lvlText w:val="%2."/>
      <w:lvlJc w:val="left"/>
      <w:pPr>
        <w:ind w:left="1440" w:hanging="360"/>
      </w:pPr>
    </w:lvl>
    <w:lvl w:ilvl="2" w:tplc="1809001B">
      <w:start w:val="1"/>
      <w:numFmt w:val="lowerRoman"/>
      <w:lvlText w:val="%3."/>
      <w:lvlJc w:val="right"/>
      <w:pPr>
        <w:ind w:left="2160" w:hanging="180"/>
      </w:pPr>
    </w:lvl>
    <w:lvl w:ilvl="3" w:tplc="1809000F">
      <w:start w:val="1"/>
      <w:numFmt w:val="decimal"/>
      <w:lvlText w:val="%4."/>
      <w:lvlJc w:val="left"/>
      <w:pPr>
        <w:ind w:left="2880" w:hanging="360"/>
      </w:pPr>
    </w:lvl>
    <w:lvl w:ilvl="4" w:tplc="18090019">
      <w:start w:val="1"/>
      <w:numFmt w:val="lowerLetter"/>
      <w:lvlText w:val="%5."/>
      <w:lvlJc w:val="left"/>
      <w:pPr>
        <w:ind w:left="3600" w:hanging="360"/>
      </w:pPr>
    </w:lvl>
    <w:lvl w:ilvl="5" w:tplc="1809001B">
      <w:start w:val="1"/>
      <w:numFmt w:val="lowerRoman"/>
      <w:lvlText w:val="%6."/>
      <w:lvlJc w:val="right"/>
      <w:pPr>
        <w:ind w:left="4320" w:hanging="180"/>
      </w:pPr>
    </w:lvl>
    <w:lvl w:ilvl="6" w:tplc="1809000F">
      <w:start w:val="1"/>
      <w:numFmt w:val="decimal"/>
      <w:lvlText w:val="%7."/>
      <w:lvlJc w:val="left"/>
      <w:pPr>
        <w:ind w:left="5040" w:hanging="360"/>
      </w:pPr>
    </w:lvl>
    <w:lvl w:ilvl="7" w:tplc="18090019">
      <w:start w:val="1"/>
      <w:numFmt w:val="lowerLetter"/>
      <w:lvlText w:val="%8."/>
      <w:lvlJc w:val="left"/>
      <w:pPr>
        <w:ind w:left="5760" w:hanging="360"/>
      </w:pPr>
    </w:lvl>
    <w:lvl w:ilvl="8" w:tplc="1809001B">
      <w:start w:val="1"/>
      <w:numFmt w:val="lowerRoman"/>
      <w:lvlText w:val="%9."/>
      <w:lvlJc w:val="right"/>
      <w:pPr>
        <w:ind w:left="6480" w:hanging="180"/>
      </w:pPr>
    </w:lvl>
  </w:abstractNum>
  <w:abstractNum w:abstractNumId="9">
    <w:nsid w:val="17217708"/>
    <w:multiLevelType w:val="hybridMultilevel"/>
    <w:tmpl w:val="8BA25C34"/>
    <w:lvl w:ilvl="0" w:tplc="E5A446FC">
      <w:start w:val="1"/>
      <w:numFmt w:val="decimal"/>
      <w:lvlText w:val="%1."/>
      <w:lvlJc w:val="left"/>
      <w:pPr>
        <w:ind w:left="720" w:hanging="360"/>
      </w:pPr>
      <w:rPr>
        <w:rFonts w:hint="default"/>
        <w:b w:val="0"/>
        <w:color w:val="auto"/>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0">
    <w:nsid w:val="1A932FC3"/>
    <w:multiLevelType w:val="hybridMultilevel"/>
    <w:tmpl w:val="5E68180C"/>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1">
    <w:nsid w:val="1BFC4B7B"/>
    <w:multiLevelType w:val="hybridMultilevel"/>
    <w:tmpl w:val="CE30C15E"/>
    <w:lvl w:ilvl="0" w:tplc="E5A446FC">
      <w:start w:val="1"/>
      <w:numFmt w:val="decimal"/>
      <w:lvlText w:val="%1."/>
      <w:lvlJc w:val="left"/>
      <w:pPr>
        <w:ind w:left="720" w:hanging="360"/>
      </w:pPr>
      <w:rPr>
        <w:rFonts w:hint="default"/>
        <w:b w:val="0"/>
        <w:color w:val="auto"/>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2">
    <w:nsid w:val="1C594815"/>
    <w:multiLevelType w:val="hybridMultilevel"/>
    <w:tmpl w:val="D48A41F2"/>
    <w:lvl w:ilvl="0" w:tplc="36D617D8">
      <w:start w:val="1"/>
      <w:numFmt w:val="decimal"/>
      <w:lvlText w:val="%1."/>
      <w:lvlJc w:val="left"/>
      <w:pPr>
        <w:ind w:left="720" w:hanging="360"/>
      </w:pPr>
      <w:rPr>
        <w:rFonts w:ascii="Arial" w:hAnsi="Arial" w:cs="Arial"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3">
    <w:nsid w:val="1DD539F5"/>
    <w:multiLevelType w:val="hybridMultilevel"/>
    <w:tmpl w:val="5052D9B6"/>
    <w:lvl w:ilvl="0" w:tplc="E5A446FC">
      <w:start w:val="1"/>
      <w:numFmt w:val="decimal"/>
      <w:lvlText w:val="%1."/>
      <w:lvlJc w:val="left"/>
      <w:pPr>
        <w:ind w:left="720" w:hanging="360"/>
      </w:pPr>
      <w:rPr>
        <w:rFonts w:hint="default"/>
        <w:b w:val="0"/>
        <w:color w:val="auto"/>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4">
    <w:nsid w:val="21E80371"/>
    <w:multiLevelType w:val="hybridMultilevel"/>
    <w:tmpl w:val="23E6AAAE"/>
    <w:lvl w:ilvl="0" w:tplc="36D617D8">
      <w:start w:val="1"/>
      <w:numFmt w:val="decimal"/>
      <w:lvlText w:val="%1."/>
      <w:lvlJc w:val="left"/>
      <w:pPr>
        <w:ind w:left="720" w:hanging="360"/>
      </w:pPr>
      <w:rPr>
        <w:rFonts w:ascii="Arial" w:hAnsi="Arial" w:cs="Arial"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5">
    <w:nsid w:val="227E7149"/>
    <w:multiLevelType w:val="hybridMultilevel"/>
    <w:tmpl w:val="5E68180C"/>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6">
    <w:nsid w:val="23B764DC"/>
    <w:multiLevelType w:val="hybridMultilevel"/>
    <w:tmpl w:val="297A9082"/>
    <w:lvl w:ilvl="0" w:tplc="E5A446FC">
      <w:start w:val="1"/>
      <w:numFmt w:val="decimal"/>
      <w:lvlText w:val="%1."/>
      <w:lvlJc w:val="left"/>
      <w:pPr>
        <w:ind w:left="720" w:hanging="360"/>
      </w:pPr>
      <w:rPr>
        <w:rFonts w:hint="default"/>
        <w:b w:val="0"/>
        <w:color w:val="auto"/>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7">
    <w:nsid w:val="259572B3"/>
    <w:multiLevelType w:val="hybridMultilevel"/>
    <w:tmpl w:val="EE56DEB4"/>
    <w:lvl w:ilvl="0" w:tplc="36D617D8">
      <w:start w:val="1"/>
      <w:numFmt w:val="decimal"/>
      <w:lvlText w:val="%1."/>
      <w:lvlJc w:val="left"/>
      <w:pPr>
        <w:ind w:left="720" w:hanging="360"/>
      </w:pPr>
      <w:rPr>
        <w:rFonts w:ascii="Arial" w:hAnsi="Arial" w:cs="Arial"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8">
    <w:nsid w:val="25C00334"/>
    <w:multiLevelType w:val="hybridMultilevel"/>
    <w:tmpl w:val="44D65CCE"/>
    <w:lvl w:ilvl="0" w:tplc="34B2DD24">
      <w:start w:val="1"/>
      <w:numFmt w:val="bullet"/>
      <w:pStyle w:val="EGPR-Bullets"/>
      <w:lvlText w:val=""/>
      <w:lvlJc w:val="left"/>
      <w:pPr>
        <w:ind w:left="1145" w:hanging="360"/>
      </w:pPr>
      <w:rPr>
        <w:rFonts w:ascii="Symbol" w:hAnsi="Symbol" w:hint="default"/>
      </w:rPr>
    </w:lvl>
    <w:lvl w:ilvl="1" w:tplc="04090003" w:tentative="1">
      <w:start w:val="1"/>
      <w:numFmt w:val="bullet"/>
      <w:lvlText w:val="o"/>
      <w:lvlJc w:val="left"/>
      <w:pPr>
        <w:ind w:left="1865" w:hanging="360"/>
      </w:pPr>
      <w:rPr>
        <w:rFonts w:ascii="Courier New" w:hAnsi="Courier New" w:hint="default"/>
      </w:rPr>
    </w:lvl>
    <w:lvl w:ilvl="2" w:tplc="04090005" w:tentative="1">
      <w:start w:val="1"/>
      <w:numFmt w:val="bullet"/>
      <w:lvlText w:val=""/>
      <w:lvlJc w:val="left"/>
      <w:pPr>
        <w:ind w:left="2585" w:hanging="360"/>
      </w:pPr>
      <w:rPr>
        <w:rFonts w:ascii="Wingdings" w:hAnsi="Wingdings" w:hint="default"/>
      </w:rPr>
    </w:lvl>
    <w:lvl w:ilvl="3" w:tplc="04090001" w:tentative="1">
      <w:start w:val="1"/>
      <w:numFmt w:val="bullet"/>
      <w:lvlText w:val=""/>
      <w:lvlJc w:val="left"/>
      <w:pPr>
        <w:ind w:left="3305" w:hanging="360"/>
      </w:pPr>
      <w:rPr>
        <w:rFonts w:ascii="Symbol" w:hAnsi="Symbol" w:hint="default"/>
      </w:rPr>
    </w:lvl>
    <w:lvl w:ilvl="4" w:tplc="04090003" w:tentative="1">
      <w:start w:val="1"/>
      <w:numFmt w:val="bullet"/>
      <w:lvlText w:val="o"/>
      <w:lvlJc w:val="left"/>
      <w:pPr>
        <w:ind w:left="4025" w:hanging="360"/>
      </w:pPr>
      <w:rPr>
        <w:rFonts w:ascii="Courier New" w:hAnsi="Courier New" w:hint="default"/>
      </w:rPr>
    </w:lvl>
    <w:lvl w:ilvl="5" w:tplc="04090005" w:tentative="1">
      <w:start w:val="1"/>
      <w:numFmt w:val="bullet"/>
      <w:lvlText w:val=""/>
      <w:lvlJc w:val="left"/>
      <w:pPr>
        <w:ind w:left="4745" w:hanging="360"/>
      </w:pPr>
      <w:rPr>
        <w:rFonts w:ascii="Wingdings" w:hAnsi="Wingdings" w:hint="default"/>
      </w:rPr>
    </w:lvl>
    <w:lvl w:ilvl="6" w:tplc="04090001" w:tentative="1">
      <w:start w:val="1"/>
      <w:numFmt w:val="bullet"/>
      <w:lvlText w:val=""/>
      <w:lvlJc w:val="left"/>
      <w:pPr>
        <w:ind w:left="5465" w:hanging="360"/>
      </w:pPr>
      <w:rPr>
        <w:rFonts w:ascii="Symbol" w:hAnsi="Symbol" w:hint="default"/>
      </w:rPr>
    </w:lvl>
    <w:lvl w:ilvl="7" w:tplc="04090003" w:tentative="1">
      <w:start w:val="1"/>
      <w:numFmt w:val="bullet"/>
      <w:lvlText w:val="o"/>
      <w:lvlJc w:val="left"/>
      <w:pPr>
        <w:ind w:left="6185" w:hanging="360"/>
      </w:pPr>
      <w:rPr>
        <w:rFonts w:ascii="Courier New" w:hAnsi="Courier New" w:hint="default"/>
      </w:rPr>
    </w:lvl>
    <w:lvl w:ilvl="8" w:tplc="04090005" w:tentative="1">
      <w:start w:val="1"/>
      <w:numFmt w:val="bullet"/>
      <w:lvlText w:val=""/>
      <w:lvlJc w:val="left"/>
      <w:pPr>
        <w:ind w:left="6905" w:hanging="360"/>
      </w:pPr>
      <w:rPr>
        <w:rFonts w:ascii="Wingdings" w:hAnsi="Wingdings" w:hint="default"/>
      </w:rPr>
    </w:lvl>
  </w:abstractNum>
  <w:abstractNum w:abstractNumId="19">
    <w:nsid w:val="265D027E"/>
    <w:multiLevelType w:val="hybridMultilevel"/>
    <w:tmpl w:val="CE30C15E"/>
    <w:lvl w:ilvl="0" w:tplc="E5A446FC">
      <w:start w:val="1"/>
      <w:numFmt w:val="decimal"/>
      <w:lvlText w:val="%1."/>
      <w:lvlJc w:val="left"/>
      <w:pPr>
        <w:ind w:left="720" w:hanging="360"/>
      </w:pPr>
      <w:rPr>
        <w:rFonts w:hint="default"/>
        <w:b w:val="0"/>
        <w:color w:val="auto"/>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0">
    <w:nsid w:val="2A646792"/>
    <w:multiLevelType w:val="hybridMultilevel"/>
    <w:tmpl w:val="CE30C15E"/>
    <w:lvl w:ilvl="0" w:tplc="E5A446FC">
      <w:start w:val="1"/>
      <w:numFmt w:val="decimal"/>
      <w:lvlText w:val="%1."/>
      <w:lvlJc w:val="left"/>
      <w:pPr>
        <w:ind w:left="720" w:hanging="360"/>
      </w:pPr>
      <w:rPr>
        <w:b w:val="0"/>
        <w:color w:val="auto"/>
      </w:rPr>
    </w:lvl>
    <w:lvl w:ilvl="1" w:tplc="18090019">
      <w:start w:val="1"/>
      <w:numFmt w:val="lowerLetter"/>
      <w:lvlText w:val="%2."/>
      <w:lvlJc w:val="left"/>
      <w:pPr>
        <w:ind w:left="1440" w:hanging="360"/>
      </w:pPr>
    </w:lvl>
    <w:lvl w:ilvl="2" w:tplc="1809001B">
      <w:start w:val="1"/>
      <w:numFmt w:val="lowerRoman"/>
      <w:lvlText w:val="%3."/>
      <w:lvlJc w:val="right"/>
      <w:pPr>
        <w:ind w:left="2160" w:hanging="180"/>
      </w:pPr>
    </w:lvl>
    <w:lvl w:ilvl="3" w:tplc="1809000F">
      <w:start w:val="1"/>
      <w:numFmt w:val="decimal"/>
      <w:lvlText w:val="%4."/>
      <w:lvlJc w:val="left"/>
      <w:pPr>
        <w:ind w:left="2880" w:hanging="360"/>
      </w:pPr>
    </w:lvl>
    <w:lvl w:ilvl="4" w:tplc="18090019">
      <w:start w:val="1"/>
      <w:numFmt w:val="lowerLetter"/>
      <w:lvlText w:val="%5."/>
      <w:lvlJc w:val="left"/>
      <w:pPr>
        <w:ind w:left="3600" w:hanging="360"/>
      </w:pPr>
    </w:lvl>
    <w:lvl w:ilvl="5" w:tplc="1809001B">
      <w:start w:val="1"/>
      <w:numFmt w:val="lowerRoman"/>
      <w:lvlText w:val="%6."/>
      <w:lvlJc w:val="right"/>
      <w:pPr>
        <w:ind w:left="4320" w:hanging="180"/>
      </w:pPr>
    </w:lvl>
    <w:lvl w:ilvl="6" w:tplc="1809000F">
      <w:start w:val="1"/>
      <w:numFmt w:val="decimal"/>
      <w:lvlText w:val="%7."/>
      <w:lvlJc w:val="left"/>
      <w:pPr>
        <w:ind w:left="5040" w:hanging="360"/>
      </w:pPr>
    </w:lvl>
    <w:lvl w:ilvl="7" w:tplc="18090019">
      <w:start w:val="1"/>
      <w:numFmt w:val="lowerLetter"/>
      <w:lvlText w:val="%8."/>
      <w:lvlJc w:val="left"/>
      <w:pPr>
        <w:ind w:left="5760" w:hanging="360"/>
      </w:pPr>
    </w:lvl>
    <w:lvl w:ilvl="8" w:tplc="1809001B">
      <w:start w:val="1"/>
      <w:numFmt w:val="lowerRoman"/>
      <w:lvlText w:val="%9."/>
      <w:lvlJc w:val="right"/>
      <w:pPr>
        <w:ind w:left="6480" w:hanging="180"/>
      </w:pPr>
    </w:lvl>
  </w:abstractNum>
  <w:abstractNum w:abstractNumId="21">
    <w:nsid w:val="2A786C0B"/>
    <w:multiLevelType w:val="hybridMultilevel"/>
    <w:tmpl w:val="B66CCF8C"/>
    <w:lvl w:ilvl="0" w:tplc="E53E1128">
      <w:start w:val="1"/>
      <w:numFmt w:val="decimal"/>
      <w:lvlText w:val="%1."/>
      <w:lvlJc w:val="left"/>
      <w:pPr>
        <w:ind w:left="720" w:hanging="360"/>
      </w:pPr>
      <w:rPr>
        <w:rFonts w:ascii="Arial" w:hAnsi="Arial" w:cs="Arial" w:hint="default"/>
        <w:b w:val="0"/>
        <w:color w:val="auto"/>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2">
    <w:nsid w:val="2BC97D73"/>
    <w:multiLevelType w:val="multilevel"/>
    <w:tmpl w:val="35B0FD4E"/>
    <w:lvl w:ilvl="0">
      <w:start w:val="1"/>
      <w:numFmt w:val="decimal"/>
      <w:pStyle w:val="Heading1"/>
      <w:lvlText w:val="%1"/>
      <w:lvlJc w:val="left"/>
      <w:pPr>
        <w:tabs>
          <w:tab w:val="num" w:pos="856"/>
        </w:tabs>
        <w:ind w:left="856" w:hanging="856"/>
      </w:pPr>
      <w:rPr>
        <w:rFonts w:ascii="Arial Bold" w:hAnsi="Arial Bold" w:hint="default"/>
        <w:b/>
        <w:i w:val="0"/>
        <w:color w:val="000000"/>
        <w:sz w:val="28"/>
      </w:rPr>
    </w:lvl>
    <w:lvl w:ilvl="1">
      <w:start w:val="1"/>
      <w:numFmt w:val="decimal"/>
      <w:pStyle w:val="Heading2"/>
      <w:lvlText w:val="%1.%2"/>
      <w:lvlJc w:val="left"/>
      <w:pPr>
        <w:tabs>
          <w:tab w:val="num" w:pos="718"/>
        </w:tabs>
        <w:ind w:left="718" w:hanging="576"/>
      </w:pPr>
      <w:rPr>
        <w:rFonts w:hint="default"/>
      </w:rPr>
    </w:lvl>
    <w:lvl w:ilvl="2">
      <w:start w:val="1"/>
      <w:numFmt w:val="decimal"/>
      <w:pStyle w:val="Heading3"/>
      <w:lvlText w:val="%1.%2.%3"/>
      <w:lvlJc w:val="left"/>
      <w:pPr>
        <w:tabs>
          <w:tab w:val="num" w:pos="1004"/>
        </w:tabs>
        <w:ind w:left="1004" w:hanging="720"/>
      </w:pPr>
      <w:rPr>
        <w:rFonts w:hint="default"/>
      </w:rPr>
    </w:lvl>
    <w:lvl w:ilvl="3">
      <w:start w:val="1"/>
      <w:numFmt w:val="decimal"/>
      <w:lvlText w:val="%1.%2.%3.%4"/>
      <w:lvlJc w:val="left"/>
      <w:pPr>
        <w:tabs>
          <w:tab w:val="num" w:pos="1137"/>
        </w:tabs>
        <w:ind w:left="1137" w:hanging="864"/>
      </w:pPr>
      <w:rPr>
        <w:rFonts w:hint="default"/>
      </w:rPr>
    </w:lvl>
    <w:lvl w:ilvl="4">
      <w:start w:val="1"/>
      <w:numFmt w:val="decimal"/>
      <w:lvlText w:val="%1.%2.%3.%4.%5"/>
      <w:lvlJc w:val="left"/>
      <w:pPr>
        <w:tabs>
          <w:tab w:val="num" w:pos="997"/>
        </w:tabs>
        <w:ind w:left="997" w:hanging="1008"/>
      </w:pPr>
      <w:rPr>
        <w:rFonts w:hint="default"/>
      </w:rPr>
    </w:lvl>
    <w:lvl w:ilvl="5">
      <w:start w:val="1"/>
      <w:numFmt w:val="decimal"/>
      <w:lvlText w:val="%1.%2.%3.%4.%5.%6"/>
      <w:lvlJc w:val="left"/>
      <w:pPr>
        <w:tabs>
          <w:tab w:val="num" w:pos="1141"/>
        </w:tabs>
        <w:ind w:left="1141" w:hanging="1152"/>
      </w:pPr>
      <w:rPr>
        <w:rFonts w:hint="default"/>
      </w:rPr>
    </w:lvl>
    <w:lvl w:ilvl="6">
      <w:start w:val="1"/>
      <w:numFmt w:val="decimal"/>
      <w:lvlText w:val="%1.%2.%3.%4.%5.%6.%7"/>
      <w:lvlJc w:val="left"/>
      <w:pPr>
        <w:tabs>
          <w:tab w:val="num" w:pos="1285"/>
        </w:tabs>
        <w:ind w:left="1285" w:hanging="1296"/>
      </w:pPr>
      <w:rPr>
        <w:rFonts w:hint="default"/>
      </w:rPr>
    </w:lvl>
    <w:lvl w:ilvl="7">
      <w:start w:val="1"/>
      <w:numFmt w:val="decimal"/>
      <w:lvlText w:val="%1.%2.%3.%4.%5.%6.%7.%8"/>
      <w:lvlJc w:val="left"/>
      <w:pPr>
        <w:tabs>
          <w:tab w:val="num" w:pos="1429"/>
        </w:tabs>
        <w:ind w:left="1429" w:hanging="1440"/>
      </w:pPr>
      <w:rPr>
        <w:rFonts w:hint="default"/>
      </w:rPr>
    </w:lvl>
    <w:lvl w:ilvl="8">
      <w:start w:val="1"/>
      <w:numFmt w:val="decimal"/>
      <w:lvlText w:val="%1.%2.%3.%4.%5.%6.%7.%8.%9"/>
      <w:lvlJc w:val="left"/>
      <w:pPr>
        <w:tabs>
          <w:tab w:val="num" w:pos="1573"/>
        </w:tabs>
        <w:ind w:left="1573" w:hanging="1584"/>
      </w:pPr>
      <w:rPr>
        <w:rFonts w:hint="default"/>
      </w:rPr>
    </w:lvl>
  </w:abstractNum>
  <w:abstractNum w:abstractNumId="23">
    <w:nsid w:val="2C172A8F"/>
    <w:multiLevelType w:val="hybridMultilevel"/>
    <w:tmpl w:val="23E6AAAE"/>
    <w:lvl w:ilvl="0" w:tplc="36D617D8">
      <w:start w:val="1"/>
      <w:numFmt w:val="decimal"/>
      <w:lvlText w:val="%1."/>
      <w:lvlJc w:val="left"/>
      <w:pPr>
        <w:ind w:left="720" w:hanging="360"/>
      </w:pPr>
      <w:rPr>
        <w:rFonts w:ascii="Arial" w:hAnsi="Arial" w:cs="Arial"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4">
    <w:nsid w:val="2C5D1511"/>
    <w:multiLevelType w:val="hybridMultilevel"/>
    <w:tmpl w:val="B812240A"/>
    <w:lvl w:ilvl="0" w:tplc="08090017">
      <w:start w:val="1"/>
      <w:numFmt w:val="lowerLetter"/>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5">
    <w:nsid w:val="34283269"/>
    <w:multiLevelType w:val="hybridMultilevel"/>
    <w:tmpl w:val="EBC8F1C0"/>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6">
    <w:nsid w:val="352E74C2"/>
    <w:multiLevelType w:val="hybridMultilevel"/>
    <w:tmpl w:val="9A564458"/>
    <w:lvl w:ilvl="0" w:tplc="1809000F">
      <w:start w:val="1"/>
      <w:numFmt w:val="decimal"/>
      <w:lvlText w:val="%1."/>
      <w:lvlJc w:val="left"/>
      <w:pPr>
        <w:ind w:left="720" w:hanging="360"/>
      </w:pPr>
    </w:lvl>
    <w:lvl w:ilvl="1" w:tplc="18090019">
      <w:start w:val="1"/>
      <w:numFmt w:val="decimal"/>
      <w:lvlText w:val="%2."/>
      <w:lvlJc w:val="left"/>
      <w:pPr>
        <w:tabs>
          <w:tab w:val="num" w:pos="1440"/>
        </w:tabs>
        <w:ind w:left="1440" w:hanging="360"/>
      </w:pPr>
    </w:lvl>
    <w:lvl w:ilvl="2" w:tplc="1809001B">
      <w:start w:val="1"/>
      <w:numFmt w:val="decimal"/>
      <w:lvlText w:val="%3."/>
      <w:lvlJc w:val="left"/>
      <w:pPr>
        <w:tabs>
          <w:tab w:val="num" w:pos="2160"/>
        </w:tabs>
        <w:ind w:left="2160" w:hanging="360"/>
      </w:pPr>
    </w:lvl>
    <w:lvl w:ilvl="3" w:tplc="1809000F">
      <w:start w:val="1"/>
      <w:numFmt w:val="decimal"/>
      <w:lvlText w:val="%4."/>
      <w:lvlJc w:val="left"/>
      <w:pPr>
        <w:tabs>
          <w:tab w:val="num" w:pos="2880"/>
        </w:tabs>
        <w:ind w:left="2880" w:hanging="360"/>
      </w:pPr>
    </w:lvl>
    <w:lvl w:ilvl="4" w:tplc="18090019">
      <w:start w:val="1"/>
      <w:numFmt w:val="decimal"/>
      <w:lvlText w:val="%5."/>
      <w:lvlJc w:val="left"/>
      <w:pPr>
        <w:tabs>
          <w:tab w:val="num" w:pos="3600"/>
        </w:tabs>
        <w:ind w:left="3600" w:hanging="360"/>
      </w:pPr>
    </w:lvl>
    <w:lvl w:ilvl="5" w:tplc="1809001B">
      <w:start w:val="1"/>
      <w:numFmt w:val="decimal"/>
      <w:lvlText w:val="%6."/>
      <w:lvlJc w:val="left"/>
      <w:pPr>
        <w:tabs>
          <w:tab w:val="num" w:pos="4320"/>
        </w:tabs>
        <w:ind w:left="4320" w:hanging="360"/>
      </w:pPr>
    </w:lvl>
    <w:lvl w:ilvl="6" w:tplc="1809000F">
      <w:start w:val="1"/>
      <w:numFmt w:val="decimal"/>
      <w:lvlText w:val="%7."/>
      <w:lvlJc w:val="left"/>
      <w:pPr>
        <w:tabs>
          <w:tab w:val="num" w:pos="5040"/>
        </w:tabs>
        <w:ind w:left="5040" w:hanging="360"/>
      </w:pPr>
    </w:lvl>
    <w:lvl w:ilvl="7" w:tplc="18090019">
      <w:start w:val="1"/>
      <w:numFmt w:val="decimal"/>
      <w:lvlText w:val="%8."/>
      <w:lvlJc w:val="left"/>
      <w:pPr>
        <w:tabs>
          <w:tab w:val="num" w:pos="5760"/>
        </w:tabs>
        <w:ind w:left="5760" w:hanging="360"/>
      </w:pPr>
    </w:lvl>
    <w:lvl w:ilvl="8" w:tplc="1809001B">
      <w:start w:val="1"/>
      <w:numFmt w:val="decimal"/>
      <w:lvlText w:val="%9."/>
      <w:lvlJc w:val="left"/>
      <w:pPr>
        <w:tabs>
          <w:tab w:val="num" w:pos="6480"/>
        </w:tabs>
        <w:ind w:left="6480" w:hanging="360"/>
      </w:pPr>
    </w:lvl>
  </w:abstractNum>
  <w:abstractNum w:abstractNumId="27">
    <w:nsid w:val="35937F1C"/>
    <w:multiLevelType w:val="hybridMultilevel"/>
    <w:tmpl w:val="5052D9B6"/>
    <w:lvl w:ilvl="0" w:tplc="E5A446FC">
      <w:start w:val="1"/>
      <w:numFmt w:val="decimal"/>
      <w:lvlText w:val="%1."/>
      <w:lvlJc w:val="left"/>
      <w:pPr>
        <w:ind w:left="720" w:hanging="360"/>
      </w:pPr>
      <w:rPr>
        <w:rFonts w:hint="default"/>
        <w:b w:val="0"/>
        <w:color w:val="auto"/>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8">
    <w:nsid w:val="378536DA"/>
    <w:multiLevelType w:val="hybridMultilevel"/>
    <w:tmpl w:val="CE30C15E"/>
    <w:lvl w:ilvl="0" w:tplc="E5A446FC">
      <w:start w:val="1"/>
      <w:numFmt w:val="decimal"/>
      <w:lvlText w:val="%1."/>
      <w:lvlJc w:val="left"/>
      <w:pPr>
        <w:ind w:left="720" w:hanging="360"/>
      </w:pPr>
      <w:rPr>
        <w:rFonts w:hint="default"/>
        <w:b w:val="0"/>
        <w:color w:val="auto"/>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9">
    <w:nsid w:val="37EF1803"/>
    <w:multiLevelType w:val="hybridMultilevel"/>
    <w:tmpl w:val="23E6AAAE"/>
    <w:lvl w:ilvl="0" w:tplc="36D617D8">
      <w:start w:val="1"/>
      <w:numFmt w:val="decimal"/>
      <w:lvlText w:val="%1."/>
      <w:lvlJc w:val="left"/>
      <w:pPr>
        <w:ind w:left="720" w:hanging="360"/>
      </w:pPr>
      <w:rPr>
        <w:rFonts w:ascii="Arial" w:hAnsi="Arial" w:cs="Arial"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0">
    <w:nsid w:val="38B12EE9"/>
    <w:multiLevelType w:val="hybridMultilevel"/>
    <w:tmpl w:val="23E6AAAE"/>
    <w:lvl w:ilvl="0" w:tplc="36D617D8">
      <w:start w:val="1"/>
      <w:numFmt w:val="decimal"/>
      <w:lvlText w:val="%1."/>
      <w:lvlJc w:val="left"/>
      <w:pPr>
        <w:ind w:left="720" w:hanging="360"/>
      </w:pPr>
      <w:rPr>
        <w:rFonts w:ascii="Arial" w:hAnsi="Arial" w:cs="Arial"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1">
    <w:nsid w:val="3912272E"/>
    <w:multiLevelType w:val="hybridMultilevel"/>
    <w:tmpl w:val="CE30C15E"/>
    <w:lvl w:ilvl="0" w:tplc="E5A446FC">
      <w:start w:val="1"/>
      <w:numFmt w:val="decimal"/>
      <w:lvlText w:val="%1."/>
      <w:lvlJc w:val="left"/>
      <w:pPr>
        <w:ind w:left="720" w:hanging="360"/>
      </w:pPr>
      <w:rPr>
        <w:rFonts w:hint="default"/>
        <w:b w:val="0"/>
        <w:color w:val="auto"/>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2">
    <w:nsid w:val="397624D8"/>
    <w:multiLevelType w:val="hybridMultilevel"/>
    <w:tmpl w:val="D1E274E8"/>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3">
    <w:nsid w:val="3BCF213C"/>
    <w:multiLevelType w:val="hybridMultilevel"/>
    <w:tmpl w:val="5E6E40B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4">
    <w:nsid w:val="3D2F61C9"/>
    <w:multiLevelType w:val="hybridMultilevel"/>
    <w:tmpl w:val="EE56DEB4"/>
    <w:lvl w:ilvl="0" w:tplc="36D617D8">
      <w:start w:val="1"/>
      <w:numFmt w:val="decimal"/>
      <w:lvlText w:val="%1."/>
      <w:lvlJc w:val="left"/>
      <w:pPr>
        <w:ind w:left="720" w:hanging="360"/>
      </w:pPr>
      <w:rPr>
        <w:rFonts w:ascii="Arial" w:hAnsi="Arial" w:cs="Arial"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5">
    <w:nsid w:val="40C91DF5"/>
    <w:multiLevelType w:val="hybridMultilevel"/>
    <w:tmpl w:val="CE30C15E"/>
    <w:lvl w:ilvl="0" w:tplc="E5A446FC">
      <w:start w:val="1"/>
      <w:numFmt w:val="decimal"/>
      <w:lvlText w:val="%1."/>
      <w:lvlJc w:val="left"/>
      <w:pPr>
        <w:ind w:left="720" w:hanging="360"/>
      </w:pPr>
      <w:rPr>
        <w:rFonts w:hint="default"/>
        <w:b w:val="0"/>
        <w:color w:val="auto"/>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6">
    <w:nsid w:val="41E35D7F"/>
    <w:multiLevelType w:val="hybridMultilevel"/>
    <w:tmpl w:val="CE30C15E"/>
    <w:lvl w:ilvl="0" w:tplc="E5A446FC">
      <w:start w:val="1"/>
      <w:numFmt w:val="decimal"/>
      <w:lvlText w:val="%1."/>
      <w:lvlJc w:val="left"/>
      <w:pPr>
        <w:ind w:left="720" w:hanging="360"/>
      </w:pPr>
      <w:rPr>
        <w:rFonts w:hint="default"/>
        <w:b w:val="0"/>
        <w:color w:val="auto"/>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7">
    <w:nsid w:val="42FC6FBF"/>
    <w:multiLevelType w:val="hybridMultilevel"/>
    <w:tmpl w:val="83E0B4F8"/>
    <w:lvl w:ilvl="0" w:tplc="1809000F">
      <w:start w:val="1"/>
      <w:numFmt w:val="decimal"/>
      <w:lvlText w:val="%1."/>
      <w:lvlJc w:val="left"/>
      <w:pPr>
        <w:ind w:left="720" w:hanging="360"/>
      </w:pPr>
      <w:rPr>
        <w:rFonts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8">
    <w:nsid w:val="452D1961"/>
    <w:multiLevelType w:val="hybridMultilevel"/>
    <w:tmpl w:val="23E6AAAE"/>
    <w:lvl w:ilvl="0" w:tplc="36D617D8">
      <w:start w:val="1"/>
      <w:numFmt w:val="decimal"/>
      <w:lvlText w:val="%1."/>
      <w:lvlJc w:val="left"/>
      <w:pPr>
        <w:ind w:left="720" w:hanging="360"/>
      </w:pPr>
      <w:rPr>
        <w:rFonts w:ascii="Arial" w:hAnsi="Arial" w:cs="Arial"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9">
    <w:nsid w:val="467E1A59"/>
    <w:multiLevelType w:val="hybridMultilevel"/>
    <w:tmpl w:val="EE56DEB4"/>
    <w:lvl w:ilvl="0" w:tplc="36D617D8">
      <w:start w:val="1"/>
      <w:numFmt w:val="decimal"/>
      <w:lvlText w:val="%1."/>
      <w:lvlJc w:val="left"/>
      <w:pPr>
        <w:ind w:left="720" w:hanging="360"/>
      </w:pPr>
      <w:rPr>
        <w:rFonts w:ascii="Arial" w:hAnsi="Arial" w:cs="Arial"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40">
    <w:nsid w:val="46946BC5"/>
    <w:multiLevelType w:val="hybridMultilevel"/>
    <w:tmpl w:val="71148AA6"/>
    <w:lvl w:ilvl="0" w:tplc="36D617D8">
      <w:start w:val="1"/>
      <w:numFmt w:val="decimal"/>
      <w:lvlText w:val="%1."/>
      <w:lvlJc w:val="left"/>
      <w:pPr>
        <w:ind w:left="720" w:hanging="360"/>
      </w:pPr>
      <w:rPr>
        <w:rFonts w:ascii="Arial" w:hAnsi="Arial" w:cs="Arial"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41">
    <w:nsid w:val="49993635"/>
    <w:multiLevelType w:val="hybridMultilevel"/>
    <w:tmpl w:val="CE30C15E"/>
    <w:lvl w:ilvl="0" w:tplc="E5A446FC">
      <w:start w:val="1"/>
      <w:numFmt w:val="decimal"/>
      <w:lvlText w:val="%1."/>
      <w:lvlJc w:val="left"/>
      <w:pPr>
        <w:ind w:left="720" w:hanging="360"/>
      </w:pPr>
      <w:rPr>
        <w:rFonts w:hint="default"/>
        <w:b w:val="0"/>
        <w:color w:val="auto"/>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42">
    <w:nsid w:val="4E0434BA"/>
    <w:multiLevelType w:val="hybridMultilevel"/>
    <w:tmpl w:val="23E6AAAE"/>
    <w:lvl w:ilvl="0" w:tplc="36D617D8">
      <w:start w:val="1"/>
      <w:numFmt w:val="decimal"/>
      <w:lvlText w:val="%1."/>
      <w:lvlJc w:val="left"/>
      <w:pPr>
        <w:ind w:left="720" w:hanging="360"/>
      </w:pPr>
      <w:rPr>
        <w:rFonts w:ascii="Arial" w:hAnsi="Arial" w:cs="Arial"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43">
    <w:nsid w:val="4F51256A"/>
    <w:multiLevelType w:val="hybridMultilevel"/>
    <w:tmpl w:val="23E6AAAE"/>
    <w:lvl w:ilvl="0" w:tplc="36D617D8">
      <w:start w:val="1"/>
      <w:numFmt w:val="decimal"/>
      <w:lvlText w:val="%1."/>
      <w:lvlJc w:val="left"/>
      <w:pPr>
        <w:ind w:left="720" w:hanging="360"/>
      </w:pPr>
      <w:rPr>
        <w:rFonts w:ascii="Arial" w:hAnsi="Arial" w:cs="Arial"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44">
    <w:nsid w:val="5390792C"/>
    <w:multiLevelType w:val="hybridMultilevel"/>
    <w:tmpl w:val="CE30C15E"/>
    <w:lvl w:ilvl="0" w:tplc="E5A446FC">
      <w:start w:val="1"/>
      <w:numFmt w:val="decimal"/>
      <w:lvlText w:val="%1."/>
      <w:lvlJc w:val="left"/>
      <w:pPr>
        <w:ind w:left="720" w:hanging="360"/>
      </w:pPr>
      <w:rPr>
        <w:rFonts w:hint="default"/>
        <w:b w:val="0"/>
        <w:color w:val="auto"/>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45">
    <w:nsid w:val="560E22F7"/>
    <w:multiLevelType w:val="hybridMultilevel"/>
    <w:tmpl w:val="CE30C15E"/>
    <w:lvl w:ilvl="0" w:tplc="E5A446FC">
      <w:start w:val="1"/>
      <w:numFmt w:val="decimal"/>
      <w:lvlText w:val="%1."/>
      <w:lvlJc w:val="left"/>
      <w:pPr>
        <w:ind w:left="720" w:hanging="360"/>
      </w:pPr>
      <w:rPr>
        <w:rFonts w:hint="default"/>
        <w:b w:val="0"/>
        <w:color w:val="auto"/>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46">
    <w:nsid w:val="5ABC2D86"/>
    <w:multiLevelType w:val="hybridMultilevel"/>
    <w:tmpl w:val="644637E6"/>
    <w:lvl w:ilvl="0" w:tplc="36D617D8">
      <w:start w:val="1"/>
      <w:numFmt w:val="decimal"/>
      <w:lvlText w:val="%1."/>
      <w:lvlJc w:val="left"/>
      <w:pPr>
        <w:ind w:left="765" w:hanging="360"/>
      </w:pPr>
      <w:rPr>
        <w:rFonts w:ascii="Arial" w:hAnsi="Arial" w:cs="Arial" w:hint="default"/>
      </w:rPr>
    </w:lvl>
    <w:lvl w:ilvl="1" w:tplc="18090019" w:tentative="1">
      <w:start w:val="1"/>
      <w:numFmt w:val="lowerLetter"/>
      <w:lvlText w:val="%2."/>
      <w:lvlJc w:val="left"/>
      <w:pPr>
        <w:ind w:left="1485" w:hanging="360"/>
      </w:pPr>
    </w:lvl>
    <w:lvl w:ilvl="2" w:tplc="1809001B" w:tentative="1">
      <w:start w:val="1"/>
      <w:numFmt w:val="lowerRoman"/>
      <w:lvlText w:val="%3."/>
      <w:lvlJc w:val="right"/>
      <w:pPr>
        <w:ind w:left="2205" w:hanging="180"/>
      </w:pPr>
    </w:lvl>
    <w:lvl w:ilvl="3" w:tplc="1809000F" w:tentative="1">
      <w:start w:val="1"/>
      <w:numFmt w:val="decimal"/>
      <w:lvlText w:val="%4."/>
      <w:lvlJc w:val="left"/>
      <w:pPr>
        <w:ind w:left="2925" w:hanging="360"/>
      </w:pPr>
    </w:lvl>
    <w:lvl w:ilvl="4" w:tplc="18090019" w:tentative="1">
      <w:start w:val="1"/>
      <w:numFmt w:val="lowerLetter"/>
      <w:lvlText w:val="%5."/>
      <w:lvlJc w:val="left"/>
      <w:pPr>
        <w:ind w:left="3645" w:hanging="360"/>
      </w:pPr>
    </w:lvl>
    <w:lvl w:ilvl="5" w:tplc="1809001B" w:tentative="1">
      <w:start w:val="1"/>
      <w:numFmt w:val="lowerRoman"/>
      <w:lvlText w:val="%6."/>
      <w:lvlJc w:val="right"/>
      <w:pPr>
        <w:ind w:left="4365" w:hanging="180"/>
      </w:pPr>
    </w:lvl>
    <w:lvl w:ilvl="6" w:tplc="1809000F" w:tentative="1">
      <w:start w:val="1"/>
      <w:numFmt w:val="decimal"/>
      <w:lvlText w:val="%7."/>
      <w:lvlJc w:val="left"/>
      <w:pPr>
        <w:ind w:left="5085" w:hanging="360"/>
      </w:pPr>
    </w:lvl>
    <w:lvl w:ilvl="7" w:tplc="18090019" w:tentative="1">
      <w:start w:val="1"/>
      <w:numFmt w:val="lowerLetter"/>
      <w:lvlText w:val="%8."/>
      <w:lvlJc w:val="left"/>
      <w:pPr>
        <w:ind w:left="5805" w:hanging="360"/>
      </w:pPr>
    </w:lvl>
    <w:lvl w:ilvl="8" w:tplc="1809001B" w:tentative="1">
      <w:start w:val="1"/>
      <w:numFmt w:val="lowerRoman"/>
      <w:lvlText w:val="%9."/>
      <w:lvlJc w:val="right"/>
      <w:pPr>
        <w:ind w:left="6525" w:hanging="180"/>
      </w:pPr>
    </w:lvl>
  </w:abstractNum>
  <w:abstractNum w:abstractNumId="47">
    <w:nsid w:val="5B0E64C4"/>
    <w:multiLevelType w:val="hybridMultilevel"/>
    <w:tmpl w:val="CE30C15E"/>
    <w:lvl w:ilvl="0" w:tplc="E5A446FC">
      <w:start w:val="1"/>
      <w:numFmt w:val="decimal"/>
      <w:lvlText w:val="%1."/>
      <w:lvlJc w:val="left"/>
      <w:pPr>
        <w:ind w:left="720" w:hanging="360"/>
      </w:pPr>
      <w:rPr>
        <w:rFonts w:hint="default"/>
        <w:b w:val="0"/>
        <w:color w:val="auto"/>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48">
    <w:nsid w:val="5C335304"/>
    <w:multiLevelType w:val="hybridMultilevel"/>
    <w:tmpl w:val="CE30C15E"/>
    <w:lvl w:ilvl="0" w:tplc="E5A446FC">
      <w:start w:val="1"/>
      <w:numFmt w:val="decimal"/>
      <w:lvlText w:val="%1."/>
      <w:lvlJc w:val="left"/>
      <w:pPr>
        <w:ind w:left="720" w:hanging="360"/>
      </w:pPr>
      <w:rPr>
        <w:rFonts w:hint="default"/>
        <w:b w:val="0"/>
        <w:color w:val="auto"/>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49">
    <w:nsid w:val="5F19092D"/>
    <w:multiLevelType w:val="hybridMultilevel"/>
    <w:tmpl w:val="CE30C15E"/>
    <w:lvl w:ilvl="0" w:tplc="E5A446FC">
      <w:start w:val="1"/>
      <w:numFmt w:val="decimal"/>
      <w:lvlText w:val="%1."/>
      <w:lvlJc w:val="left"/>
      <w:pPr>
        <w:ind w:left="720" w:hanging="360"/>
      </w:pPr>
      <w:rPr>
        <w:rFonts w:hint="default"/>
        <w:b w:val="0"/>
        <w:color w:val="auto"/>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50">
    <w:nsid w:val="607C4BC0"/>
    <w:multiLevelType w:val="hybridMultilevel"/>
    <w:tmpl w:val="23E6AAAE"/>
    <w:lvl w:ilvl="0" w:tplc="36D617D8">
      <w:start w:val="1"/>
      <w:numFmt w:val="decimal"/>
      <w:lvlText w:val="%1."/>
      <w:lvlJc w:val="left"/>
      <w:pPr>
        <w:ind w:left="720" w:hanging="360"/>
      </w:pPr>
      <w:rPr>
        <w:rFonts w:ascii="Arial" w:hAnsi="Arial" w:cs="Arial"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51">
    <w:nsid w:val="62192590"/>
    <w:multiLevelType w:val="hybridMultilevel"/>
    <w:tmpl w:val="23E6AAAE"/>
    <w:lvl w:ilvl="0" w:tplc="36D617D8">
      <w:start w:val="1"/>
      <w:numFmt w:val="decimal"/>
      <w:lvlText w:val="%1."/>
      <w:lvlJc w:val="left"/>
      <w:pPr>
        <w:ind w:left="720" w:hanging="360"/>
      </w:pPr>
      <w:rPr>
        <w:rFonts w:ascii="Arial" w:hAnsi="Arial" w:cs="Arial"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52">
    <w:nsid w:val="62CA367B"/>
    <w:multiLevelType w:val="hybridMultilevel"/>
    <w:tmpl w:val="A0F09C50"/>
    <w:lvl w:ilvl="0" w:tplc="36D617D8">
      <w:start w:val="1"/>
      <w:numFmt w:val="decimal"/>
      <w:lvlText w:val="%1."/>
      <w:lvlJc w:val="left"/>
      <w:pPr>
        <w:ind w:left="720" w:hanging="360"/>
      </w:pPr>
      <w:rPr>
        <w:rFonts w:ascii="Arial" w:hAnsi="Arial" w:cs="Arial"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53">
    <w:nsid w:val="63724995"/>
    <w:multiLevelType w:val="hybridMultilevel"/>
    <w:tmpl w:val="7EA87726"/>
    <w:lvl w:ilvl="0" w:tplc="E5A446FC">
      <w:start w:val="1"/>
      <w:numFmt w:val="decimal"/>
      <w:lvlText w:val="%1."/>
      <w:lvlJc w:val="left"/>
      <w:pPr>
        <w:ind w:left="720" w:hanging="360"/>
      </w:pPr>
      <w:rPr>
        <w:rFonts w:hint="default"/>
        <w:b w:val="0"/>
        <w:color w:val="auto"/>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54">
    <w:nsid w:val="649150FF"/>
    <w:multiLevelType w:val="hybridMultilevel"/>
    <w:tmpl w:val="5E68180C"/>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55">
    <w:nsid w:val="65B04D4A"/>
    <w:multiLevelType w:val="hybridMultilevel"/>
    <w:tmpl w:val="F13E650A"/>
    <w:lvl w:ilvl="0" w:tplc="18090001">
      <w:start w:val="1"/>
      <w:numFmt w:val="lowerLetter"/>
      <w:pStyle w:val="ListNumber"/>
      <w:lvlText w:val="(%1)"/>
      <w:lvlJc w:val="right"/>
      <w:pPr>
        <w:tabs>
          <w:tab w:val="num" w:pos="956"/>
        </w:tabs>
        <w:ind w:left="956" w:hanging="170"/>
      </w:pPr>
      <w:rPr>
        <w:rFonts w:ascii="Arial" w:hAnsi="Arial" w:hint="default"/>
        <w:b w:val="0"/>
        <w:color w:val="auto"/>
        <w:sz w:val="22"/>
        <w:szCs w:val="22"/>
      </w:rPr>
    </w:lvl>
    <w:lvl w:ilvl="1" w:tplc="18090003" w:tentative="1">
      <w:start w:val="1"/>
      <w:numFmt w:val="bullet"/>
      <w:lvlText w:val="o"/>
      <w:lvlJc w:val="left"/>
      <w:pPr>
        <w:tabs>
          <w:tab w:val="num" w:pos="1866"/>
        </w:tabs>
        <w:ind w:left="1866" w:hanging="360"/>
      </w:pPr>
      <w:rPr>
        <w:rFonts w:ascii="Courier New" w:hAnsi="Courier New" w:cs="Courier New" w:hint="default"/>
      </w:rPr>
    </w:lvl>
    <w:lvl w:ilvl="2" w:tplc="18090005" w:tentative="1">
      <w:start w:val="1"/>
      <w:numFmt w:val="bullet"/>
      <w:lvlText w:val=""/>
      <w:lvlJc w:val="left"/>
      <w:pPr>
        <w:tabs>
          <w:tab w:val="num" w:pos="2586"/>
        </w:tabs>
        <w:ind w:left="2586" w:hanging="360"/>
      </w:pPr>
      <w:rPr>
        <w:rFonts w:ascii="Wingdings" w:hAnsi="Wingdings" w:hint="default"/>
      </w:rPr>
    </w:lvl>
    <w:lvl w:ilvl="3" w:tplc="18090001" w:tentative="1">
      <w:start w:val="1"/>
      <w:numFmt w:val="bullet"/>
      <w:lvlText w:val=""/>
      <w:lvlJc w:val="left"/>
      <w:pPr>
        <w:tabs>
          <w:tab w:val="num" w:pos="3306"/>
        </w:tabs>
        <w:ind w:left="3306" w:hanging="360"/>
      </w:pPr>
      <w:rPr>
        <w:rFonts w:ascii="Symbol" w:hAnsi="Symbol" w:hint="default"/>
      </w:rPr>
    </w:lvl>
    <w:lvl w:ilvl="4" w:tplc="18090003" w:tentative="1">
      <w:start w:val="1"/>
      <w:numFmt w:val="bullet"/>
      <w:lvlText w:val="o"/>
      <w:lvlJc w:val="left"/>
      <w:pPr>
        <w:tabs>
          <w:tab w:val="num" w:pos="4026"/>
        </w:tabs>
        <w:ind w:left="4026" w:hanging="360"/>
      </w:pPr>
      <w:rPr>
        <w:rFonts w:ascii="Courier New" w:hAnsi="Courier New" w:cs="Courier New" w:hint="default"/>
      </w:rPr>
    </w:lvl>
    <w:lvl w:ilvl="5" w:tplc="18090005" w:tentative="1">
      <w:start w:val="1"/>
      <w:numFmt w:val="bullet"/>
      <w:lvlText w:val=""/>
      <w:lvlJc w:val="left"/>
      <w:pPr>
        <w:tabs>
          <w:tab w:val="num" w:pos="4746"/>
        </w:tabs>
        <w:ind w:left="4746" w:hanging="360"/>
      </w:pPr>
      <w:rPr>
        <w:rFonts w:ascii="Wingdings" w:hAnsi="Wingdings" w:hint="default"/>
      </w:rPr>
    </w:lvl>
    <w:lvl w:ilvl="6" w:tplc="18090001" w:tentative="1">
      <w:start w:val="1"/>
      <w:numFmt w:val="bullet"/>
      <w:lvlText w:val=""/>
      <w:lvlJc w:val="left"/>
      <w:pPr>
        <w:tabs>
          <w:tab w:val="num" w:pos="5466"/>
        </w:tabs>
        <w:ind w:left="5466" w:hanging="360"/>
      </w:pPr>
      <w:rPr>
        <w:rFonts w:ascii="Symbol" w:hAnsi="Symbol" w:hint="default"/>
      </w:rPr>
    </w:lvl>
    <w:lvl w:ilvl="7" w:tplc="18090003" w:tentative="1">
      <w:start w:val="1"/>
      <w:numFmt w:val="bullet"/>
      <w:lvlText w:val="o"/>
      <w:lvlJc w:val="left"/>
      <w:pPr>
        <w:tabs>
          <w:tab w:val="num" w:pos="6186"/>
        </w:tabs>
        <w:ind w:left="6186" w:hanging="360"/>
      </w:pPr>
      <w:rPr>
        <w:rFonts w:ascii="Courier New" w:hAnsi="Courier New" w:cs="Courier New" w:hint="default"/>
      </w:rPr>
    </w:lvl>
    <w:lvl w:ilvl="8" w:tplc="18090005" w:tentative="1">
      <w:start w:val="1"/>
      <w:numFmt w:val="bullet"/>
      <w:lvlText w:val=""/>
      <w:lvlJc w:val="left"/>
      <w:pPr>
        <w:tabs>
          <w:tab w:val="num" w:pos="6906"/>
        </w:tabs>
        <w:ind w:left="6906" w:hanging="360"/>
      </w:pPr>
      <w:rPr>
        <w:rFonts w:ascii="Wingdings" w:hAnsi="Wingdings" w:hint="default"/>
      </w:rPr>
    </w:lvl>
  </w:abstractNum>
  <w:abstractNum w:abstractNumId="56">
    <w:nsid w:val="662144FB"/>
    <w:multiLevelType w:val="hybridMultilevel"/>
    <w:tmpl w:val="5E68180C"/>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57">
    <w:nsid w:val="67847F63"/>
    <w:multiLevelType w:val="hybridMultilevel"/>
    <w:tmpl w:val="CE30C15E"/>
    <w:lvl w:ilvl="0" w:tplc="E5A446FC">
      <w:start w:val="1"/>
      <w:numFmt w:val="decimal"/>
      <w:lvlText w:val="%1."/>
      <w:lvlJc w:val="left"/>
      <w:pPr>
        <w:ind w:left="720" w:hanging="360"/>
      </w:pPr>
      <w:rPr>
        <w:rFonts w:hint="default"/>
        <w:b w:val="0"/>
        <w:color w:val="auto"/>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58">
    <w:nsid w:val="6A2437C4"/>
    <w:multiLevelType w:val="hybridMultilevel"/>
    <w:tmpl w:val="1C5E897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59">
    <w:nsid w:val="6AAC0889"/>
    <w:multiLevelType w:val="hybridMultilevel"/>
    <w:tmpl w:val="CE30C15E"/>
    <w:lvl w:ilvl="0" w:tplc="E5A446FC">
      <w:start w:val="1"/>
      <w:numFmt w:val="decimal"/>
      <w:lvlText w:val="%1."/>
      <w:lvlJc w:val="left"/>
      <w:pPr>
        <w:ind w:left="720" w:hanging="360"/>
      </w:pPr>
      <w:rPr>
        <w:rFonts w:hint="default"/>
        <w:b w:val="0"/>
        <w:color w:val="auto"/>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60">
    <w:nsid w:val="6C456F49"/>
    <w:multiLevelType w:val="hybridMultilevel"/>
    <w:tmpl w:val="D1E274E8"/>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61">
    <w:nsid w:val="708A40A4"/>
    <w:multiLevelType w:val="hybridMultilevel"/>
    <w:tmpl w:val="BA82BB5A"/>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62">
    <w:nsid w:val="71C01FA0"/>
    <w:multiLevelType w:val="hybridMultilevel"/>
    <w:tmpl w:val="CE30C15E"/>
    <w:lvl w:ilvl="0" w:tplc="E5A446FC">
      <w:start w:val="1"/>
      <w:numFmt w:val="decimal"/>
      <w:lvlText w:val="%1."/>
      <w:lvlJc w:val="left"/>
      <w:pPr>
        <w:ind w:left="720" w:hanging="360"/>
      </w:pPr>
      <w:rPr>
        <w:rFonts w:hint="default"/>
        <w:b w:val="0"/>
        <w:color w:val="auto"/>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63">
    <w:nsid w:val="74C62EEE"/>
    <w:multiLevelType w:val="hybridMultilevel"/>
    <w:tmpl w:val="CE30C15E"/>
    <w:lvl w:ilvl="0" w:tplc="E5A446FC">
      <w:start w:val="1"/>
      <w:numFmt w:val="decimal"/>
      <w:lvlText w:val="%1."/>
      <w:lvlJc w:val="left"/>
      <w:pPr>
        <w:ind w:left="720" w:hanging="360"/>
      </w:pPr>
      <w:rPr>
        <w:rFonts w:hint="default"/>
        <w:b w:val="0"/>
        <w:color w:val="auto"/>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64">
    <w:nsid w:val="751E4F4B"/>
    <w:multiLevelType w:val="hybridMultilevel"/>
    <w:tmpl w:val="23E6AAAE"/>
    <w:lvl w:ilvl="0" w:tplc="36D617D8">
      <w:start w:val="1"/>
      <w:numFmt w:val="decimal"/>
      <w:lvlText w:val="%1."/>
      <w:lvlJc w:val="left"/>
      <w:pPr>
        <w:ind w:left="720" w:hanging="360"/>
      </w:pPr>
      <w:rPr>
        <w:rFonts w:ascii="Arial" w:hAnsi="Arial" w:cs="Arial"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65">
    <w:nsid w:val="7A475840"/>
    <w:multiLevelType w:val="hybridMultilevel"/>
    <w:tmpl w:val="E3DE78D0"/>
    <w:lvl w:ilvl="0" w:tplc="2B163D68">
      <w:start w:val="1"/>
      <w:numFmt w:val="decimal"/>
      <w:lvlText w:val="%1."/>
      <w:lvlJc w:val="left"/>
      <w:pPr>
        <w:ind w:left="720" w:hanging="360"/>
      </w:pPr>
      <w:rPr>
        <w:rFonts w:hint="default"/>
        <w:color w:val="auto"/>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66">
    <w:nsid w:val="7C7B5520"/>
    <w:multiLevelType w:val="hybridMultilevel"/>
    <w:tmpl w:val="CE30C15E"/>
    <w:lvl w:ilvl="0" w:tplc="E5A446FC">
      <w:start w:val="1"/>
      <w:numFmt w:val="decimal"/>
      <w:lvlText w:val="%1."/>
      <w:lvlJc w:val="left"/>
      <w:pPr>
        <w:ind w:left="720" w:hanging="360"/>
      </w:pPr>
      <w:rPr>
        <w:rFonts w:hint="default"/>
        <w:b w:val="0"/>
        <w:color w:val="auto"/>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67">
    <w:nsid w:val="7CA775E2"/>
    <w:multiLevelType w:val="hybridMultilevel"/>
    <w:tmpl w:val="83E0B4F8"/>
    <w:lvl w:ilvl="0" w:tplc="1809000F">
      <w:start w:val="1"/>
      <w:numFmt w:val="decimal"/>
      <w:lvlText w:val="%1."/>
      <w:lvlJc w:val="left"/>
      <w:pPr>
        <w:ind w:left="720" w:hanging="360"/>
      </w:pPr>
      <w:rPr>
        <w:rFonts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68">
    <w:nsid w:val="7CAD4F67"/>
    <w:multiLevelType w:val="hybridMultilevel"/>
    <w:tmpl w:val="23E6AAAE"/>
    <w:lvl w:ilvl="0" w:tplc="36D617D8">
      <w:start w:val="1"/>
      <w:numFmt w:val="decimal"/>
      <w:lvlText w:val="%1."/>
      <w:lvlJc w:val="left"/>
      <w:pPr>
        <w:ind w:left="720" w:hanging="360"/>
      </w:pPr>
      <w:rPr>
        <w:rFonts w:ascii="Arial" w:hAnsi="Arial" w:cs="Arial"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69">
    <w:nsid w:val="7E70513F"/>
    <w:multiLevelType w:val="hybridMultilevel"/>
    <w:tmpl w:val="23E6AAAE"/>
    <w:lvl w:ilvl="0" w:tplc="36D617D8">
      <w:start w:val="1"/>
      <w:numFmt w:val="decimal"/>
      <w:lvlText w:val="%1."/>
      <w:lvlJc w:val="left"/>
      <w:pPr>
        <w:ind w:left="720" w:hanging="360"/>
      </w:pPr>
      <w:rPr>
        <w:rFonts w:ascii="Arial" w:hAnsi="Arial" w:cs="Arial"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70">
    <w:nsid w:val="7ED92FDE"/>
    <w:multiLevelType w:val="hybridMultilevel"/>
    <w:tmpl w:val="23E6AAAE"/>
    <w:lvl w:ilvl="0" w:tplc="36D617D8">
      <w:start w:val="1"/>
      <w:numFmt w:val="decimal"/>
      <w:lvlText w:val="%1."/>
      <w:lvlJc w:val="left"/>
      <w:pPr>
        <w:ind w:left="720" w:hanging="360"/>
      </w:pPr>
      <w:rPr>
        <w:rFonts w:ascii="Arial" w:hAnsi="Arial" w:cs="Arial"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num w:numId="1">
    <w:abstractNumId w:val="22"/>
  </w:num>
  <w:num w:numId="2">
    <w:abstractNumId w:val="7"/>
  </w:num>
  <w:num w:numId="3">
    <w:abstractNumId w:val="55"/>
  </w:num>
  <w:num w:numId="4">
    <w:abstractNumId w:val="1"/>
  </w:num>
  <w:num w:numId="5">
    <w:abstractNumId w:val="25"/>
  </w:num>
  <w:num w:numId="6">
    <w:abstractNumId w:val="33"/>
  </w:num>
  <w:num w:numId="7">
    <w:abstractNumId w:val="37"/>
  </w:num>
  <w:num w:numId="8">
    <w:abstractNumId w:val="21"/>
  </w:num>
  <w:num w:numId="9">
    <w:abstractNumId w:val="46"/>
  </w:num>
  <w:num w:numId="10">
    <w:abstractNumId w:val="69"/>
  </w:num>
  <w:num w:numId="11">
    <w:abstractNumId w:val="40"/>
  </w:num>
  <w:num w:numId="12">
    <w:abstractNumId w:val="61"/>
  </w:num>
  <w:num w:numId="13">
    <w:abstractNumId w:val="59"/>
  </w:num>
  <w:num w:numId="14">
    <w:abstractNumId w:val="53"/>
  </w:num>
  <w:num w:numId="15">
    <w:abstractNumId w:val="3"/>
  </w:num>
  <w:num w:numId="16">
    <w:abstractNumId w:val="54"/>
  </w:num>
  <w:num w:numId="17">
    <w:abstractNumId w:val="60"/>
  </w:num>
  <w:num w:numId="18">
    <w:abstractNumId w:val="56"/>
  </w:num>
  <w:num w:numId="19">
    <w:abstractNumId w:val="15"/>
  </w:num>
  <w:num w:numId="20">
    <w:abstractNumId w:val="32"/>
  </w:num>
  <w:num w:numId="21">
    <w:abstractNumId w:val="10"/>
  </w:num>
  <w:num w:numId="22">
    <w:abstractNumId w:val="28"/>
  </w:num>
  <w:num w:numId="23">
    <w:abstractNumId w:val="2"/>
  </w:num>
  <w:num w:numId="24">
    <w:abstractNumId w:val="31"/>
  </w:num>
  <w:num w:numId="25">
    <w:abstractNumId w:val="35"/>
  </w:num>
  <w:num w:numId="26">
    <w:abstractNumId w:val="67"/>
  </w:num>
  <w:num w:numId="27">
    <w:abstractNumId w:val="65"/>
  </w:num>
  <w:num w:numId="28">
    <w:abstractNumId w:val="24"/>
  </w:num>
  <w:num w:numId="29">
    <w:abstractNumId w:val="0"/>
  </w:num>
  <w:num w:numId="30">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4"/>
  </w:num>
  <w:num w:numId="32">
    <w:abstractNumId w:val="19"/>
  </w:num>
  <w:num w:numId="33">
    <w:abstractNumId w:val="63"/>
  </w:num>
  <w:num w:numId="34">
    <w:abstractNumId w:val="23"/>
  </w:num>
  <w:num w:numId="35">
    <w:abstractNumId w:val="5"/>
  </w:num>
  <w:num w:numId="36">
    <w:abstractNumId w:val="48"/>
  </w:num>
  <w:num w:numId="3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8"/>
  </w:num>
  <w:num w:numId="39">
    <w:abstractNumId w:val="45"/>
  </w:num>
  <w:num w:numId="40">
    <w:abstractNumId w:val="51"/>
  </w:num>
  <w:num w:numId="41">
    <w:abstractNumId w:val="36"/>
  </w:num>
  <w:num w:numId="42">
    <w:abstractNumId w:val="50"/>
  </w:num>
  <w:num w:numId="43">
    <w:abstractNumId w:val="41"/>
  </w:num>
  <w:num w:numId="44">
    <w:abstractNumId w:val="30"/>
  </w:num>
  <w:num w:numId="45">
    <w:abstractNumId w:val="49"/>
  </w:num>
  <w:num w:numId="46">
    <w:abstractNumId w:val="29"/>
  </w:num>
  <w:num w:numId="47">
    <w:abstractNumId w:val="47"/>
  </w:num>
  <w:num w:numId="48">
    <w:abstractNumId w:val="22"/>
  </w:num>
  <w:num w:numId="49">
    <w:abstractNumId w:val="22"/>
  </w:num>
  <w:num w:numId="50">
    <w:abstractNumId w:val="22"/>
  </w:num>
  <w:num w:numId="51">
    <w:abstractNumId w:val="22"/>
  </w:num>
  <w:num w:numId="52">
    <w:abstractNumId w:val="22"/>
  </w:num>
  <w:num w:numId="53">
    <w:abstractNumId w:val="22"/>
  </w:num>
  <w:num w:numId="54">
    <w:abstractNumId w:val="22"/>
  </w:num>
  <w:num w:numId="55">
    <w:abstractNumId w:val="42"/>
  </w:num>
  <w:num w:numId="56">
    <w:abstractNumId w:val="6"/>
  </w:num>
  <w:num w:numId="57">
    <w:abstractNumId w:val="44"/>
  </w:num>
  <w:num w:numId="58">
    <w:abstractNumId w:val="57"/>
  </w:num>
  <w:num w:numId="59">
    <w:abstractNumId w:val="68"/>
  </w:num>
  <w:num w:numId="60">
    <w:abstractNumId w:val="62"/>
  </w:num>
  <w:num w:numId="6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43"/>
  </w:num>
  <w:num w:numId="64">
    <w:abstractNumId w:val="66"/>
  </w:num>
  <w:num w:numId="65">
    <w:abstractNumId w:val="70"/>
  </w:num>
  <w:num w:numId="66">
    <w:abstractNumId w:val="11"/>
  </w:num>
  <w:num w:numId="67">
    <w:abstractNumId w:val="64"/>
  </w:num>
  <w:num w:numId="68">
    <w:abstractNumId w:val="39"/>
  </w:num>
  <w:num w:numId="69">
    <w:abstractNumId w:val="13"/>
  </w:num>
  <w:num w:numId="70">
    <w:abstractNumId w:val="52"/>
  </w:num>
  <w:num w:numId="71">
    <w:abstractNumId w:val="9"/>
  </w:num>
  <w:num w:numId="72">
    <w:abstractNumId w:val="34"/>
  </w:num>
  <w:num w:numId="73">
    <w:abstractNumId w:val="27"/>
  </w:num>
  <w:num w:numId="74">
    <w:abstractNumId w:val="16"/>
  </w:num>
  <w:num w:numId="75">
    <w:abstractNumId w:val="17"/>
  </w:num>
  <w:num w:numId="76">
    <w:abstractNumId w:val="4"/>
  </w:num>
  <w:num w:numId="77">
    <w:abstractNumId w:val="12"/>
  </w:num>
  <w:num w:numId="78">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58"/>
  </w:num>
  <w:num w:numId="80">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8"/>
  </w:num>
  <w:num w:numId="82">
    <w:abstractNumId w:val="20"/>
  </w:num>
  <w:num w:numId="83">
    <w:abstractNumId w:val="22"/>
  </w:num>
  <w:num w:numId="84">
    <w:abstractNumId w:val="22"/>
  </w:num>
  <w:num w:numId="85">
    <w:abstractNumId w:val="18"/>
  </w:num>
  <w:numIdMacAtCleanup w:val="8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10"/>
  <w:drawingGridVerticalSpacing w:val="181"/>
  <w:displayHorizontalDrawingGridEvery w:val="0"/>
  <w:displayVerticalDrawingGridEvery w:val="0"/>
  <w:noPunctuationKerning/>
  <w:characterSpacingControl w:val="doNotCompress"/>
  <w:hdrShapeDefaults>
    <o:shapedefaults v:ext="edit" spidmax="2049">
      <o:colormru v:ext="edit" colors="#e6ff00,#c60,red"/>
    </o:shapedefaults>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5BE0"/>
    <w:rsid w:val="00002C80"/>
    <w:rsid w:val="00003151"/>
    <w:rsid w:val="0000571D"/>
    <w:rsid w:val="00006200"/>
    <w:rsid w:val="00006559"/>
    <w:rsid w:val="0000734D"/>
    <w:rsid w:val="00011263"/>
    <w:rsid w:val="0001166A"/>
    <w:rsid w:val="00015696"/>
    <w:rsid w:val="00017C0C"/>
    <w:rsid w:val="00017CD8"/>
    <w:rsid w:val="0002036A"/>
    <w:rsid w:val="0002081B"/>
    <w:rsid w:val="00021BC1"/>
    <w:rsid w:val="00022CE5"/>
    <w:rsid w:val="0002332A"/>
    <w:rsid w:val="000235DA"/>
    <w:rsid w:val="00023A72"/>
    <w:rsid w:val="00030DC7"/>
    <w:rsid w:val="00030E06"/>
    <w:rsid w:val="00032B9F"/>
    <w:rsid w:val="000342D6"/>
    <w:rsid w:val="00035293"/>
    <w:rsid w:val="00035E0E"/>
    <w:rsid w:val="000360D0"/>
    <w:rsid w:val="00036458"/>
    <w:rsid w:val="00037610"/>
    <w:rsid w:val="0004123C"/>
    <w:rsid w:val="0004274C"/>
    <w:rsid w:val="00043617"/>
    <w:rsid w:val="00044084"/>
    <w:rsid w:val="00044176"/>
    <w:rsid w:val="000446AF"/>
    <w:rsid w:val="00044EBB"/>
    <w:rsid w:val="00046940"/>
    <w:rsid w:val="000475A8"/>
    <w:rsid w:val="00047E0C"/>
    <w:rsid w:val="0005046E"/>
    <w:rsid w:val="000507AF"/>
    <w:rsid w:val="0005257D"/>
    <w:rsid w:val="000535D7"/>
    <w:rsid w:val="000538BA"/>
    <w:rsid w:val="00054F58"/>
    <w:rsid w:val="00055E8C"/>
    <w:rsid w:val="000562DA"/>
    <w:rsid w:val="00056A94"/>
    <w:rsid w:val="000600FA"/>
    <w:rsid w:val="000601BA"/>
    <w:rsid w:val="0006028A"/>
    <w:rsid w:val="00060625"/>
    <w:rsid w:val="00062119"/>
    <w:rsid w:val="00062127"/>
    <w:rsid w:val="00062C87"/>
    <w:rsid w:val="00065C62"/>
    <w:rsid w:val="00065FE7"/>
    <w:rsid w:val="000665E9"/>
    <w:rsid w:val="00067AB0"/>
    <w:rsid w:val="00067EE1"/>
    <w:rsid w:val="00070149"/>
    <w:rsid w:val="000703A4"/>
    <w:rsid w:val="000706FB"/>
    <w:rsid w:val="000718AE"/>
    <w:rsid w:val="000734A8"/>
    <w:rsid w:val="0007365B"/>
    <w:rsid w:val="00073E8A"/>
    <w:rsid w:val="00074942"/>
    <w:rsid w:val="000749F7"/>
    <w:rsid w:val="00074F67"/>
    <w:rsid w:val="0007502A"/>
    <w:rsid w:val="00076248"/>
    <w:rsid w:val="00076853"/>
    <w:rsid w:val="000768D9"/>
    <w:rsid w:val="0008078E"/>
    <w:rsid w:val="00080DFB"/>
    <w:rsid w:val="000817F6"/>
    <w:rsid w:val="000821F5"/>
    <w:rsid w:val="00082713"/>
    <w:rsid w:val="00082845"/>
    <w:rsid w:val="00085F6C"/>
    <w:rsid w:val="000875FB"/>
    <w:rsid w:val="000901E7"/>
    <w:rsid w:val="000904FE"/>
    <w:rsid w:val="00090627"/>
    <w:rsid w:val="000923C4"/>
    <w:rsid w:val="000934BD"/>
    <w:rsid w:val="00093F1E"/>
    <w:rsid w:val="00094D81"/>
    <w:rsid w:val="00096341"/>
    <w:rsid w:val="000964B8"/>
    <w:rsid w:val="000A0153"/>
    <w:rsid w:val="000A3648"/>
    <w:rsid w:val="000A3A0C"/>
    <w:rsid w:val="000A44B0"/>
    <w:rsid w:val="000A562D"/>
    <w:rsid w:val="000A707E"/>
    <w:rsid w:val="000B2940"/>
    <w:rsid w:val="000B36DF"/>
    <w:rsid w:val="000B36F6"/>
    <w:rsid w:val="000B560D"/>
    <w:rsid w:val="000B5730"/>
    <w:rsid w:val="000B5A00"/>
    <w:rsid w:val="000B5DFE"/>
    <w:rsid w:val="000B6C91"/>
    <w:rsid w:val="000B73FD"/>
    <w:rsid w:val="000B7A93"/>
    <w:rsid w:val="000C0362"/>
    <w:rsid w:val="000C04F2"/>
    <w:rsid w:val="000C0536"/>
    <w:rsid w:val="000C58FA"/>
    <w:rsid w:val="000C6656"/>
    <w:rsid w:val="000C7BCB"/>
    <w:rsid w:val="000D0C11"/>
    <w:rsid w:val="000D14BB"/>
    <w:rsid w:val="000D25A7"/>
    <w:rsid w:val="000D419E"/>
    <w:rsid w:val="000D51E5"/>
    <w:rsid w:val="000E0340"/>
    <w:rsid w:val="000E15EA"/>
    <w:rsid w:val="000E1915"/>
    <w:rsid w:val="000E537D"/>
    <w:rsid w:val="000E5EEA"/>
    <w:rsid w:val="000E6B19"/>
    <w:rsid w:val="000F0149"/>
    <w:rsid w:val="000F0234"/>
    <w:rsid w:val="000F08A6"/>
    <w:rsid w:val="000F1E04"/>
    <w:rsid w:val="000F26BF"/>
    <w:rsid w:val="000F2E2F"/>
    <w:rsid w:val="000F31A1"/>
    <w:rsid w:val="000F364B"/>
    <w:rsid w:val="000F73E9"/>
    <w:rsid w:val="001009E0"/>
    <w:rsid w:val="00101EA0"/>
    <w:rsid w:val="0010353A"/>
    <w:rsid w:val="0010489C"/>
    <w:rsid w:val="00105FB2"/>
    <w:rsid w:val="0010659B"/>
    <w:rsid w:val="00106B5B"/>
    <w:rsid w:val="00106D45"/>
    <w:rsid w:val="00107F4B"/>
    <w:rsid w:val="00110983"/>
    <w:rsid w:val="00111449"/>
    <w:rsid w:val="00111F0F"/>
    <w:rsid w:val="001137DF"/>
    <w:rsid w:val="00115180"/>
    <w:rsid w:val="00116FB4"/>
    <w:rsid w:val="001173C9"/>
    <w:rsid w:val="00120F26"/>
    <w:rsid w:val="00121190"/>
    <w:rsid w:val="001218CD"/>
    <w:rsid w:val="001226C8"/>
    <w:rsid w:val="00123711"/>
    <w:rsid w:val="0012387F"/>
    <w:rsid w:val="00124680"/>
    <w:rsid w:val="00124A2E"/>
    <w:rsid w:val="00124ED2"/>
    <w:rsid w:val="00125899"/>
    <w:rsid w:val="00125931"/>
    <w:rsid w:val="0012602E"/>
    <w:rsid w:val="0012626B"/>
    <w:rsid w:val="00126F68"/>
    <w:rsid w:val="001361F9"/>
    <w:rsid w:val="00136465"/>
    <w:rsid w:val="001371E1"/>
    <w:rsid w:val="00140874"/>
    <w:rsid w:val="00140DC7"/>
    <w:rsid w:val="00141820"/>
    <w:rsid w:val="00141841"/>
    <w:rsid w:val="00141FDA"/>
    <w:rsid w:val="001424AB"/>
    <w:rsid w:val="00142B33"/>
    <w:rsid w:val="001469BE"/>
    <w:rsid w:val="001475C0"/>
    <w:rsid w:val="00147A79"/>
    <w:rsid w:val="00151312"/>
    <w:rsid w:val="001519EA"/>
    <w:rsid w:val="001546CB"/>
    <w:rsid w:val="001552B3"/>
    <w:rsid w:val="001575D7"/>
    <w:rsid w:val="001623E0"/>
    <w:rsid w:val="0016242A"/>
    <w:rsid w:val="0016441A"/>
    <w:rsid w:val="00164714"/>
    <w:rsid w:val="0016606F"/>
    <w:rsid w:val="0016628E"/>
    <w:rsid w:val="00166E7E"/>
    <w:rsid w:val="0017559F"/>
    <w:rsid w:val="00175BE0"/>
    <w:rsid w:val="00176EA0"/>
    <w:rsid w:val="00176FE6"/>
    <w:rsid w:val="00177745"/>
    <w:rsid w:val="00177A89"/>
    <w:rsid w:val="00177C26"/>
    <w:rsid w:val="00180491"/>
    <w:rsid w:val="00184FFE"/>
    <w:rsid w:val="0018571E"/>
    <w:rsid w:val="00187A8D"/>
    <w:rsid w:val="0019084E"/>
    <w:rsid w:val="001909F4"/>
    <w:rsid w:val="00191729"/>
    <w:rsid w:val="00191C32"/>
    <w:rsid w:val="00192BD6"/>
    <w:rsid w:val="0019500F"/>
    <w:rsid w:val="00196B3D"/>
    <w:rsid w:val="00196F08"/>
    <w:rsid w:val="001971AF"/>
    <w:rsid w:val="001972A9"/>
    <w:rsid w:val="001A1316"/>
    <w:rsid w:val="001A4A12"/>
    <w:rsid w:val="001A5906"/>
    <w:rsid w:val="001A6759"/>
    <w:rsid w:val="001B1D61"/>
    <w:rsid w:val="001B1E8A"/>
    <w:rsid w:val="001B3330"/>
    <w:rsid w:val="001B5A65"/>
    <w:rsid w:val="001B6137"/>
    <w:rsid w:val="001B6BA3"/>
    <w:rsid w:val="001C0294"/>
    <w:rsid w:val="001C0F97"/>
    <w:rsid w:val="001C2D3C"/>
    <w:rsid w:val="001C6297"/>
    <w:rsid w:val="001C777F"/>
    <w:rsid w:val="001D0708"/>
    <w:rsid w:val="001D08BF"/>
    <w:rsid w:val="001D1AB8"/>
    <w:rsid w:val="001D2C6F"/>
    <w:rsid w:val="001D35F0"/>
    <w:rsid w:val="001D376F"/>
    <w:rsid w:val="001D6611"/>
    <w:rsid w:val="001E0D27"/>
    <w:rsid w:val="001E13C2"/>
    <w:rsid w:val="001E157D"/>
    <w:rsid w:val="001E223A"/>
    <w:rsid w:val="001E45B8"/>
    <w:rsid w:val="001E5AA7"/>
    <w:rsid w:val="001F1D89"/>
    <w:rsid w:val="001F1DC4"/>
    <w:rsid w:val="001F1EBE"/>
    <w:rsid w:val="001F2AEA"/>
    <w:rsid w:val="001F3A21"/>
    <w:rsid w:val="001F3C81"/>
    <w:rsid w:val="001F4165"/>
    <w:rsid w:val="001F5C31"/>
    <w:rsid w:val="001F6249"/>
    <w:rsid w:val="001F6334"/>
    <w:rsid w:val="001F7629"/>
    <w:rsid w:val="001F7F51"/>
    <w:rsid w:val="002005E3"/>
    <w:rsid w:val="002016E8"/>
    <w:rsid w:val="0020267E"/>
    <w:rsid w:val="00202A2C"/>
    <w:rsid w:val="00202B11"/>
    <w:rsid w:val="002039AC"/>
    <w:rsid w:val="00203B25"/>
    <w:rsid w:val="00203BCA"/>
    <w:rsid w:val="002054CC"/>
    <w:rsid w:val="00205E38"/>
    <w:rsid w:val="00206172"/>
    <w:rsid w:val="002065B2"/>
    <w:rsid w:val="002075DC"/>
    <w:rsid w:val="00210CF9"/>
    <w:rsid w:val="00213285"/>
    <w:rsid w:val="00214D01"/>
    <w:rsid w:val="00214D5F"/>
    <w:rsid w:val="00214F81"/>
    <w:rsid w:val="0021540B"/>
    <w:rsid w:val="00221594"/>
    <w:rsid w:val="00221E3A"/>
    <w:rsid w:val="00222FE5"/>
    <w:rsid w:val="00223ABA"/>
    <w:rsid w:val="002260EE"/>
    <w:rsid w:val="00226325"/>
    <w:rsid w:val="0022651C"/>
    <w:rsid w:val="00226990"/>
    <w:rsid w:val="002311F4"/>
    <w:rsid w:val="002323F8"/>
    <w:rsid w:val="00232BE4"/>
    <w:rsid w:val="00232F80"/>
    <w:rsid w:val="002336A9"/>
    <w:rsid w:val="002344EC"/>
    <w:rsid w:val="00234740"/>
    <w:rsid w:val="00234B67"/>
    <w:rsid w:val="0023581C"/>
    <w:rsid w:val="00235A84"/>
    <w:rsid w:val="00237038"/>
    <w:rsid w:val="00237999"/>
    <w:rsid w:val="00237BC0"/>
    <w:rsid w:val="00237C14"/>
    <w:rsid w:val="00240D44"/>
    <w:rsid w:val="002424F5"/>
    <w:rsid w:val="00242949"/>
    <w:rsid w:val="002436B8"/>
    <w:rsid w:val="00243F84"/>
    <w:rsid w:val="00245D70"/>
    <w:rsid w:val="002463DF"/>
    <w:rsid w:val="00246C6C"/>
    <w:rsid w:val="0024704F"/>
    <w:rsid w:val="00251BB7"/>
    <w:rsid w:val="00252E05"/>
    <w:rsid w:val="002532AA"/>
    <w:rsid w:val="00254D75"/>
    <w:rsid w:val="0025525F"/>
    <w:rsid w:val="00257A04"/>
    <w:rsid w:val="00257F1F"/>
    <w:rsid w:val="002603C7"/>
    <w:rsid w:val="00261D7E"/>
    <w:rsid w:val="002624F0"/>
    <w:rsid w:val="00263583"/>
    <w:rsid w:val="0026366F"/>
    <w:rsid w:val="002649A4"/>
    <w:rsid w:val="002662A5"/>
    <w:rsid w:val="00266F20"/>
    <w:rsid w:val="00267F53"/>
    <w:rsid w:val="00272489"/>
    <w:rsid w:val="00272929"/>
    <w:rsid w:val="002756B7"/>
    <w:rsid w:val="002760D5"/>
    <w:rsid w:val="00277779"/>
    <w:rsid w:val="00277FB2"/>
    <w:rsid w:val="002805A6"/>
    <w:rsid w:val="00280E72"/>
    <w:rsid w:val="00285249"/>
    <w:rsid w:val="00285B58"/>
    <w:rsid w:val="00285C6B"/>
    <w:rsid w:val="00285D19"/>
    <w:rsid w:val="002872FC"/>
    <w:rsid w:val="002873BF"/>
    <w:rsid w:val="00287A49"/>
    <w:rsid w:val="00287A97"/>
    <w:rsid w:val="00290B01"/>
    <w:rsid w:val="00290E5D"/>
    <w:rsid w:val="002928CB"/>
    <w:rsid w:val="00293BF1"/>
    <w:rsid w:val="00293C96"/>
    <w:rsid w:val="002941F5"/>
    <w:rsid w:val="002963B5"/>
    <w:rsid w:val="002968E3"/>
    <w:rsid w:val="002968F5"/>
    <w:rsid w:val="002973B9"/>
    <w:rsid w:val="002A1B76"/>
    <w:rsid w:val="002A1EA2"/>
    <w:rsid w:val="002A2D72"/>
    <w:rsid w:val="002A34A6"/>
    <w:rsid w:val="002A3801"/>
    <w:rsid w:val="002A3E19"/>
    <w:rsid w:val="002A559A"/>
    <w:rsid w:val="002A5CB9"/>
    <w:rsid w:val="002A5F4E"/>
    <w:rsid w:val="002B1335"/>
    <w:rsid w:val="002B2B6B"/>
    <w:rsid w:val="002B2C2A"/>
    <w:rsid w:val="002B5165"/>
    <w:rsid w:val="002B5803"/>
    <w:rsid w:val="002B5F85"/>
    <w:rsid w:val="002B6219"/>
    <w:rsid w:val="002C088A"/>
    <w:rsid w:val="002C0A6A"/>
    <w:rsid w:val="002C219D"/>
    <w:rsid w:val="002C30A7"/>
    <w:rsid w:val="002C62BF"/>
    <w:rsid w:val="002D13DD"/>
    <w:rsid w:val="002D290A"/>
    <w:rsid w:val="002D3172"/>
    <w:rsid w:val="002D3510"/>
    <w:rsid w:val="002D411A"/>
    <w:rsid w:val="002D4E04"/>
    <w:rsid w:val="002D658A"/>
    <w:rsid w:val="002D6C92"/>
    <w:rsid w:val="002D6D58"/>
    <w:rsid w:val="002D7B2F"/>
    <w:rsid w:val="002E0E52"/>
    <w:rsid w:val="002E10F4"/>
    <w:rsid w:val="002E19F7"/>
    <w:rsid w:val="002E24FA"/>
    <w:rsid w:val="002E26FB"/>
    <w:rsid w:val="002E3413"/>
    <w:rsid w:val="002E373F"/>
    <w:rsid w:val="002E5BDE"/>
    <w:rsid w:val="002E60BF"/>
    <w:rsid w:val="002E71A1"/>
    <w:rsid w:val="002E7E70"/>
    <w:rsid w:val="002F0959"/>
    <w:rsid w:val="002F1B58"/>
    <w:rsid w:val="002F265A"/>
    <w:rsid w:val="002F32BA"/>
    <w:rsid w:val="002F52A0"/>
    <w:rsid w:val="002F57AA"/>
    <w:rsid w:val="002F57F1"/>
    <w:rsid w:val="002F588C"/>
    <w:rsid w:val="002F75A2"/>
    <w:rsid w:val="0030163A"/>
    <w:rsid w:val="003018ED"/>
    <w:rsid w:val="00302822"/>
    <w:rsid w:val="0030552D"/>
    <w:rsid w:val="0030612F"/>
    <w:rsid w:val="003061BD"/>
    <w:rsid w:val="00306C13"/>
    <w:rsid w:val="00307468"/>
    <w:rsid w:val="00307CE8"/>
    <w:rsid w:val="0031016B"/>
    <w:rsid w:val="003103E5"/>
    <w:rsid w:val="00310697"/>
    <w:rsid w:val="0031213E"/>
    <w:rsid w:val="00312286"/>
    <w:rsid w:val="003127A2"/>
    <w:rsid w:val="00312C06"/>
    <w:rsid w:val="0031519C"/>
    <w:rsid w:val="0031556D"/>
    <w:rsid w:val="003172EB"/>
    <w:rsid w:val="00320D51"/>
    <w:rsid w:val="00321DCE"/>
    <w:rsid w:val="00321E01"/>
    <w:rsid w:val="00321EC6"/>
    <w:rsid w:val="00322036"/>
    <w:rsid w:val="0032257C"/>
    <w:rsid w:val="003225C0"/>
    <w:rsid w:val="0032662F"/>
    <w:rsid w:val="0032745E"/>
    <w:rsid w:val="00327542"/>
    <w:rsid w:val="00330D51"/>
    <w:rsid w:val="00331B8A"/>
    <w:rsid w:val="00332B0F"/>
    <w:rsid w:val="003331CB"/>
    <w:rsid w:val="003335D3"/>
    <w:rsid w:val="00333FB9"/>
    <w:rsid w:val="003347AB"/>
    <w:rsid w:val="00336E2E"/>
    <w:rsid w:val="00337546"/>
    <w:rsid w:val="00337F86"/>
    <w:rsid w:val="003412DA"/>
    <w:rsid w:val="003419F7"/>
    <w:rsid w:val="00341A3D"/>
    <w:rsid w:val="0034262F"/>
    <w:rsid w:val="003429F8"/>
    <w:rsid w:val="0034373A"/>
    <w:rsid w:val="00343B74"/>
    <w:rsid w:val="00343F30"/>
    <w:rsid w:val="003466FB"/>
    <w:rsid w:val="00346D21"/>
    <w:rsid w:val="00347940"/>
    <w:rsid w:val="00347C04"/>
    <w:rsid w:val="00350B2D"/>
    <w:rsid w:val="00353039"/>
    <w:rsid w:val="003535CA"/>
    <w:rsid w:val="00353E0D"/>
    <w:rsid w:val="0035436A"/>
    <w:rsid w:val="0035447D"/>
    <w:rsid w:val="00354A17"/>
    <w:rsid w:val="0035532B"/>
    <w:rsid w:val="00355B07"/>
    <w:rsid w:val="00357842"/>
    <w:rsid w:val="003612E4"/>
    <w:rsid w:val="0036222B"/>
    <w:rsid w:val="00363DDE"/>
    <w:rsid w:val="003647A0"/>
    <w:rsid w:val="00365A65"/>
    <w:rsid w:val="0036623B"/>
    <w:rsid w:val="003664F4"/>
    <w:rsid w:val="00366630"/>
    <w:rsid w:val="00366F1E"/>
    <w:rsid w:val="0037128E"/>
    <w:rsid w:val="0037150B"/>
    <w:rsid w:val="003732BB"/>
    <w:rsid w:val="00373772"/>
    <w:rsid w:val="003741F2"/>
    <w:rsid w:val="00375E87"/>
    <w:rsid w:val="00375F15"/>
    <w:rsid w:val="003760A8"/>
    <w:rsid w:val="003775B1"/>
    <w:rsid w:val="00377CE5"/>
    <w:rsid w:val="00377F82"/>
    <w:rsid w:val="00381AB3"/>
    <w:rsid w:val="00382144"/>
    <w:rsid w:val="00383E19"/>
    <w:rsid w:val="00384591"/>
    <w:rsid w:val="003849AE"/>
    <w:rsid w:val="00384A8F"/>
    <w:rsid w:val="0038624E"/>
    <w:rsid w:val="00386A3E"/>
    <w:rsid w:val="0038739C"/>
    <w:rsid w:val="003905C8"/>
    <w:rsid w:val="00392D36"/>
    <w:rsid w:val="003932B2"/>
    <w:rsid w:val="00393D98"/>
    <w:rsid w:val="00395C15"/>
    <w:rsid w:val="00395C90"/>
    <w:rsid w:val="003961A5"/>
    <w:rsid w:val="00396339"/>
    <w:rsid w:val="00396CF8"/>
    <w:rsid w:val="003970AA"/>
    <w:rsid w:val="003A1CDA"/>
    <w:rsid w:val="003A2095"/>
    <w:rsid w:val="003A2FFC"/>
    <w:rsid w:val="003A39A0"/>
    <w:rsid w:val="003A539F"/>
    <w:rsid w:val="003A578B"/>
    <w:rsid w:val="003A5A20"/>
    <w:rsid w:val="003A7D61"/>
    <w:rsid w:val="003B143E"/>
    <w:rsid w:val="003B1EBE"/>
    <w:rsid w:val="003B35CE"/>
    <w:rsid w:val="003B7C14"/>
    <w:rsid w:val="003B7F50"/>
    <w:rsid w:val="003C0C09"/>
    <w:rsid w:val="003C1F7F"/>
    <w:rsid w:val="003C36AD"/>
    <w:rsid w:val="003C3C48"/>
    <w:rsid w:val="003C6F74"/>
    <w:rsid w:val="003C74F4"/>
    <w:rsid w:val="003D1490"/>
    <w:rsid w:val="003D1E7B"/>
    <w:rsid w:val="003D21D7"/>
    <w:rsid w:val="003D3E1A"/>
    <w:rsid w:val="003D46E4"/>
    <w:rsid w:val="003D4EAF"/>
    <w:rsid w:val="003D506F"/>
    <w:rsid w:val="003D56D4"/>
    <w:rsid w:val="003D6C85"/>
    <w:rsid w:val="003E0E71"/>
    <w:rsid w:val="003E1222"/>
    <w:rsid w:val="003E77D8"/>
    <w:rsid w:val="003E7C24"/>
    <w:rsid w:val="003F00B2"/>
    <w:rsid w:val="003F1E4A"/>
    <w:rsid w:val="003F2057"/>
    <w:rsid w:val="003F3B31"/>
    <w:rsid w:val="003F465C"/>
    <w:rsid w:val="003F481B"/>
    <w:rsid w:val="003F489D"/>
    <w:rsid w:val="003F60AE"/>
    <w:rsid w:val="003F7BB6"/>
    <w:rsid w:val="00400A7B"/>
    <w:rsid w:val="00403063"/>
    <w:rsid w:val="00403EA3"/>
    <w:rsid w:val="00404861"/>
    <w:rsid w:val="004070A0"/>
    <w:rsid w:val="00407E14"/>
    <w:rsid w:val="00410BE1"/>
    <w:rsid w:val="00412B3F"/>
    <w:rsid w:val="00412CED"/>
    <w:rsid w:val="00412D3B"/>
    <w:rsid w:val="00415CB8"/>
    <w:rsid w:val="00420AFF"/>
    <w:rsid w:val="0042309D"/>
    <w:rsid w:val="00424393"/>
    <w:rsid w:val="00424545"/>
    <w:rsid w:val="00425865"/>
    <w:rsid w:val="004261A3"/>
    <w:rsid w:val="00426FD2"/>
    <w:rsid w:val="004275B4"/>
    <w:rsid w:val="004277AF"/>
    <w:rsid w:val="004277F0"/>
    <w:rsid w:val="00427D39"/>
    <w:rsid w:val="00427E95"/>
    <w:rsid w:val="00430B5C"/>
    <w:rsid w:val="004315BB"/>
    <w:rsid w:val="00433F6A"/>
    <w:rsid w:val="00434A62"/>
    <w:rsid w:val="00434BD8"/>
    <w:rsid w:val="00435C6C"/>
    <w:rsid w:val="00441382"/>
    <w:rsid w:val="004418A5"/>
    <w:rsid w:val="00441BDC"/>
    <w:rsid w:val="004429D8"/>
    <w:rsid w:val="00442ACD"/>
    <w:rsid w:val="004431EF"/>
    <w:rsid w:val="004432D3"/>
    <w:rsid w:val="004458E1"/>
    <w:rsid w:val="004461BE"/>
    <w:rsid w:val="00446B1D"/>
    <w:rsid w:val="00446CB8"/>
    <w:rsid w:val="00446EA2"/>
    <w:rsid w:val="004479A0"/>
    <w:rsid w:val="0045149E"/>
    <w:rsid w:val="004532D7"/>
    <w:rsid w:val="00453CC3"/>
    <w:rsid w:val="0045418C"/>
    <w:rsid w:val="00455DBB"/>
    <w:rsid w:val="00455E0B"/>
    <w:rsid w:val="00455EEE"/>
    <w:rsid w:val="00456891"/>
    <w:rsid w:val="00461675"/>
    <w:rsid w:val="00461F6B"/>
    <w:rsid w:val="00462737"/>
    <w:rsid w:val="00462F50"/>
    <w:rsid w:val="0046400C"/>
    <w:rsid w:val="00464B6A"/>
    <w:rsid w:val="00465180"/>
    <w:rsid w:val="0046531C"/>
    <w:rsid w:val="00466F87"/>
    <w:rsid w:val="004672EC"/>
    <w:rsid w:val="0046739E"/>
    <w:rsid w:val="004676BB"/>
    <w:rsid w:val="00467850"/>
    <w:rsid w:val="004709E2"/>
    <w:rsid w:val="00471AA2"/>
    <w:rsid w:val="00471C5E"/>
    <w:rsid w:val="00472AFF"/>
    <w:rsid w:val="0047403B"/>
    <w:rsid w:val="00474523"/>
    <w:rsid w:val="00474BCE"/>
    <w:rsid w:val="0047524B"/>
    <w:rsid w:val="004757CA"/>
    <w:rsid w:val="00475BDC"/>
    <w:rsid w:val="00475E73"/>
    <w:rsid w:val="004760C8"/>
    <w:rsid w:val="004778D2"/>
    <w:rsid w:val="00477E1E"/>
    <w:rsid w:val="00480704"/>
    <w:rsid w:val="00483C01"/>
    <w:rsid w:val="00484C1B"/>
    <w:rsid w:val="00484E37"/>
    <w:rsid w:val="004858F3"/>
    <w:rsid w:val="00487D19"/>
    <w:rsid w:val="00490667"/>
    <w:rsid w:val="00490734"/>
    <w:rsid w:val="00490EAC"/>
    <w:rsid w:val="004918CA"/>
    <w:rsid w:val="0049247F"/>
    <w:rsid w:val="004960D6"/>
    <w:rsid w:val="0049615A"/>
    <w:rsid w:val="004A0333"/>
    <w:rsid w:val="004A0BEC"/>
    <w:rsid w:val="004A2837"/>
    <w:rsid w:val="004A49BC"/>
    <w:rsid w:val="004A5BC9"/>
    <w:rsid w:val="004A6070"/>
    <w:rsid w:val="004A6D57"/>
    <w:rsid w:val="004A7A86"/>
    <w:rsid w:val="004A7FF6"/>
    <w:rsid w:val="004B10FB"/>
    <w:rsid w:val="004B2808"/>
    <w:rsid w:val="004B4CA1"/>
    <w:rsid w:val="004B4F9B"/>
    <w:rsid w:val="004B7C2B"/>
    <w:rsid w:val="004C0E1D"/>
    <w:rsid w:val="004C2A8D"/>
    <w:rsid w:val="004C43A3"/>
    <w:rsid w:val="004D39ED"/>
    <w:rsid w:val="004D3AA9"/>
    <w:rsid w:val="004D3F05"/>
    <w:rsid w:val="004D3FD0"/>
    <w:rsid w:val="004D641F"/>
    <w:rsid w:val="004D7F10"/>
    <w:rsid w:val="004E04E0"/>
    <w:rsid w:val="004E0BF3"/>
    <w:rsid w:val="004E12D7"/>
    <w:rsid w:val="004E430E"/>
    <w:rsid w:val="004E5B87"/>
    <w:rsid w:val="004E792C"/>
    <w:rsid w:val="004E7EA2"/>
    <w:rsid w:val="004F04B5"/>
    <w:rsid w:val="004F13AD"/>
    <w:rsid w:val="004F223C"/>
    <w:rsid w:val="004F2ED6"/>
    <w:rsid w:val="004F5665"/>
    <w:rsid w:val="004F609D"/>
    <w:rsid w:val="004F693D"/>
    <w:rsid w:val="004F773C"/>
    <w:rsid w:val="004F7D30"/>
    <w:rsid w:val="005004ED"/>
    <w:rsid w:val="0050242A"/>
    <w:rsid w:val="00502FDE"/>
    <w:rsid w:val="005033C0"/>
    <w:rsid w:val="00505B05"/>
    <w:rsid w:val="00506684"/>
    <w:rsid w:val="00507FF9"/>
    <w:rsid w:val="00510F16"/>
    <w:rsid w:val="00511456"/>
    <w:rsid w:val="00512BC7"/>
    <w:rsid w:val="005142D2"/>
    <w:rsid w:val="0051512D"/>
    <w:rsid w:val="00515DB2"/>
    <w:rsid w:val="0052148C"/>
    <w:rsid w:val="00522426"/>
    <w:rsid w:val="00523D55"/>
    <w:rsid w:val="00526DA7"/>
    <w:rsid w:val="00527980"/>
    <w:rsid w:val="005309F1"/>
    <w:rsid w:val="00531390"/>
    <w:rsid w:val="005324F3"/>
    <w:rsid w:val="00534DB0"/>
    <w:rsid w:val="005361C5"/>
    <w:rsid w:val="005376F0"/>
    <w:rsid w:val="00537A8D"/>
    <w:rsid w:val="005409B8"/>
    <w:rsid w:val="00540DE5"/>
    <w:rsid w:val="0054139B"/>
    <w:rsid w:val="005415E8"/>
    <w:rsid w:val="005425A3"/>
    <w:rsid w:val="005451B5"/>
    <w:rsid w:val="005452ED"/>
    <w:rsid w:val="00547A2B"/>
    <w:rsid w:val="00550984"/>
    <w:rsid w:val="0055157E"/>
    <w:rsid w:val="00551660"/>
    <w:rsid w:val="00551D9D"/>
    <w:rsid w:val="00551FCF"/>
    <w:rsid w:val="005541B2"/>
    <w:rsid w:val="005547C0"/>
    <w:rsid w:val="005560F7"/>
    <w:rsid w:val="00556EA1"/>
    <w:rsid w:val="005575EA"/>
    <w:rsid w:val="00557B4F"/>
    <w:rsid w:val="00562F53"/>
    <w:rsid w:val="00563617"/>
    <w:rsid w:val="00564926"/>
    <w:rsid w:val="00564A92"/>
    <w:rsid w:val="00564CBB"/>
    <w:rsid w:val="00565736"/>
    <w:rsid w:val="005660A2"/>
    <w:rsid w:val="00567C23"/>
    <w:rsid w:val="005710B4"/>
    <w:rsid w:val="0057116D"/>
    <w:rsid w:val="00571D38"/>
    <w:rsid w:val="00571E1B"/>
    <w:rsid w:val="00572248"/>
    <w:rsid w:val="00572E40"/>
    <w:rsid w:val="0057353D"/>
    <w:rsid w:val="00573A4F"/>
    <w:rsid w:val="00574902"/>
    <w:rsid w:val="00577903"/>
    <w:rsid w:val="00581A11"/>
    <w:rsid w:val="00582A2F"/>
    <w:rsid w:val="00582BAE"/>
    <w:rsid w:val="0058464A"/>
    <w:rsid w:val="00584F24"/>
    <w:rsid w:val="00585042"/>
    <w:rsid w:val="00586398"/>
    <w:rsid w:val="00586F6D"/>
    <w:rsid w:val="005874CE"/>
    <w:rsid w:val="0059129C"/>
    <w:rsid w:val="00591BEF"/>
    <w:rsid w:val="0059278F"/>
    <w:rsid w:val="00592F6A"/>
    <w:rsid w:val="00593A0D"/>
    <w:rsid w:val="00593A18"/>
    <w:rsid w:val="00593E4D"/>
    <w:rsid w:val="00593EC7"/>
    <w:rsid w:val="00594F06"/>
    <w:rsid w:val="00596230"/>
    <w:rsid w:val="005A10C4"/>
    <w:rsid w:val="005A18CC"/>
    <w:rsid w:val="005A1ABF"/>
    <w:rsid w:val="005A28F7"/>
    <w:rsid w:val="005A4B69"/>
    <w:rsid w:val="005A4F2D"/>
    <w:rsid w:val="005A514B"/>
    <w:rsid w:val="005A52E9"/>
    <w:rsid w:val="005A5DDA"/>
    <w:rsid w:val="005A70AE"/>
    <w:rsid w:val="005A79C5"/>
    <w:rsid w:val="005B198D"/>
    <w:rsid w:val="005B1F10"/>
    <w:rsid w:val="005B2060"/>
    <w:rsid w:val="005B2280"/>
    <w:rsid w:val="005B25CE"/>
    <w:rsid w:val="005B3BC5"/>
    <w:rsid w:val="005B3F97"/>
    <w:rsid w:val="005B40B6"/>
    <w:rsid w:val="005B4A91"/>
    <w:rsid w:val="005B4C91"/>
    <w:rsid w:val="005B58ED"/>
    <w:rsid w:val="005B64E2"/>
    <w:rsid w:val="005B6A54"/>
    <w:rsid w:val="005C0288"/>
    <w:rsid w:val="005C3EE3"/>
    <w:rsid w:val="005C426D"/>
    <w:rsid w:val="005C4817"/>
    <w:rsid w:val="005C4A0F"/>
    <w:rsid w:val="005C601A"/>
    <w:rsid w:val="005C6BC5"/>
    <w:rsid w:val="005D0118"/>
    <w:rsid w:val="005D0479"/>
    <w:rsid w:val="005D380C"/>
    <w:rsid w:val="005D3D0A"/>
    <w:rsid w:val="005D4098"/>
    <w:rsid w:val="005D536B"/>
    <w:rsid w:val="005D5AD8"/>
    <w:rsid w:val="005D5B22"/>
    <w:rsid w:val="005D5F9F"/>
    <w:rsid w:val="005D6055"/>
    <w:rsid w:val="005D6FE8"/>
    <w:rsid w:val="005E027B"/>
    <w:rsid w:val="005E0BC1"/>
    <w:rsid w:val="005E1BD9"/>
    <w:rsid w:val="005E1EA6"/>
    <w:rsid w:val="005E21A6"/>
    <w:rsid w:val="005E4B3A"/>
    <w:rsid w:val="005F260E"/>
    <w:rsid w:val="005F291B"/>
    <w:rsid w:val="005F32C2"/>
    <w:rsid w:val="005F332C"/>
    <w:rsid w:val="005F40D9"/>
    <w:rsid w:val="005F5093"/>
    <w:rsid w:val="005F5F22"/>
    <w:rsid w:val="005F6D64"/>
    <w:rsid w:val="005F7F31"/>
    <w:rsid w:val="006010EF"/>
    <w:rsid w:val="00601EB4"/>
    <w:rsid w:val="006021F3"/>
    <w:rsid w:val="00602290"/>
    <w:rsid w:val="006029A3"/>
    <w:rsid w:val="00603C73"/>
    <w:rsid w:val="00604749"/>
    <w:rsid w:val="006049A5"/>
    <w:rsid w:val="00604FB4"/>
    <w:rsid w:val="0060581C"/>
    <w:rsid w:val="00605B53"/>
    <w:rsid w:val="00605D87"/>
    <w:rsid w:val="00605FC1"/>
    <w:rsid w:val="006077A4"/>
    <w:rsid w:val="00607CB7"/>
    <w:rsid w:val="0061050F"/>
    <w:rsid w:val="0061177B"/>
    <w:rsid w:val="00611D84"/>
    <w:rsid w:val="0061353A"/>
    <w:rsid w:val="00613B93"/>
    <w:rsid w:val="00613F1E"/>
    <w:rsid w:val="006163E2"/>
    <w:rsid w:val="00616E21"/>
    <w:rsid w:val="00620B95"/>
    <w:rsid w:val="006218BA"/>
    <w:rsid w:val="00623E08"/>
    <w:rsid w:val="006242FC"/>
    <w:rsid w:val="00625AE2"/>
    <w:rsid w:val="00627113"/>
    <w:rsid w:val="006277B9"/>
    <w:rsid w:val="00630D0A"/>
    <w:rsid w:val="00631C85"/>
    <w:rsid w:val="00631E7F"/>
    <w:rsid w:val="00632915"/>
    <w:rsid w:val="00633088"/>
    <w:rsid w:val="006336DC"/>
    <w:rsid w:val="006368E6"/>
    <w:rsid w:val="00636B37"/>
    <w:rsid w:val="00636C77"/>
    <w:rsid w:val="00637763"/>
    <w:rsid w:val="00637FFA"/>
    <w:rsid w:val="00640C0D"/>
    <w:rsid w:val="00641C95"/>
    <w:rsid w:val="00642425"/>
    <w:rsid w:val="006427AC"/>
    <w:rsid w:val="00642A1C"/>
    <w:rsid w:val="00643AD0"/>
    <w:rsid w:val="00643EC8"/>
    <w:rsid w:val="006448B7"/>
    <w:rsid w:val="00646D0F"/>
    <w:rsid w:val="00647D80"/>
    <w:rsid w:val="00650043"/>
    <w:rsid w:val="0065030F"/>
    <w:rsid w:val="00650490"/>
    <w:rsid w:val="00651556"/>
    <w:rsid w:val="00652F71"/>
    <w:rsid w:val="00653689"/>
    <w:rsid w:val="00656447"/>
    <w:rsid w:val="00660343"/>
    <w:rsid w:val="00661A5D"/>
    <w:rsid w:val="00662A48"/>
    <w:rsid w:val="00663F09"/>
    <w:rsid w:val="00665913"/>
    <w:rsid w:val="00665E31"/>
    <w:rsid w:val="00665F3C"/>
    <w:rsid w:val="006664BA"/>
    <w:rsid w:val="00666C63"/>
    <w:rsid w:val="00666F4F"/>
    <w:rsid w:val="0066703B"/>
    <w:rsid w:val="0066789B"/>
    <w:rsid w:val="00670501"/>
    <w:rsid w:val="00670D8B"/>
    <w:rsid w:val="00670F1E"/>
    <w:rsid w:val="0067291E"/>
    <w:rsid w:val="00672948"/>
    <w:rsid w:val="006736CF"/>
    <w:rsid w:val="006743A6"/>
    <w:rsid w:val="0067483F"/>
    <w:rsid w:val="00674EF0"/>
    <w:rsid w:val="0067553D"/>
    <w:rsid w:val="006768D5"/>
    <w:rsid w:val="006828AB"/>
    <w:rsid w:val="006834DB"/>
    <w:rsid w:val="00683D1B"/>
    <w:rsid w:val="00684F66"/>
    <w:rsid w:val="00685AE8"/>
    <w:rsid w:val="00685F44"/>
    <w:rsid w:val="00691D7B"/>
    <w:rsid w:val="00691DD6"/>
    <w:rsid w:val="00691F68"/>
    <w:rsid w:val="00692F69"/>
    <w:rsid w:val="006933A2"/>
    <w:rsid w:val="00693BDB"/>
    <w:rsid w:val="00693DE2"/>
    <w:rsid w:val="00693E89"/>
    <w:rsid w:val="006967D8"/>
    <w:rsid w:val="00696BC3"/>
    <w:rsid w:val="00697888"/>
    <w:rsid w:val="006A178F"/>
    <w:rsid w:val="006A2CA5"/>
    <w:rsid w:val="006A2CBE"/>
    <w:rsid w:val="006A360C"/>
    <w:rsid w:val="006A5650"/>
    <w:rsid w:val="006A6BF8"/>
    <w:rsid w:val="006A742A"/>
    <w:rsid w:val="006A77CA"/>
    <w:rsid w:val="006B2F99"/>
    <w:rsid w:val="006B4520"/>
    <w:rsid w:val="006B4C6A"/>
    <w:rsid w:val="006B53FC"/>
    <w:rsid w:val="006B58BB"/>
    <w:rsid w:val="006B777B"/>
    <w:rsid w:val="006C1C71"/>
    <w:rsid w:val="006C21EC"/>
    <w:rsid w:val="006C2385"/>
    <w:rsid w:val="006C45E6"/>
    <w:rsid w:val="006C5A46"/>
    <w:rsid w:val="006C5DC1"/>
    <w:rsid w:val="006C73F2"/>
    <w:rsid w:val="006C7417"/>
    <w:rsid w:val="006D06E1"/>
    <w:rsid w:val="006D0A0A"/>
    <w:rsid w:val="006D0C69"/>
    <w:rsid w:val="006D0D87"/>
    <w:rsid w:val="006D1A5D"/>
    <w:rsid w:val="006D3A54"/>
    <w:rsid w:val="006D56B8"/>
    <w:rsid w:val="006D66DD"/>
    <w:rsid w:val="006D78D2"/>
    <w:rsid w:val="006E1801"/>
    <w:rsid w:val="006E1C37"/>
    <w:rsid w:val="006E2E86"/>
    <w:rsid w:val="006E32FD"/>
    <w:rsid w:val="006E3FF0"/>
    <w:rsid w:val="006E4E79"/>
    <w:rsid w:val="006E746D"/>
    <w:rsid w:val="006E7534"/>
    <w:rsid w:val="006E7B06"/>
    <w:rsid w:val="006F0C9B"/>
    <w:rsid w:val="006F1E33"/>
    <w:rsid w:val="006F2BC0"/>
    <w:rsid w:val="006F3DAA"/>
    <w:rsid w:val="006F6B83"/>
    <w:rsid w:val="007008E1"/>
    <w:rsid w:val="00700E7E"/>
    <w:rsid w:val="0070171D"/>
    <w:rsid w:val="00702DCA"/>
    <w:rsid w:val="007048B8"/>
    <w:rsid w:val="007058B2"/>
    <w:rsid w:val="00711F7F"/>
    <w:rsid w:val="00712EEB"/>
    <w:rsid w:val="0071329C"/>
    <w:rsid w:val="00715683"/>
    <w:rsid w:val="007160EF"/>
    <w:rsid w:val="00716D50"/>
    <w:rsid w:val="00717D52"/>
    <w:rsid w:val="00720D9F"/>
    <w:rsid w:val="00721702"/>
    <w:rsid w:val="00722D70"/>
    <w:rsid w:val="007241C9"/>
    <w:rsid w:val="00724D13"/>
    <w:rsid w:val="00724F6D"/>
    <w:rsid w:val="00725E58"/>
    <w:rsid w:val="00730A56"/>
    <w:rsid w:val="0073122F"/>
    <w:rsid w:val="0073186A"/>
    <w:rsid w:val="00732AE7"/>
    <w:rsid w:val="00733F43"/>
    <w:rsid w:val="00735D94"/>
    <w:rsid w:val="00735EF1"/>
    <w:rsid w:val="00736FF7"/>
    <w:rsid w:val="007374E4"/>
    <w:rsid w:val="00737956"/>
    <w:rsid w:val="00742000"/>
    <w:rsid w:val="00742ADC"/>
    <w:rsid w:val="00742DBB"/>
    <w:rsid w:val="007461FA"/>
    <w:rsid w:val="00746494"/>
    <w:rsid w:val="0074744C"/>
    <w:rsid w:val="00750253"/>
    <w:rsid w:val="007504D7"/>
    <w:rsid w:val="00750A43"/>
    <w:rsid w:val="00752D97"/>
    <w:rsid w:val="00753B07"/>
    <w:rsid w:val="00754977"/>
    <w:rsid w:val="00756453"/>
    <w:rsid w:val="00756560"/>
    <w:rsid w:val="00756EE8"/>
    <w:rsid w:val="00757584"/>
    <w:rsid w:val="007612CA"/>
    <w:rsid w:val="00761349"/>
    <w:rsid w:val="00762AAF"/>
    <w:rsid w:val="00762BF2"/>
    <w:rsid w:val="00764BB1"/>
    <w:rsid w:val="00765570"/>
    <w:rsid w:val="007658CB"/>
    <w:rsid w:val="00765DC2"/>
    <w:rsid w:val="00766E43"/>
    <w:rsid w:val="007671F3"/>
    <w:rsid w:val="00767305"/>
    <w:rsid w:val="007713B7"/>
    <w:rsid w:val="007716B2"/>
    <w:rsid w:val="00772C38"/>
    <w:rsid w:val="007739AA"/>
    <w:rsid w:val="007755A8"/>
    <w:rsid w:val="00775DDA"/>
    <w:rsid w:val="00776330"/>
    <w:rsid w:val="00776AC9"/>
    <w:rsid w:val="00777113"/>
    <w:rsid w:val="007773D5"/>
    <w:rsid w:val="00777594"/>
    <w:rsid w:val="007804DA"/>
    <w:rsid w:val="007821ED"/>
    <w:rsid w:val="00783D1F"/>
    <w:rsid w:val="0078449E"/>
    <w:rsid w:val="007853B3"/>
    <w:rsid w:val="0078693C"/>
    <w:rsid w:val="00786AB5"/>
    <w:rsid w:val="00786BBA"/>
    <w:rsid w:val="00786D0F"/>
    <w:rsid w:val="00786EFE"/>
    <w:rsid w:val="007903C0"/>
    <w:rsid w:val="00790492"/>
    <w:rsid w:val="00791370"/>
    <w:rsid w:val="007921AA"/>
    <w:rsid w:val="00792434"/>
    <w:rsid w:val="007925FA"/>
    <w:rsid w:val="00792FDA"/>
    <w:rsid w:val="00793103"/>
    <w:rsid w:val="007932E8"/>
    <w:rsid w:val="007943AE"/>
    <w:rsid w:val="007A11F2"/>
    <w:rsid w:val="007A2A98"/>
    <w:rsid w:val="007A2B15"/>
    <w:rsid w:val="007A2B46"/>
    <w:rsid w:val="007A6A93"/>
    <w:rsid w:val="007A70A0"/>
    <w:rsid w:val="007A7909"/>
    <w:rsid w:val="007B05A7"/>
    <w:rsid w:val="007B19EF"/>
    <w:rsid w:val="007B34DF"/>
    <w:rsid w:val="007B3A74"/>
    <w:rsid w:val="007B5322"/>
    <w:rsid w:val="007B6DBC"/>
    <w:rsid w:val="007B7ADE"/>
    <w:rsid w:val="007C12AA"/>
    <w:rsid w:val="007C147B"/>
    <w:rsid w:val="007C2441"/>
    <w:rsid w:val="007C2565"/>
    <w:rsid w:val="007C3CAF"/>
    <w:rsid w:val="007C54A7"/>
    <w:rsid w:val="007C6757"/>
    <w:rsid w:val="007C721E"/>
    <w:rsid w:val="007D026B"/>
    <w:rsid w:val="007D21E0"/>
    <w:rsid w:val="007D2283"/>
    <w:rsid w:val="007D5171"/>
    <w:rsid w:val="007D5447"/>
    <w:rsid w:val="007E0E25"/>
    <w:rsid w:val="007E0E81"/>
    <w:rsid w:val="007E47ED"/>
    <w:rsid w:val="007E515E"/>
    <w:rsid w:val="007E58D3"/>
    <w:rsid w:val="007E647B"/>
    <w:rsid w:val="007E67BB"/>
    <w:rsid w:val="007F02AB"/>
    <w:rsid w:val="007F12AA"/>
    <w:rsid w:val="007F153B"/>
    <w:rsid w:val="007F26A9"/>
    <w:rsid w:val="007F2E23"/>
    <w:rsid w:val="007F5820"/>
    <w:rsid w:val="007F76E9"/>
    <w:rsid w:val="007F7762"/>
    <w:rsid w:val="00800C24"/>
    <w:rsid w:val="0080197D"/>
    <w:rsid w:val="008043E6"/>
    <w:rsid w:val="0080518E"/>
    <w:rsid w:val="008068DE"/>
    <w:rsid w:val="0080695B"/>
    <w:rsid w:val="00810C41"/>
    <w:rsid w:val="00812A2D"/>
    <w:rsid w:val="00814851"/>
    <w:rsid w:val="00815392"/>
    <w:rsid w:val="00816B4B"/>
    <w:rsid w:val="00821AED"/>
    <w:rsid w:val="00822B80"/>
    <w:rsid w:val="0082345E"/>
    <w:rsid w:val="00823BB4"/>
    <w:rsid w:val="00825794"/>
    <w:rsid w:val="008262F7"/>
    <w:rsid w:val="0082664D"/>
    <w:rsid w:val="00832824"/>
    <w:rsid w:val="00833E5C"/>
    <w:rsid w:val="00833FD7"/>
    <w:rsid w:val="00834269"/>
    <w:rsid w:val="00834DE6"/>
    <w:rsid w:val="0084075C"/>
    <w:rsid w:val="008413C2"/>
    <w:rsid w:val="00841676"/>
    <w:rsid w:val="00842F9C"/>
    <w:rsid w:val="0084562C"/>
    <w:rsid w:val="00846645"/>
    <w:rsid w:val="00846772"/>
    <w:rsid w:val="008470A2"/>
    <w:rsid w:val="008502F9"/>
    <w:rsid w:val="008506A6"/>
    <w:rsid w:val="00850727"/>
    <w:rsid w:val="00850F17"/>
    <w:rsid w:val="008544F3"/>
    <w:rsid w:val="00854833"/>
    <w:rsid w:val="00855935"/>
    <w:rsid w:val="00855C4E"/>
    <w:rsid w:val="00855CD7"/>
    <w:rsid w:val="00855DA0"/>
    <w:rsid w:val="00856971"/>
    <w:rsid w:val="00860484"/>
    <w:rsid w:val="00860CBB"/>
    <w:rsid w:val="00863817"/>
    <w:rsid w:val="00863A88"/>
    <w:rsid w:val="00864FEE"/>
    <w:rsid w:val="0086578D"/>
    <w:rsid w:val="00866496"/>
    <w:rsid w:val="00866C4F"/>
    <w:rsid w:val="00866E4C"/>
    <w:rsid w:val="00867D14"/>
    <w:rsid w:val="008704EA"/>
    <w:rsid w:val="00870690"/>
    <w:rsid w:val="00872974"/>
    <w:rsid w:val="00873326"/>
    <w:rsid w:val="00874D76"/>
    <w:rsid w:val="00874D79"/>
    <w:rsid w:val="008767B7"/>
    <w:rsid w:val="00880201"/>
    <w:rsid w:val="00881706"/>
    <w:rsid w:val="00883D6F"/>
    <w:rsid w:val="008866D9"/>
    <w:rsid w:val="00886ACE"/>
    <w:rsid w:val="00890F02"/>
    <w:rsid w:val="0089154F"/>
    <w:rsid w:val="008917E4"/>
    <w:rsid w:val="00891E20"/>
    <w:rsid w:val="00892EBC"/>
    <w:rsid w:val="008943F8"/>
    <w:rsid w:val="00894D02"/>
    <w:rsid w:val="00895432"/>
    <w:rsid w:val="0089578D"/>
    <w:rsid w:val="008957E4"/>
    <w:rsid w:val="0089634B"/>
    <w:rsid w:val="00896D94"/>
    <w:rsid w:val="008978F2"/>
    <w:rsid w:val="008A0D6D"/>
    <w:rsid w:val="008A10B3"/>
    <w:rsid w:val="008A18BA"/>
    <w:rsid w:val="008A33C9"/>
    <w:rsid w:val="008A4E3C"/>
    <w:rsid w:val="008A4F08"/>
    <w:rsid w:val="008B0534"/>
    <w:rsid w:val="008B2088"/>
    <w:rsid w:val="008B20AA"/>
    <w:rsid w:val="008B2FF5"/>
    <w:rsid w:val="008B3CF6"/>
    <w:rsid w:val="008B4774"/>
    <w:rsid w:val="008B5F0D"/>
    <w:rsid w:val="008C00AB"/>
    <w:rsid w:val="008C06C7"/>
    <w:rsid w:val="008C0F6E"/>
    <w:rsid w:val="008C1483"/>
    <w:rsid w:val="008C2157"/>
    <w:rsid w:val="008C2DD1"/>
    <w:rsid w:val="008C3507"/>
    <w:rsid w:val="008C3A74"/>
    <w:rsid w:val="008C4882"/>
    <w:rsid w:val="008D008F"/>
    <w:rsid w:val="008D222B"/>
    <w:rsid w:val="008D3F1F"/>
    <w:rsid w:val="008D4441"/>
    <w:rsid w:val="008D6C53"/>
    <w:rsid w:val="008D6D29"/>
    <w:rsid w:val="008D77E0"/>
    <w:rsid w:val="008D79DF"/>
    <w:rsid w:val="008E0486"/>
    <w:rsid w:val="008E2AED"/>
    <w:rsid w:val="008E5063"/>
    <w:rsid w:val="008E6630"/>
    <w:rsid w:val="008E67D4"/>
    <w:rsid w:val="008E6F90"/>
    <w:rsid w:val="008F0949"/>
    <w:rsid w:val="008F49E6"/>
    <w:rsid w:val="008F553B"/>
    <w:rsid w:val="008F595F"/>
    <w:rsid w:val="008F71A3"/>
    <w:rsid w:val="008F7301"/>
    <w:rsid w:val="009019CB"/>
    <w:rsid w:val="00902490"/>
    <w:rsid w:val="00902697"/>
    <w:rsid w:val="009044A4"/>
    <w:rsid w:val="009057BE"/>
    <w:rsid w:val="0090787B"/>
    <w:rsid w:val="009079CF"/>
    <w:rsid w:val="00910ED7"/>
    <w:rsid w:val="00910FC0"/>
    <w:rsid w:val="00911786"/>
    <w:rsid w:val="00911B78"/>
    <w:rsid w:val="0091218C"/>
    <w:rsid w:val="00912C58"/>
    <w:rsid w:val="00914BD6"/>
    <w:rsid w:val="0091746E"/>
    <w:rsid w:val="0092029F"/>
    <w:rsid w:val="00921175"/>
    <w:rsid w:val="00921C44"/>
    <w:rsid w:val="00922BE7"/>
    <w:rsid w:val="00923DA5"/>
    <w:rsid w:val="00925030"/>
    <w:rsid w:val="00926823"/>
    <w:rsid w:val="00926915"/>
    <w:rsid w:val="00927C4D"/>
    <w:rsid w:val="00927D4A"/>
    <w:rsid w:val="0093150F"/>
    <w:rsid w:val="0093171C"/>
    <w:rsid w:val="00931878"/>
    <w:rsid w:val="00932582"/>
    <w:rsid w:val="00932E58"/>
    <w:rsid w:val="0093675A"/>
    <w:rsid w:val="00937475"/>
    <w:rsid w:val="00937568"/>
    <w:rsid w:val="00937654"/>
    <w:rsid w:val="0094481E"/>
    <w:rsid w:val="00944C43"/>
    <w:rsid w:val="00950167"/>
    <w:rsid w:val="00950557"/>
    <w:rsid w:val="0095079B"/>
    <w:rsid w:val="00950D0A"/>
    <w:rsid w:val="009511C6"/>
    <w:rsid w:val="00951AB9"/>
    <w:rsid w:val="0095238F"/>
    <w:rsid w:val="00952B1F"/>
    <w:rsid w:val="0095339A"/>
    <w:rsid w:val="0096023D"/>
    <w:rsid w:val="009678E2"/>
    <w:rsid w:val="00970111"/>
    <w:rsid w:val="00973024"/>
    <w:rsid w:val="00973ED4"/>
    <w:rsid w:val="00974812"/>
    <w:rsid w:val="009755F2"/>
    <w:rsid w:val="00976C3A"/>
    <w:rsid w:val="00977285"/>
    <w:rsid w:val="00980017"/>
    <w:rsid w:val="00980060"/>
    <w:rsid w:val="00980498"/>
    <w:rsid w:val="009822AB"/>
    <w:rsid w:val="0098253A"/>
    <w:rsid w:val="00982674"/>
    <w:rsid w:val="00983314"/>
    <w:rsid w:val="00985E03"/>
    <w:rsid w:val="00985E14"/>
    <w:rsid w:val="0098673B"/>
    <w:rsid w:val="009906A0"/>
    <w:rsid w:val="009909C2"/>
    <w:rsid w:val="009910CC"/>
    <w:rsid w:val="00991B50"/>
    <w:rsid w:val="00993712"/>
    <w:rsid w:val="00993D22"/>
    <w:rsid w:val="009952A1"/>
    <w:rsid w:val="009966FB"/>
    <w:rsid w:val="00996CC2"/>
    <w:rsid w:val="009A0ED7"/>
    <w:rsid w:val="009A1F52"/>
    <w:rsid w:val="009A348C"/>
    <w:rsid w:val="009A3FF5"/>
    <w:rsid w:val="009A43FA"/>
    <w:rsid w:val="009A4F45"/>
    <w:rsid w:val="009A52C4"/>
    <w:rsid w:val="009A5522"/>
    <w:rsid w:val="009A567A"/>
    <w:rsid w:val="009A57B2"/>
    <w:rsid w:val="009A57CF"/>
    <w:rsid w:val="009A5994"/>
    <w:rsid w:val="009A6459"/>
    <w:rsid w:val="009B05BE"/>
    <w:rsid w:val="009B0DC6"/>
    <w:rsid w:val="009B103B"/>
    <w:rsid w:val="009B29B5"/>
    <w:rsid w:val="009B33E1"/>
    <w:rsid w:val="009B41F6"/>
    <w:rsid w:val="009B49EC"/>
    <w:rsid w:val="009C1414"/>
    <w:rsid w:val="009C2AB0"/>
    <w:rsid w:val="009C2D41"/>
    <w:rsid w:val="009C308C"/>
    <w:rsid w:val="009C7156"/>
    <w:rsid w:val="009C778E"/>
    <w:rsid w:val="009D0993"/>
    <w:rsid w:val="009D1357"/>
    <w:rsid w:val="009D1EC8"/>
    <w:rsid w:val="009D217B"/>
    <w:rsid w:val="009D3E0D"/>
    <w:rsid w:val="009D6FEF"/>
    <w:rsid w:val="009D772C"/>
    <w:rsid w:val="009D7907"/>
    <w:rsid w:val="009D7C72"/>
    <w:rsid w:val="009E1377"/>
    <w:rsid w:val="009E3CBB"/>
    <w:rsid w:val="009E3DB4"/>
    <w:rsid w:val="009E52F4"/>
    <w:rsid w:val="009E6411"/>
    <w:rsid w:val="009E73F3"/>
    <w:rsid w:val="009E7E54"/>
    <w:rsid w:val="009F153E"/>
    <w:rsid w:val="009F1C0E"/>
    <w:rsid w:val="009F62DC"/>
    <w:rsid w:val="009F758C"/>
    <w:rsid w:val="009F7860"/>
    <w:rsid w:val="00A04D77"/>
    <w:rsid w:val="00A0515D"/>
    <w:rsid w:val="00A074AC"/>
    <w:rsid w:val="00A10BE5"/>
    <w:rsid w:val="00A12FAE"/>
    <w:rsid w:val="00A1493C"/>
    <w:rsid w:val="00A154AC"/>
    <w:rsid w:val="00A16520"/>
    <w:rsid w:val="00A165F0"/>
    <w:rsid w:val="00A20D9E"/>
    <w:rsid w:val="00A239EC"/>
    <w:rsid w:val="00A24535"/>
    <w:rsid w:val="00A24910"/>
    <w:rsid w:val="00A269E8"/>
    <w:rsid w:val="00A276EB"/>
    <w:rsid w:val="00A27B44"/>
    <w:rsid w:val="00A32BB4"/>
    <w:rsid w:val="00A3431B"/>
    <w:rsid w:val="00A34C66"/>
    <w:rsid w:val="00A406E2"/>
    <w:rsid w:val="00A40DAB"/>
    <w:rsid w:val="00A41BDC"/>
    <w:rsid w:val="00A41E64"/>
    <w:rsid w:val="00A42F98"/>
    <w:rsid w:val="00A45A21"/>
    <w:rsid w:val="00A476EE"/>
    <w:rsid w:val="00A47E07"/>
    <w:rsid w:val="00A50E52"/>
    <w:rsid w:val="00A5344F"/>
    <w:rsid w:val="00A549FF"/>
    <w:rsid w:val="00A5518F"/>
    <w:rsid w:val="00A55340"/>
    <w:rsid w:val="00A5600C"/>
    <w:rsid w:val="00A561BD"/>
    <w:rsid w:val="00A57649"/>
    <w:rsid w:val="00A60303"/>
    <w:rsid w:val="00A61756"/>
    <w:rsid w:val="00A62381"/>
    <w:rsid w:val="00A636AF"/>
    <w:rsid w:val="00A63E86"/>
    <w:rsid w:val="00A66F20"/>
    <w:rsid w:val="00A705CC"/>
    <w:rsid w:val="00A71572"/>
    <w:rsid w:val="00A718EA"/>
    <w:rsid w:val="00A71BC1"/>
    <w:rsid w:val="00A71FF7"/>
    <w:rsid w:val="00A72437"/>
    <w:rsid w:val="00A72BDE"/>
    <w:rsid w:val="00A73793"/>
    <w:rsid w:val="00A73B40"/>
    <w:rsid w:val="00A73EF4"/>
    <w:rsid w:val="00A758DF"/>
    <w:rsid w:val="00A762A6"/>
    <w:rsid w:val="00A7663F"/>
    <w:rsid w:val="00A802E4"/>
    <w:rsid w:val="00A80858"/>
    <w:rsid w:val="00A80ED7"/>
    <w:rsid w:val="00A81120"/>
    <w:rsid w:val="00A837B9"/>
    <w:rsid w:val="00A83BD7"/>
    <w:rsid w:val="00A85677"/>
    <w:rsid w:val="00A87068"/>
    <w:rsid w:val="00A91F02"/>
    <w:rsid w:val="00A9294C"/>
    <w:rsid w:val="00A92D09"/>
    <w:rsid w:val="00A9471C"/>
    <w:rsid w:val="00A952D7"/>
    <w:rsid w:val="00A95619"/>
    <w:rsid w:val="00A96181"/>
    <w:rsid w:val="00A9669D"/>
    <w:rsid w:val="00A977DF"/>
    <w:rsid w:val="00AA0126"/>
    <w:rsid w:val="00AA3666"/>
    <w:rsid w:val="00AA46D4"/>
    <w:rsid w:val="00AA4CD7"/>
    <w:rsid w:val="00AA5058"/>
    <w:rsid w:val="00AA62C6"/>
    <w:rsid w:val="00AB15BD"/>
    <w:rsid w:val="00AB1FF9"/>
    <w:rsid w:val="00AB7C47"/>
    <w:rsid w:val="00AC2F07"/>
    <w:rsid w:val="00AC3F5F"/>
    <w:rsid w:val="00AC641D"/>
    <w:rsid w:val="00AC76C0"/>
    <w:rsid w:val="00AD1CF2"/>
    <w:rsid w:val="00AD33C2"/>
    <w:rsid w:val="00AD4403"/>
    <w:rsid w:val="00AD5858"/>
    <w:rsid w:val="00AD59B5"/>
    <w:rsid w:val="00AD5D6E"/>
    <w:rsid w:val="00AD701C"/>
    <w:rsid w:val="00AE0200"/>
    <w:rsid w:val="00AE1328"/>
    <w:rsid w:val="00AE24EE"/>
    <w:rsid w:val="00AE26AE"/>
    <w:rsid w:val="00AE2B0A"/>
    <w:rsid w:val="00AE4E8C"/>
    <w:rsid w:val="00AE613D"/>
    <w:rsid w:val="00AE6531"/>
    <w:rsid w:val="00AF0ECA"/>
    <w:rsid w:val="00AF3BFE"/>
    <w:rsid w:val="00AF4623"/>
    <w:rsid w:val="00AF535C"/>
    <w:rsid w:val="00AF5ECF"/>
    <w:rsid w:val="00AF5EF2"/>
    <w:rsid w:val="00AF704D"/>
    <w:rsid w:val="00AF7A64"/>
    <w:rsid w:val="00AF7CFB"/>
    <w:rsid w:val="00B011B3"/>
    <w:rsid w:val="00B02CD8"/>
    <w:rsid w:val="00B04C49"/>
    <w:rsid w:val="00B05373"/>
    <w:rsid w:val="00B05601"/>
    <w:rsid w:val="00B05649"/>
    <w:rsid w:val="00B069EB"/>
    <w:rsid w:val="00B10164"/>
    <w:rsid w:val="00B103E4"/>
    <w:rsid w:val="00B124FE"/>
    <w:rsid w:val="00B12D7A"/>
    <w:rsid w:val="00B12F38"/>
    <w:rsid w:val="00B13E86"/>
    <w:rsid w:val="00B157AB"/>
    <w:rsid w:val="00B15A43"/>
    <w:rsid w:val="00B17786"/>
    <w:rsid w:val="00B17820"/>
    <w:rsid w:val="00B20E90"/>
    <w:rsid w:val="00B229B0"/>
    <w:rsid w:val="00B2344A"/>
    <w:rsid w:val="00B23C99"/>
    <w:rsid w:val="00B25965"/>
    <w:rsid w:val="00B25B45"/>
    <w:rsid w:val="00B33229"/>
    <w:rsid w:val="00B33BDE"/>
    <w:rsid w:val="00B33E9A"/>
    <w:rsid w:val="00B34288"/>
    <w:rsid w:val="00B34E59"/>
    <w:rsid w:val="00B35338"/>
    <w:rsid w:val="00B371AE"/>
    <w:rsid w:val="00B37F90"/>
    <w:rsid w:val="00B40E0C"/>
    <w:rsid w:val="00B448C9"/>
    <w:rsid w:val="00B4665E"/>
    <w:rsid w:val="00B46663"/>
    <w:rsid w:val="00B46989"/>
    <w:rsid w:val="00B5000F"/>
    <w:rsid w:val="00B50366"/>
    <w:rsid w:val="00B50E6E"/>
    <w:rsid w:val="00B5273E"/>
    <w:rsid w:val="00B52B0B"/>
    <w:rsid w:val="00B53E90"/>
    <w:rsid w:val="00B55780"/>
    <w:rsid w:val="00B566B6"/>
    <w:rsid w:val="00B56B05"/>
    <w:rsid w:val="00B56C88"/>
    <w:rsid w:val="00B57FD1"/>
    <w:rsid w:val="00B608D7"/>
    <w:rsid w:val="00B61D1F"/>
    <w:rsid w:val="00B629EB"/>
    <w:rsid w:val="00B62E83"/>
    <w:rsid w:val="00B64442"/>
    <w:rsid w:val="00B656AE"/>
    <w:rsid w:val="00B67428"/>
    <w:rsid w:val="00B67788"/>
    <w:rsid w:val="00B70AF6"/>
    <w:rsid w:val="00B724C2"/>
    <w:rsid w:val="00B73FD3"/>
    <w:rsid w:val="00B74145"/>
    <w:rsid w:val="00B759FF"/>
    <w:rsid w:val="00B7692F"/>
    <w:rsid w:val="00B7712C"/>
    <w:rsid w:val="00B772BA"/>
    <w:rsid w:val="00B805AE"/>
    <w:rsid w:val="00B811F0"/>
    <w:rsid w:val="00B81B0A"/>
    <w:rsid w:val="00B83C28"/>
    <w:rsid w:val="00B8430A"/>
    <w:rsid w:val="00B849CE"/>
    <w:rsid w:val="00B84E57"/>
    <w:rsid w:val="00B85E67"/>
    <w:rsid w:val="00B85FEB"/>
    <w:rsid w:val="00B8717E"/>
    <w:rsid w:val="00B874C1"/>
    <w:rsid w:val="00B87E5F"/>
    <w:rsid w:val="00B910FA"/>
    <w:rsid w:val="00B91A90"/>
    <w:rsid w:val="00B9340D"/>
    <w:rsid w:val="00B9364A"/>
    <w:rsid w:val="00B9367E"/>
    <w:rsid w:val="00B94907"/>
    <w:rsid w:val="00B95EAB"/>
    <w:rsid w:val="00B974BB"/>
    <w:rsid w:val="00BA0BEC"/>
    <w:rsid w:val="00BA0C56"/>
    <w:rsid w:val="00BA3048"/>
    <w:rsid w:val="00BA52CF"/>
    <w:rsid w:val="00BA5FAD"/>
    <w:rsid w:val="00BA76F3"/>
    <w:rsid w:val="00BB18B8"/>
    <w:rsid w:val="00BB27AB"/>
    <w:rsid w:val="00BB2AEE"/>
    <w:rsid w:val="00BB319F"/>
    <w:rsid w:val="00BB4302"/>
    <w:rsid w:val="00BB5112"/>
    <w:rsid w:val="00BB629E"/>
    <w:rsid w:val="00BB6DB1"/>
    <w:rsid w:val="00BC145A"/>
    <w:rsid w:val="00BC1B61"/>
    <w:rsid w:val="00BC21EA"/>
    <w:rsid w:val="00BC3971"/>
    <w:rsid w:val="00BC5918"/>
    <w:rsid w:val="00BD024E"/>
    <w:rsid w:val="00BD0F00"/>
    <w:rsid w:val="00BD2570"/>
    <w:rsid w:val="00BD38F8"/>
    <w:rsid w:val="00BD533B"/>
    <w:rsid w:val="00BD5391"/>
    <w:rsid w:val="00BD5618"/>
    <w:rsid w:val="00BD58A4"/>
    <w:rsid w:val="00BD6505"/>
    <w:rsid w:val="00BD6D00"/>
    <w:rsid w:val="00BD7CE8"/>
    <w:rsid w:val="00BE0646"/>
    <w:rsid w:val="00BE08F9"/>
    <w:rsid w:val="00BE1D9F"/>
    <w:rsid w:val="00BE348E"/>
    <w:rsid w:val="00BE45D6"/>
    <w:rsid w:val="00BE598B"/>
    <w:rsid w:val="00BE5B80"/>
    <w:rsid w:val="00BF0576"/>
    <w:rsid w:val="00BF1B4C"/>
    <w:rsid w:val="00BF1C84"/>
    <w:rsid w:val="00BF266A"/>
    <w:rsid w:val="00BF3387"/>
    <w:rsid w:val="00BF457C"/>
    <w:rsid w:val="00C0016B"/>
    <w:rsid w:val="00C00CC2"/>
    <w:rsid w:val="00C011FB"/>
    <w:rsid w:val="00C025E3"/>
    <w:rsid w:val="00C043B7"/>
    <w:rsid w:val="00C057EB"/>
    <w:rsid w:val="00C05990"/>
    <w:rsid w:val="00C061F1"/>
    <w:rsid w:val="00C06249"/>
    <w:rsid w:val="00C06CD1"/>
    <w:rsid w:val="00C10067"/>
    <w:rsid w:val="00C10334"/>
    <w:rsid w:val="00C104EA"/>
    <w:rsid w:val="00C10F4C"/>
    <w:rsid w:val="00C11153"/>
    <w:rsid w:val="00C12859"/>
    <w:rsid w:val="00C130B8"/>
    <w:rsid w:val="00C131D9"/>
    <w:rsid w:val="00C1369C"/>
    <w:rsid w:val="00C136F5"/>
    <w:rsid w:val="00C13E0B"/>
    <w:rsid w:val="00C141F7"/>
    <w:rsid w:val="00C14A02"/>
    <w:rsid w:val="00C159FE"/>
    <w:rsid w:val="00C16610"/>
    <w:rsid w:val="00C17A82"/>
    <w:rsid w:val="00C20C41"/>
    <w:rsid w:val="00C20FA1"/>
    <w:rsid w:val="00C21266"/>
    <w:rsid w:val="00C21283"/>
    <w:rsid w:val="00C2220D"/>
    <w:rsid w:val="00C227AC"/>
    <w:rsid w:val="00C229E2"/>
    <w:rsid w:val="00C24916"/>
    <w:rsid w:val="00C2494C"/>
    <w:rsid w:val="00C2574E"/>
    <w:rsid w:val="00C27F76"/>
    <w:rsid w:val="00C30509"/>
    <w:rsid w:val="00C31874"/>
    <w:rsid w:val="00C31DCE"/>
    <w:rsid w:val="00C33537"/>
    <w:rsid w:val="00C3410D"/>
    <w:rsid w:val="00C34215"/>
    <w:rsid w:val="00C3472F"/>
    <w:rsid w:val="00C34838"/>
    <w:rsid w:val="00C36243"/>
    <w:rsid w:val="00C36907"/>
    <w:rsid w:val="00C36C14"/>
    <w:rsid w:val="00C3723F"/>
    <w:rsid w:val="00C37436"/>
    <w:rsid w:val="00C377A4"/>
    <w:rsid w:val="00C378D0"/>
    <w:rsid w:val="00C41EEE"/>
    <w:rsid w:val="00C422CC"/>
    <w:rsid w:val="00C4330E"/>
    <w:rsid w:val="00C44258"/>
    <w:rsid w:val="00C442C6"/>
    <w:rsid w:val="00C44B06"/>
    <w:rsid w:val="00C44C8E"/>
    <w:rsid w:val="00C4511B"/>
    <w:rsid w:val="00C456FB"/>
    <w:rsid w:val="00C4599E"/>
    <w:rsid w:val="00C462FF"/>
    <w:rsid w:val="00C46CCB"/>
    <w:rsid w:val="00C47178"/>
    <w:rsid w:val="00C477A3"/>
    <w:rsid w:val="00C50862"/>
    <w:rsid w:val="00C51094"/>
    <w:rsid w:val="00C52D7F"/>
    <w:rsid w:val="00C53634"/>
    <w:rsid w:val="00C539EA"/>
    <w:rsid w:val="00C5421E"/>
    <w:rsid w:val="00C546B9"/>
    <w:rsid w:val="00C54701"/>
    <w:rsid w:val="00C558D4"/>
    <w:rsid w:val="00C60F58"/>
    <w:rsid w:val="00C62E78"/>
    <w:rsid w:val="00C63C38"/>
    <w:rsid w:val="00C649AC"/>
    <w:rsid w:val="00C651FD"/>
    <w:rsid w:val="00C65BEA"/>
    <w:rsid w:val="00C66649"/>
    <w:rsid w:val="00C71A3D"/>
    <w:rsid w:val="00C72413"/>
    <w:rsid w:val="00C72F43"/>
    <w:rsid w:val="00C74636"/>
    <w:rsid w:val="00C7577B"/>
    <w:rsid w:val="00C759C6"/>
    <w:rsid w:val="00C764C8"/>
    <w:rsid w:val="00C77F55"/>
    <w:rsid w:val="00C77FF6"/>
    <w:rsid w:val="00C77FF7"/>
    <w:rsid w:val="00C805FA"/>
    <w:rsid w:val="00C81CE8"/>
    <w:rsid w:val="00C846D9"/>
    <w:rsid w:val="00C878DF"/>
    <w:rsid w:val="00C9076E"/>
    <w:rsid w:val="00C91A41"/>
    <w:rsid w:val="00C9291D"/>
    <w:rsid w:val="00C92D65"/>
    <w:rsid w:val="00C93493"/>
    <w:rsid w:val="00C963C3"/>
    <w:rsid w:val="00C9752E"/>
    <w:rsid w:val="00C9786E"/>
    <w:rsid w:val="00C97ACA"/>
    <w:rsid w:val="00CA06D4"/>
    <w:rsid w:val="00CA22FC"/>
    <w:rsid w:val="00CA23D9"/>
    <w:rsid w:val="00CA26DF"/>
    <w:rsid w:val="00CA2B74"/>
    <w:rsid w:val="00CA2C5A"/>
    <w:rsid w:val="00CA37D1"/>
    <w:rsid w:val="00CA3A99"/>
    <w:rsid w:val="00CA49C2"/>
    <w:rsid w:val="00CA4ED0"/>
    <w:rsid w:val="00CA6831"/>
    <w:rsid w:val="00CA71C3"/>
    <w:rsid w:val="00CA727B"/>
    <w:rsid w:val="00CA766B"/>
    <w:rsid w:val="00CA772B"/>
    <w:rsid w:val="00CA7AEE"/>
    <w:rsid w:val="00CB0AD4"/>
    <w:rsid w:val="00CB0B78"/>
    <w:rsid w:val="00CB104C"/>
    <w:rsid w:val="00CB2CB0"/>
    <w:rsid w:val="00CB2FEB"/>
    <w:rsid w:val="00CB571C"/>
    <w:rsid w:val="00CB63ED"/>
    <w:rsid w:val="00CB69CA"/>
    <w:rsid w:val="00CB6C9E"/>
    <w:rsid w:val="00CC2E6E"/>
    <w:rsid w:val="00CC5DD3"/>
    <w:rsid w:val="00CC6F87"/>
    <w:rsid w:val="00CC72AC"/>
    <w:rsid w:val="00CD0A29"/>
    <w:rsid w:val="00CD112A"/>
    <w:rsid w:val="00CD3053"/>
    <w:rsid w:val="00CD4FF3"/>
    <w:rsid w:val="00CD552A"/>
    <w:rsid w:val="00CE0748"/>
    <w:rsid w:val="00CE1420"/>
    <w:rsid w:val="00CE1578"/>
    <w:rsid w:val="00CE15DD"/>
    <w:rsid w:val="00CE3547"/>
    <w:rsid w:val="00CE3FFB"/>
    <w:rsid w:val="00CE4780"/>
    <w:rsid w:val="00CE5722"/>
    <w:rsid w:val="00CE5D77"/>
    <w:rsid w:val="00CF210A"/>
    <w:rsid w:val="00CF3833"/>
    <w:rsid w:val="00CF5E72"/>
    <w:rsid w:val="00CF6686"/>
    <w:rsid w:val="00CF6965"/>
    <w:rsid w:val="00CF69BA"/>
    <w:rsid w:val="00CF6A65"/>
    <w:rsid w:val="00CF6EB6"/>
    <w:rsid w:val="00CF7040"/>
    <w:rsid w:val="00CF7C9F"/>
    <w:rsid w:val="00D0028B"/>
    <w:rsid w:val="00D0215E"/>
    <w:rsid w:val="00D0583E"/>
    <w:rsid w:val="00D05ACC"/>
    <w:rsid w:val="00D06277"/>
    <w:rsid w:val="00D07D25"/>
    <w:rsid w:val="00D107FF"/>
    <w:rsid w:val="00D13DCE"/>
    <w:rsid w:val="00D16060"/>
    <w:rsid w:val="00D16528"/>
    <w:rsid w:val="00D17786"/>
    <w:rsid w:val="00D2271C"/>
    <w:rsid w:val="00D2286C"/>
    <w:rsid w:val="00D23981"/>
    <w:rsid w:val="00D2473A"/>
    <w:rsid w:val="00D257A0"/>
    <w:rsid w:val="00D263CD"/>
    <w:rsid w:val="00D263D2"/>
    <w:rsid w:val="00D266F2"/>
    <w:rsid w:val="00D31907"/>
    <w:rsid w:val="00D31C29"/>
    <w:rsid w:val="00D32393"/>
    <w:rsid w:val="00D345D4"/>
    <w:rsid w:val="00D357C0"/>
    <w:rsid w:val="00D4057E"/>
    <w:rsid w:val="00D40FC8"/>
    <w:rsid w:val="00D4125E"/>
    <w:rsid w:val="00D41721"/>
    <w:rsid w:val="00D41A61"/>
    <w:rsid w:val="00D42DE9"/>
    <w:rsid w:val="00D4558F"/>
    <w:rsid w:val="00D47380"/>
    <w:rsid w:val="00D47E61"/>
    <w:rsid w:val="00D50764"/>
    <w:rsid w:val="00D524FE"/>
    <w:rsid w:val="00D52D43"/>
    <w:rsid w:val="00D53F44"/>
    <w:rsid w:val="00D542F1"/>
    <w:rsid w:val="00D547E0"/>
    <w:rsid w:val="00D55E80"/>
    <w:rsid w:val="00D618E9"/>
    <w:rsid w:val="00D61ACC"/>
    <w:rsid w:val="00D63013"/>
    <w:rsid w:val="00D64750"/>
    <w:rsid w:val="00D64DA5"/>
    <w:rsid w:val="00D65B23"/>
    <w:rsid w:val="00D66325"/>
    <w:rsid w:val="00D66DFF"/>
    <w:rsid w:val="00D67205"/>
    <w:rsid w:val="00D70779"/>
    <w:rsid w:val="00D71824"/>
    <w:rsid w:val="00D71F33"/>
    <w:rsid w:val="00D7246F"/>
    <w:rsid w:val="00D7365C"/>
    <w:rsid w:val="00D73F2E"/>
    <w:rsid w:val="00D747FC"/>
    <w:rsid w:val="00D74BBF"/>
    <w:rsid w:val="00D75973"/>
    <w:rsid w:val="00D767DC"/>
    <w:rsid w:val="00D7723C"/>
    <w:rsid w:val="00D77D5F"/>
    <w:rsid w:val="00D81528"/>
    <w:rsid w:val="00D815A6"/>
    <w:rsid w:val="00D81F8F"/>
    <w:rsid w:val="00D8209C"/>
    <w:rsid w:val="00D820D1"/>
    <w:rsid w:val="00D82522"/>
    <w:rsid w:val="00D8256D"/>
    <w:rsid w:val="00D8278A"/>
    <w:rsid w:val="00D830E3"/>
    <w:rsid w:val="00D841BE"/>
    <w:rsid w:val="00D84642"/>
    <w:rsid w:val="00D84DA5"/>
    <w:rsid w:val="00D85670"/>
    <w:rsid w:val="00D85B16"/>
    <w:rsid w:val="00D85B76"/>
    <w:rsid w:val="00D863B6"/>
    <w:rsid w:val="00D87BC8"/>
    <w:rsid w:val="00D87E4F"/>
    <w:rsid w:val="00D90566"/>
    <w:rsid w:val="00D90912"/>
    <w:rsid w:val="00D920D4"/>
    <w:rsid w:val="00D969D7"/>
    <w:rsid w:val="00DA1B8D"/>
    <w:rsid w:val="00DA37C2"/>
    <w:rsid w:val="00DA3A67"/>
    <w:rsid w:val="00DA45B3"/>
    <w:rsid w:val="00DA5AEB"/>
    <w:rsid w:val="00DA7076"/>
    <w:rsid w:val="00DB0817"/>
    <w:rsid w:val="00DB1882"/>
    <w:rsid w:val="00DB65EE"/>
    <w:rsid w:val="00DB6F10"/>
    <w:rsid w:val="00DB7377"/>
    <w:rsid w:val="00DC1E3A"/>
    <w:rsid w:val="00DC35BD"/>
    <w:rsid w:val="00DC574F"/>
    <w:rsid w:val="00DC655B"/>
    <w:rsid w:val="00DC67FB"/>
    <w:rsid w:val="00DC6DD4"/>
    <w:rsid w:val="00DD0EDD"/>
    <w:rsid w:val="00DD1D3A"/>
    <w:rsid w:val="00DD356A"/>
    <w:rsid w:val="00DD4628"/>
    <w:rsid w:val="00DD48C8"/>
    <w:rsid w:val="00DD496C"/>
    <w:rsid w:val="00DD5665"/>
    <w:rsid w:val="00DD5FC5"/>
    <w:rsid w:val="00DD6D6E"/>
    <w:rsid w:val="00DD6F89"/>
    <w:rsid w:val="00DE0919"/>
    <w:rsid w:val="00DE1E13"/>
    <w:rsid w:val="00DE52DB"/>
    <w:rsid w:val="00DF2F8B"/>
    <w:rsid w:val="00DF5AC0"/>
    <w:rsid w:val="00DF6A8E"/>
    <w:rsid w:val="00E001B9"/>
    <w:rsid w:val="00E003E0"/>
    <w:rsid w:val="00E00885"/>
    <w:rsid w:val="00E02DE4"/>
    <w:rsid w:val="00E03794"/>
    <w:rsid w:val="00E03946"/>
    <w:rsid w:val="00E0436A"/>
    <w:rsid w:val="00E04AF4"/>
    <w:rsid w:val="00E05691"/>
    <w:rsid w:val="00E06DF5"/>
    <w:rsid w:val="00E110E4"/>
    <w:rsid w:val="00E1110F"/>
    <w:rsid w:val="00E111A3"/>
    <w:rsid w:val="00E11C3E"/>
    <w:rsid w:val="00E12C77"/>
    <w:rsid w:val="00E13950"/>
    <w:rsid w:val="00E13F39"/>
    <w:rsid w:val="00E13FBA"/>
    <w:rsid w:val="00E14E75"/>
    <w:rsid w:val="00E14EAD"/>
    <w:rsid w:val="00E1590E"/>
    <w:rsid w:val="00E15CF4"/>
    <w:rsid w:val="00E16779"/>
    <w:rsid w:val="00E172B4"/>
    <w:rsid w:val="00E17545"/>
    <w:rsid w:val="00E17ABB"/>
    <w:rsid w:val="00E20171"/>
    <w:rsid w:val="00E22407"/>
    <w:rsid w:val="00E23A18"/>
    <w:rsid w:val="00E23F01"/>
    <w:rsid w:val="00E2421F"/>
    <w:rsid w:val="00E30009"/>
    <w:rsid w:val="00E32080"/>
    <w:rsid w:val="00E3232B"/>
    <w:rsid w:val="00E32370"/>
    <w:rsid w:val="00E32FCD"/>
    <w:rsid w:val="00E33065"/>
    <w:rsid w:val="00E33872"/>
    <w:rsid w:val="00E33D7B"/>
    <w:rsid w:val="00E34E2B"/>
    <w:rsid w:val="00E35558"/>
    <w:rsid w:val="00E363B1"/>
    <w:rsid w:val="00E364EC"/>
    <w:rsid w:val="00E37F31"/>
    <w:rsid w:val="00E41045"/>
    <w:rsid w:val="00E4191E"/>
    <w:rsid w:val="00E4246F"/>
    <w:rsid w:val="00E4313E"/>
    <w:rsid w:val="00E431C6"/>
    <w:rsid w:val="00E446AB"/>
    <w:rsid w:val="00E47C48"/>
    <w:rsid w:val="00E47C94"/>
    <w:rsid w:val="00E50F6E"/>
    <w:rsid w:val="00E52530"/>
    <w:rsid w:val="00E52FDE"/>
    <w:rsid w:val="00E536A3"/>
    <w:rsid w:val="00E53CC0"/>
    <w:rsid w:val="00E54B99"/>
    <w:rsid w:val="00E565C8"/>
    <w:rsid w:val="00E5667F"/>
    <w:rsid w:val="00E60406"/>
    <w:rsid w:val="00E606F3"/>
    <w:rsid w:val="00E606F6"/>
    <w:rsid w:val="00E612F7"/>
    <w:rsid w:val="00E61683"/>
    <w:rsid w:val="00E61FE9"/>
    <w:rsid w:val="00E62A2F"/>
    <w:rsid w:val="00E63D78"/>
    <w:rsid w:val="00E63DF4"/>
    <w:rsid w:val="00E64229"/>
    <w:rsid w:val="00E644B0"/>
    <w:rsid w:val="00E65033"/>
    <w:rsid w:val="00E653F7"/>
    <w:rsid w:val="00E67C85"/>
    <w:rsid w:val="00E706D6"/>
    <w:rsid w:val="00E738DE"/>
    <w:rsid w:val="00E73B3A"/>
    <w:rsid w:val="00E74CEF"/>
    <w:rsid w:val="00E7538F"/>
    <w:rsid w:val="00E77BF3"/>
    <w:rsid w:val="00E83B4A"/>
    <w:rsid w:val="00E84CE9"/>
    <w:rsid w:val="00E858BB"/>
    <w:rsid w:val="00E859AF"/>
    <w:rsid w:val="00E87615"/>
    <w:rsid w:val="00E9051D"/>
    <w:rsid w:val="00E909A1"/>
    <w:rsid w:val="00E90DE2"/>
    <w:rsid w:val="00E9274F"/>
    <w:rsid w:val="00E93AAB"/>
    <w:rsid w:val="00E95B51"/>
    <w:rsid w:val="00E97091"/>
    <w:rsid w:val="00E972E6"/>
    <w:rsid w:val="00E97743"/>
    <w:rsid w:val="00E97BFD"/>
    <w:rsid w:val="00EA03CD"/>
    <w:rsid w:val="00EA1E12"/>
    <w:rsid w:val="00EA4175"/>
    <w:rsid w:val="00EA42F4"/>
    <w:rsid w:val="00EA4C0F"/>
    <w:rsid w:val="00EA50BF"/>
    <w:rsid w:val="00EA60AB"/>
    <w:rsid w:val="00EA68C7"/>
    <w:rsid w:val="00EB0A4B"/>
    <w:rsid w:val="00EB1F68"/>
    <w:rsid w:val="00EB3521"/>
    <w:rsid w:val="00EB409A"/>
    <w:rsid w:val="00EB447F"/>
    <w:rsid w:val="00EB588A"/>
    <w:rsid w:val="00EB73E1"/>
    <w:rsid w:val="00EC0886"/>
    <w:rsid w:val="00EC1957"/>
    <w:rsid w:val="00EC19A3"/>
    <w:rsid w:val="00EC1E6B"/>
    <w:rsid w:val="00EC24CD"/>
    <w:rsid w:val="00EC2B6C"/>
    <w:rsid w:val="00EC3141"/>
    <w:rsid w:val="00EC53AB"/>
    <w:rsid w:val="00EC5732"/>
    <w:rsid w:val="00EC5925"/>
    <w:rsid w:val="00EC59AD"/>
    <w:rsid w:val="00EC60B0"/>
    <w:rsid w:val="00EC6A42"/>
    <w:rsid w:val="00ED241F"/>
    <w:rsid w:val="00ED2F08"/>
    <w:rsid w:val="00ED3ACE"/>
    <w:rsid w:val="00ED3B29"/>
    <w:rsid w:val="00ED54A9"/>
    <w:rsid w:val="00ED5709"/>
    <w:rsid w:val="00EE057E"/>
    <w:rsid w:val="00EE06CB"/>
    <w:rsid w:val="00EE145A"/>
    <w:rsid w:val="00EE1918"/>
    <w:rsid w:val="00EE28DB"/>
    <w:rsid w:val="00EE2A9E"/>
    <w:rsid w:val="00EE3989"/>
    <w:rsid w:val="00EE3E46"/>
    <w:rsid w:val="00EE3FFC"/>
    <w:rsid w:val="00EE489C"/>
    <w:rsid w:val="00EE73F2"/>
    <w:rsid w:val="00EE7C72"/>
    <w:rsid w:val="00EF06AF"/>
    <w:rsid w:val="00EF08EF"/>
    <w:rsid w:val="00EF2A78"/>
    <w:rsid w:val="00EF3418"/>
    <w:rsid w:val="00EF35E8"/>
    <w:rsid w:val="00EF421A"/>
    <w:rsid w:val="00EF4665"/>
    <w:rsid w:val="00EF53C8"/>
    <w:rsid w:val="00EF5E0C"/>
    <w:rsid w:val="00EF612F"/>
    <w:rsid w:val="00EF620D"/>
    <w:rsid w:val="00F00166"/>
    <w:rsid w:val="00F0105D"/>
    <w:rsid w:val="00F03D50"/>
    <w:rsid w:val="00F048EE"/>
    <w:rsid w:val="00F04E94"/>
    <w:rsid w:val="00F04EC6"/>
    <w:rsid w:val="00F06570"/>
    <w:rsid w:val="00F12073"/>
    <w:rsid w:val="00F155BA"/>
    <w:rsid w:val="00F16952"/>
    <w:rsid w:val="00F20751"/>
    <w:rsid w:val="00F2122D"/>
    <w:rsid w:val="00F2165B"/>
    <w:rsid w:val="00F21C4A"/>
    <w:rsid w:val="00F225CC"/>
    <w:rsid w:val="00F22668"/>
    <w:rsid w:val="00F25186"/>
    <w:rsid w:val="00F26B7E"/>
    <w:rsid w:val="00F31587"/>
    <w:rsid w:val="00F32404"/>
    <w:rsid w:val="00F34284"/>
    <w:rsid w:val="00F35BCC"/>
    <w:rsid w:val="00F413FF"/>
    <w:rsid w:val="00F41AE5"/>
    <w:rsid w:val="00F41CEA"/>
    <w:rsid w:val="00F43086"/>
    <w:rsid w:val="00F432F0"/>
    <w:rsid w:val="00F440BA"/>
    <w:rsid w:val="00F44F96"/>
    <w:rsid w:val="00F45B76"/>
    <w:rsid w:val="00F46A81"/>
    <w:rsid w:val="00F47E0F"/>
    <w:rsid w:val="00F5014B"/>
    <w:rsid w:val="00F5017C"/>
    <w:rsid w:val="00F519AA"/>
    <w:rsid w:val="00F524A8"/>
    <w:rsid w:val="00F525EB"/>
    <w:rsid w:val="00F53093"/>
    <w:rsid w:val="00F569E1"/>
    <w:rsid w:val="00F5792A"/>
    <w:rsid w:val="00F57C4C"/>
    <w:rsid w:val="00F61DC5"/>
    <w:rsid w:val="00F630D9"/>
    <w:rsid w:val="00F642CB"/>
    <w:rsid w:val="00F648E1"/>
    <w:rsid w:val="00F65036"/>
    <w:rsid w:val="00F65E32"/>
    <w:rsid w:val="00F66DD7"/>
    <w:rsid w:val="00F703C2"/>
    <w:rsid w:val="00F703ED"/>
    <w:rsid w:val="00F71869"/>
    <w:rsid w:val="00F719E2"/>
    <w:rsid w:val="00F71CAC"/>
    <w:rsid w:val="00F71CAE"/>
    <w:rsid w:val="00F723C6"/>
    <w:rsid w:val="00F72C74"/>
    <w:rsid w:val="00F72E34"/>
    <w:rsid w:val="00F735B3"/>
    <w:rsid w:val="00F750AF"/>
    <w:rsid w:val="00F804E7"/>
    <w:rsid w:val="00F80D7F"/>
    <w:rsid w:val="00F8148A"/>
    <w:rsid w:val="00F8176B"/>
    <w:rsid w:val="00F823F8"/>
    <w:rsid w:val="00F82672"/>
    <w:rsid w:val="00F84212"/>
    <w:rsid w:val="00F844B0"/>
    <w:rsid w:val="00F85F8B"/>
    <w:rsid w:val="00F90C2B"/>
    <w:rsid w:val="00F91906"/>
    <w:rsid w:val="00F92B35"/>
    <w:rsid w:val="00F94240"/>
    <w:rsid w:val="00F948FF"/>
    <w:rsid w:val="00F94EBF"/>
    <w:rsid w:val="00F9580D"/>
    <w:rsid w:val="00FA0236"/>
    <w:rsid w:val="00FA05D2"/>
    <w:rsid w:val="00FA0629"/>
    <w:rsid w:val="00FA0D4E"/>
    <w:rsid w:val="00FA10F4"/>
    <w:rsid w:val="00FA2D84"/>
    <w:rsid w:val="00FA4ABD"/>
    <w:rsid w:val="00FA5867"/>
    <w:rsid w:val="00FA5B87"/>
    <w:rsid w:val="00FA6216"/>
    <w:rsid w:val="00FA764A"/>
    <w:rsid w:val="00FA7E47"/>
    <w:rsid w:val="00FB084B"/>
    <w:rsid w:val="00FB446C"/>
    <w:rsid w:val="00FB44BA"/>
    <w:rsid w:val="00FB5131"/>
    <w:rsid w:val="00FC0234"/>
    <w:rsid w:val="00FC14D3"/>
    <w:rsid w:val="00FC167E"/>
    <w:rsid w:val="00FC17AD"/>
    <w:rsid w:val="00FC25C6"/>
    <w:rsid w:val="00FC297F"/>
    <w:rsid w:val="00FC2DC4"/>
    <w:rsid w:val="00FC347D"/>
    <w:rsid w:val="00FC44EB"/>
    <w:rsid w:val="00FC485A"/>
    <w:rsid w:val="00FC4F7A"/>
    <w:rsid w:val="00FD19CD"/>
    <w:rsid w:val="00FD463E"/>
    <w:rsid w:val="00FD4EF5"/>
    <w:rsid w:val="00FD551E"/>
    <w:rsid w:val="00FD6FD7"/>
    <w:rsid w:val="00FE03A1"/>
    <w:rsid w:val="00FE0B47"/>
    <w:rsid w:val="00FE1C26"/>
    <w:rsid w:val="00FE1FE9"/>
    <w:rsid w:val="00FE4842"/>
    <w:rsid w:val="00FE48C3"/>
    <w:rsid w:val="00FE5291"/>
    <w:rsid w:val="00FE5A18"/>
    <w:rsid w:val="00FE6C08"/>
    <w:rsid w:val="00FE7E95"/>
    <w:rsid w:val="00FF1C6A"/>
    <w:rsid w:val="00FF1D84"/>
    <w:rsid w:val="00FF25FB"/>
    <w:rsid w:val="00FF3747"/>
    <w:rsid w:val="00FF4041"/>
    <w:rsid w:val="00FF4748"/>
    <w:rsid w:val="00FF7B17"/>
    <w:rsid w:val="00FF7F10"/>
    <w:rsid w:val="00FF7F96"/>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e6ff00,#c60,red"/>
    </o:shapedefaults>
    <o:shapelayout v:ext="edit">
      <o:idmap v:ext="edit" data="1"/>
    </o:shapelayout>
  </w:shapeDefaults>
  <w:decimalSymbol w:val="."/>
  <w:listSeparator w:val=","/>
  <w14:docId w14:val="7F5CF2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IE" w:eastAsia="en-IE"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annotation text" w:uiPriority="99"/>
    <w:lsdException w:name="caption" w:qFormat="1"/>
    <w:lsdException w:name="Title" w:uiPriority="10" w:qFormat="1"/>
    <w:lsdException w:name="Default Paragraph Font" w:uiPriority="1"/>
    <w:lsdException w:name="Subtitle" w:qFormat="1"/>
    <w:lsdException w:name="Hyperlink" w:uiPriority="99"/>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733F43"/>
    <w:rPr>
      <w:rFonts w:ascii="Arial" w:hAnsi="Arial"/>
      <w:sz w:val="22"/>
      <w:lang w:eastAsia="en-US"/>
    </w:rPr>
  </w:style>
  <w:style w:type="paragraph" w:styleId="Heading1">
    <w:name w:val="heading 1"/>
    <w:basedOn w:val="Normal"/>
    <w:next w:val="BodyText"/>
    <w:link w:val="Heading1Char"/>
    <w:qFormat/>
    <w:rsid w:val="006163E2"/>
    <w:pPr>
      <w:keepNext/>
      <w:numPr>
        <w:numId w:val="1"/>
      </w:numPr>
      <w:pBdr>
        <w:top w:val="single" w:sz="18" w:space="1" w:color="000000" w:themeColor="text1"/>
      </w:pBdr>
      <w:spacing w:before="360" w:after="240"/>
      <w:jc w:val="both"/>
      <w:outlineLvl w:val="0"/>
    </w:pPr>
    <w:rPr>
      <w:rFonts w:ascii="Arial Bold" w:hAnsi="Arial Bold" w:cs="Arial"/>
      <w:b/>
      <w:bCs/>
      <w:caps/>
      <w:color w:val="000000" w:themeColor="text1"/>
      <w:kern w:val="32"/>
      <w:sz w:val="28"/>
      <w:szCs w:val="32"/>
      <w14:shadow w14:blurRad="50800" w14:dist="38100" w14:dir="2700000" w14:sx="100000" w14:sy="100000" w14:kx="0" w14:ky="0" w14:algn="tl">
        <w14:srgbClr w14:val="000000">
          <w14:alpha w14:val="60000"/>
        </w14:srgbClr>
      </w14:shadow>
    </w:rPr>
  </w:style>
  <w:style w:type="paragraph" w:styleId="Heading2">
    <w:name w:val="heading 2"/>
    <w:basedOn w:val="Normal"/>
    <w:next w:val="BodyText"/>
    <w:link w:val="Heading2Char"/>
    <w:qFormat/>
    <w:rsid w:val="008A0D6D"/>
    <w:pPr>
      <w:keepNext/>
      <w:numPr>
        <w:ilvl w:val="1"/>
        <w:numId w:val="1"/>
      </w:numPr>
      <w:spacing w:before="360" w:after="240"/>
      <w:outlineLvl w:val="1"/>
    </w:pPr>
    <w:rPr>
      <w:rFonts w:cs="Arial"/>
      <w:b/>
      <w:bCs/>
      <w:iCs/>
      <w:sz w:val="24"/>
      <w:szCs w:val="28"/>
    </w:rPr>
  </w:style>
  <w:style w:type="paragraph" w:styleId="Heading3">
    <w:name w:val="heading 3"/>
    <w:basedOn w:val="Normal"/>
    <w:next w:val="BodyText"/>
    <w:link w:val="Heading3Char"/>
    <w:qFormat/>
    <w:rsid w:val="006A2CBE"/>
    <w:pPr>
      <w:keepNext/>
      <w:numPr>
        <w:ilvl w:val="2"/>
        <w:numId w:val="1"/>
      </w:numPr>
      <w:spacing w:before="240" w:after="240"/>
      <w:outlineLvl w:val="2"/>
    </w:pPr>
    <w:rPr>
      <w:rFonts w:cs="Arial"/>
      <w:b/>
      <w:bCs/>
      <w:sz w:val="24"/>
      <w:szCs w:val="24"/>
    </w:rPr>
  </w:style>
  <w:style w:type="paragraph" w:styleId="Heading4">
    <w:name w:val="heading 4"/>
    <w:basedOn w:val="Normal"/>
    <w:next w:val="Normal"/>
    <w:link w:val="Heading4Char"/>
    <w:unhideWhenUsed/>
    <w:qFormat/>
    <w:rsid w:val="00BC21EA"/>
    <w:pPr>
      <w:keepNext/>
      <w:keepLines/>
      <w:spacing w:before="200"/>
      <w:outlineLvl w:val="3"/>
    </w:pPr>
    <w:rPr>
      <w:rFonts w:asciiTheme="majorHAnsi" w:eastAsiaTheme="majorEastAsia" w:hAnsiTheme="majorHAnsi" w:cstheme="majorBidi"/>
      <w:b/>
      <w:bCs/>
      <w:i/>
      <w:iCs/>
      <w:color w:val="DDDDDD" w:themeColor="accent1"/>
    </w:rPr>
  </w:style>
  <w:style w:type="paragraph" w:styleId="Heading5">
    <w:name w:val="heading 5"/>
    <w:basedOn w:val="Normal"/>
    <w:next w:val="Normal"/>
    <w:link w:val="Heading5Char"/>
    <w:qFormat/>
    <w:rsid w:val="00BC21EA"/>
    <w:pPr>
      <w:tabs>
        <w:tab w:val="num" w:pos="851"/>
      </w:tabs>
      <w:spacing w:before="240" w:after="60"/>
      <w:ind w:left="851" w:hanging="851"/>
      <w:jc w:val="both"/>
      <w:outlineLvl w:val="4"/>
    </w:pPr>
    <w:rPr>
      <w:b/>
      <w:bCs/>
      <w:iCs/>
      <w:sz w:val="26"/>
      <w:szCs w:val="26"/>
      <w:lang w:val="en-GB" w:eastAsia="en-GB"/>
    </w:rPr>
  </w:style>
  <w:style w:type="paragraph" w:styleId="Heading6">
    <w:name w:val="heading 6"/>
    <w:basedOn w:val="Normal"/>
    <w:next w:val="Normal"/>
    <w:link w:val="Heading6Char"/>
    <w:qFormat/>
    <w:rsid w:val="00BC21EA"/>
    <w:pPr>
      <w:tabs>
        <w:tab w:val="num" w:pos="1701"/>
      </w:tabs>
      <w:spacing w:before="240" w:after="60"/>
      <w:ind w:left="1701" w:hanging="1701"/>
      <w:jc w:val="both"/>
      <w:outlineLvl w:val="5"/>
    </w:pPr>
    <w:rPr>
      <w:b/>
      <w:bCs/>
      <w:szCs w:val="22"/>
      <w:lang w:val="en-GB" w:eastAsia="en-GB"/>
    </w:rPr>
  </w:style>
  <w:style w:type="paragraph" w:styleId="Heading7">
    <w:name w:val="heading 7"/>
    <w:basedOn w:val="Normal"/>
    <w:next w:val="Normal"/>
    <w:link w:val="Heading7Char"/>
    <w:qFormat/>
    <w:rsid w:val="00BC21EA"/>
    <w:pPr>
      <w:tabs>
        <w:tab w:val="num" w:pos="851"/>
      </w:tabs>
      <w:spacing w:before="240" w:after="60"/>
      <w:ind w:left="851" w:hanging="851"/>
      <w:jc w:val="both"/>
      <w:outlineLvl w:val="6"/>
    </w:pPr>
    <w:rPr>
      <w:szCs w:val="24"/>
      <w:lang w:val="en-GB" w:eastAsia="en-GB"/>
    </w:rPr>
  </w:style>
  <w:style w:type="paragraph" w:styleId="Heading8">
    <w:name w:val="heading 8"/>
    <w:basedOn w:val="Normal"/>
    <w:next w:val="Normal"/>
    <w:link w:val="Heading8Char"/>
    <w:qFormat/>
    <w:rsid w:val="00BC21EA"/>
    <w:pPr>
      <w:tabs>
        <w:tab w:val="num" w:pos="851"/>
      </w:tabs>
      <w:spacing w:before="240" w:after="60"/>
      <w:ind w:left="851" w:hanging="851"/>
      <w:jc w:val="both"/>
      <w:outlineLvl w:val="7"/>
    </w:pPr>
    <w:rPr>
      <w:i/>
      <w:iCs/>
      <w:szCs w:val="24"/>
      <w:lang w:val="en-GB" w:eastAsia="en-GB"/>
    </w:rPr>
  </w:style>
  <w:style w:type="paragraph" w:styleId="Heading9">
    <w:name w:val="heading 9"/>
    <w:basedOn w:val="Normal"/>
    <w:next w:val="Normal"/>
    <w:link w:val="Heading9Char"/>
    <w:qFormat/>
    <w:rsid w:val="00BC21EA"/>
    <w:pPr>
      <w:tabs>
        <w:tab w:val="num" w:pos="851"/>
      </w:tabs>
      <w:spacing w:before="240" w:after="60"/>
      <w:ind w:left="851" w:hanging="851"/>
      <w:jc w:val="both"/>
      <w:outlineLvl w:val="8"/>
    </w:pPr>
    <w:rPr>
      <w:rFonts w:cs="Arial"/>
      <w:szCs w:val="22"/>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bt,Heading 3 text,Heading 3 text1,Heading 3 text2,Heading 3 text3,Heading 3 text4"/>
    <w:basedOn w:val="Normal"/>
    <w:link w:val="BodyTextChar"/>
    <w:rsid w:val="004275B4"/>
  </w:style>
  <w:style w:type="paragraph" w:customStyle="1" w:styleId="Header1">
    <w:name w:val="Header1"/>
    <w:basedOn w:val="Normal"/>
    <w:rsid w:val="004275B4"/>
    <w:pPr>
      <w:tabs>
        <w:tab w:val="center" w:pos="4153"/>
        <w:tab w:val="right" w:pos="8306"/>
      </w:tabs>
    </w:pPr>
    <w:rPr>
      <w:rFonts w:ascii="Arial Bold" w:hAnsi="Arial Bold"/>
      <w:b/>
      <w:color w:val="CC6600"/>
      <w:spacing w:val="60"/>
      <w:sz w:val="36"/>
    </w:rPr>
  </w:style>
  <w:style w:type="paragraph" w:styleId="Footer">
    <w:name w:val="footer"/>
    <w:basedOn w:val="Normal"/>
    <w:rsid w:val="004275B4"/>
    <w:pPr>
      <w:tabs>
        <w:tab w:val="center" w:pos="5245"/>
        <w:tab w:val="right" w:pos="9923"/>
      </w:tabs>
    </w:pPr>
    <w:rPr>
      <w:sz w:val="18"/>
    </w:rPr>
  </w:style>
  <w:style w:type="paragraph" w:customStyle="1" w:styleId="Coverpagetitle">
    <w:name w:val="Cover page title"/>
    <w:basedOn w:val="Normal"/>
    <w:rsid w:val="004275B4"/>
    <w:pPr>
      <w:pBdr>
        <w:top w:val="single" w:sz="12" w:space="12" w:color="000080" w:shadow="1"/>
        <w:left w:val="single" w:sz="12" w:space="6" w:color="000080" w:shadow="1"/>
        <w:bottom w:val="single" w:sz="12" w:space="12" w:color="000080" w:shadow="1"/>
        <w:right w:val="single" w:sz="12" w:space="6" w:color="000080" w:shadow="1"/>
      </w:pBdr>
      <w:shd w:val="clear" w:color="auto" w:fill="000080"/>
      <w:tabs>
        <w:tab w:val="center" w:pos="4153"/>
        <w:tab w:val="right" w:pos="8306"/>
      </w:tabs>
      <w:jc w:val="center"/>
    </w:pPr>
    <w:rPr>
      <w:b/>
      <w:caps/>
      <w:color w:val="FFFFFF"/>
      <w:sz w:val="40"/>
    </w:rPr>
  </w:style>
  <w:style w:type="paragraph" w:customStyle="1" w:styleId="Headerdoctype">
    <w:name w:val="Header (doc type)"/>
    <w:basedOn w:val="Normal"/>
    <w:rsid w:val="004275B4"/>
    <w:pPr>
      <w:spacing w:before="120" w:after="60"/>
    </w:pPr>
    <w:rPr>
      <w:b/>
      <w:color w:val="000080"/>
      <w:spacing w:val="60"/>
    </w:rPr>
  </w:style>
  <w:style w:type="paragraph" w:customStyle="1" w:styleId="Headerdocversn">
    <w:name w:val="Header (doc versn)"/>
    <w:basedOn w:val="Headerdoctype"/>
    <w:rsid w:val="004275B4"/>
    <w:pPr>
      <w:jc w:val="right"/>
    </w:pPr>
  </w:style>
  <w:style w:type="paragraph" w:customStyle="1" w:styleId="DocumentID">
    <w:name w:val="Document ID"/>
    <w:basedOn w:val="Footer"/>
    <w:rsid w:val="004275B4"/>
    <w:pPr>
      <w:spacing w:before="120" w:after="120"/>
      <w:ind w:left="34"/>
    </w:pPr>
    <w:rPr>
      <w:snapToGrid w:val="0"/>
    </w:rPr>
  </w:style>
  <w:style w:type="paragraph" w:customStyle="1" w:styleId="Copyright">
    <w:name w:val="Copyright"/>
    <w:basedOn w:val="Normal"/>
    <w:rsid w:val="004275B4"/>
    <w:pPr>
      <w:tabs>
        <w:tab w:val="right" w:pos="9921"/>
      </w:tabs>
    </w:pPr>
    <w:rPr>
      <w:rFonts w:ascii="Arial Bold" w:hAnsi="Arial Bold"/>
      <w:b/>
      <w:sz w:val="18"/>
    </w:rPr>
  </w:style>
  <w:style w:type="paragraph" w:customStyle="1" w:styleId="Subject">
    <w:name w:val="Subject"/>
    <w:basedOn w:val="Footer"/>
    <w:rsid w:val="004275B4"/>
    <w:rPr>
      <w:snapToGrid w:val="0"/>
    </w:rPr>
  </w:style>
  <w:style w:type="character" w:styleId="CommentReference">
    <w:name w:val="annotation reference"/>
    <w:basedOn w:val="DefaultParagraphFont"/>
    <w:rsid w:val="004275B4"/>
    <w:rPr>
      <w:sz w:val="16"/>
      <w:szCs w:val="16"/>
    </w:rPr>
  </w:style>
  <w:style w:type="paragraph" w:styleId="CommentText">
    <w:name w:val="annotation text"/>
    <w:basedOn w:val="Normal"/>
    <w:link w:val="CommentTextChar"/>
    <w:uiPriority w:val="99"/>
    <w:rsid w:val="004275B4"/>
    <w:rPr>
      <w:sz w:val="20"/>
    </w:rPr>
  </w:style>
  <w:style w:type="paragraph" w:styleId="TOC3">
    <w:name w:val="toc 3"/>
    <w:basedOn w:val="Normal"/>
    <w:next w:val="Normal"/>
    <w:uiPriority w:val="39"/>
    <w:rsid w:val="004275B4"/>
    <w:pPr>
      <w:tabs>
        <w:tab w:val="left" w:pos="1843"/>
        <w:tab w:val="right" w:leader="dot" w:pos="9781"/>
      </w:tabs>
      <w:ind w:left="1843" w:right="142" w:hanging="1134"/>
    </w:pPr>
  </w:style>
  <w:style w:type="paragraph" w:customStyle="1" w:styleId="TableofContentsheading">
    <w:name w:val="Table of Contents heading"/>
    <w:basedOn w:val="Normal"/>
    <w:rsid w:val="004275B4"/>
    <w:pPr>
      <w:spacing w:before="480"/>
      <w:ind w:right="142"/>
    </w:pPr>
    <w:rPr>
      <w:rFonts w:ascii="Arial Bold" w:hAnsi="Arial Bold"/>
      <w:b/>
      <w:color w:val="000080"/>
      <w:sz w:val="32"/>
      <w14:shadow w14:blurRad="0" w14:dist="25400" w14:dir="13500000" w14:sx="0" w14:sy="0" w14:kx="0" w14:ky="0" w14:algn="none">
        <w14:srgbClr w14:val="000000">
          <w14:alpha w14:val="50000"/>
        </w14:srgbClr>
      </w14:shadow>
      <w14:textOutline w14:w="9525" w14:cap="flat" w14:cmpd="sng" w14:algn="ctr">
        <w14:solidFill>
          <w14:schemeClr w14:val="bg1">
            <w14:alpha w14:val="50000"/>
            <w14:lumMod w14:val="75000"/>
          </w14:schemeClr>
        </w14:solidFill>
        <w14:prstDash w14:val="solid"/>
        <w14:round/>
      </w14:textOutline>
    </w:rPr>
  </w:style>
  <w:style w:type="paragraph" w:styleId="TOC1">
    <w:name w:val="toc 1"/>
    <w:basedOn w:val="Normal"/>
    <w:next w:val="Normal"/>
    <w:uiPriority w:val="39"/>
    <w:rsid w:val="004275B4"/>
    <w:pPr>
      <w:tabs>
        <w:tab w:val="left" w:pos="709"/>
        <w:tab w:val="right" w:pos="9781"/>
      </w:tabs>
      <w:spacing w:before="360"/>
      <w:ind w:left="709" w:right="140" w:hanging="709"/>
    </w:pPr>
    <w:rPr>
      <w:b/>
      <w:caps/>
      <w:noProof/>
      <w:color w:val="000080"/>
    </w:rPr>
  </w:style>
  <w:style w:type="paragraph" w:styleId="TOC2">
    <w:name w:val="toc 2"/>
    <w:basedOn w:val="Normal"/>
    <w:next w:val="Normal"/>
    <w:uiPriority w:val="39"/>
    <w:rsid w:val="004275B4"/>
    <w:pPr>
      <w:tabs>
        <w:tab w:val="left" w:pos="709"/>
        <w:tab w:val="right" w:leader="dot" w:pos="9781"/>
      </w:tabs>
      <w:ind w:left="709" w:right="140" w:hanging="709"/>
    </w:pPr>
    <w:rPr>
      <w:noProof/>
    </w:rPr>
  </w:style>
  <w:style w:type="character" w:styleId="Hyperlink">
    <w:name w:val="Hyperlink"/>
    <w:basedOn w:val="DefaultParagraphFont"/>
    <w:uiPriority w:val="99"/>
    <w:rsid w:val="004275B4"/>
    <w:rPr>
      <w:color w:val="0000FF"/>
      <w:u w:val="single"/>
    </w:rPr>
  </w:style>
  <w:style w:type="paragraph" w:customStyle="1" w:styleId="Bodytextdotpoint">
    <w:name w:val="Body text dotpoint"/>
    <w:basedOn w:val="Normal"/>
    <w:rsid w:val="004275B4"/>
    <w:pPr>
      <w:numPr>
        <w:numId w:val="2"/>
      </w:numPr>
      <w:tabs>
        <w:tab w:val="clear" w:pos="644"/>
        <w:tab w:val="left" w:pos="851"/>
      </w:tabs>
      <w:spacing w:before="120" w:after="60"/>
      <w:ind w:left="851" w:hanging="567"/>
    </w:pPr>
  </w:style>
  <w:style w:type="paragraph" w:styleId="Header">
    <w:name w:val="header"/>
    <w:basedOn w:val="Normal"/>
    <w:next w:val="Header1"/>
    <w:rsid w:val="004275B4"/>
    <w:pPr>
      <w:tabs>
        <w:tab w:val="center" w:pos="4153"/>
        <w:tab w:val="right" w:pos="8306"/>
      </w:tabs>
    </w:pPr>
    <w:rPr>
      <w:b/>
      <w:color w:val="FF0000"/>
      <w:spacing w:val="60"/>
      <w:sz w:val="36"/>
    </w:rPr>
  </w:style>
  <w:style w:type="paragraph" w:styleId="BodyText2">
    <w:name w:val="Body Text 2"/>
    <w:basedOn w:val="Normal"/>
    <w:rsid w:val="004275B4"/>
    <w:rPr>
      <w:rFonts w:cs="Arial"/>
      <w:i/>
      <w:iCs/>
      <w:sz w:val="20"/>
    </w:rPr>
  </w:style>
  <w:style w:type="paragraph" w:styleId="BlockText">
    <w:name w:val="Block Text"/>
    <w:basedOn w:val="Normal"/>
    <w:rsid w:val="004275B4"/>
    <w:pPr>
      <w:spacing w:after="120"/>
      <w:ind w:left="1440" w:right="1440"/>
    </w:pPr>
  </w:style>
  <w:style w:type="character" w:styleId="FootnoteReference">
    <w:name w:val="footnote reference"/>
    <w:basedOn w:val="DefaultParagraphFont"/>
    <w:semiHidden/>
    <w:rsid w:val="004275B4"/>
    <w:rPr>
      <w:vertAlign w:val="superscript"/>
    </w:rPr>
  </w:style>
  <w:style w:type="paragraph" w:styleId="BodyTextIndent3">
    <w:name w:val="Body Text Indent 3"/>
    <w:basedOn w:val="Normal"/>
    <w:rsid w:val="004275B4"/>
    <w:pPr>
      <w:autoSpaceDE w:val="0"/>
      <w:autoSpaceDN w:val="0"/>
      <w:adjustRightInd w:val="0"/>
      <w:ind w:left="720"/>
    </w:pPr>
    <w:rPr>
      <w:rFonts w:ascii="Times New Roman" w:hAnsi="Times New Roman"/>
      <w:i/>
      <w:iCs/>
      <w:sz w:val="24"/>
      <w:szCs w:val="24"/>
      <w:lang w:val="en-US"/>
    </w:rPr>
  </w:style>
  <w:style w:type="paragraph" w:styleId="FootnoteText">
    <w:name w:val="footnote text"/>
    <w:basedOn w:val="Normal"/>
    <w:link w:val="FootnoteTextChar"/>
    <w:semiHidden/>
    <w:rsid w:val="004275B4"/>
    <w:rPr>
      <w:sz w:val="20"/>
    </w:rPr>
  </w:style>
  <w:style w:type="paragraph" w:styleId="BodyTextIndent2">
    <w:name w:val="Body Text Indent 2"/>
    <w:basedOn w:val="Normal"/>
    <w:rsid w:val="004275B4"/>
    <w:pPr>
      <w:ind w:left="426"/>
    </w:pPr>
    <w:rPr>
      <w:rFonts w:cs="Arial"/>
      <w:sz w:val="20"/>
    </w:rPr>
  </w:style>
  <w:style w:type="paragraph" w:styleId="BalloonText">
    <w:name w:val="Balloon Text"/>
    <w:basedOn w:val="Normal"/>
    <w:semiHidden/>
    <w:rsid w:val="00175BE0"/>
    <w:rPr>
      <w:rFonts w:ascii="Tahoma" w:hAnsi="Tahoma" w:cs="Tahoma"/>
      <w:sz w:val="16"/>
      <w:szCs w:val="16"/>
    </w:rPr>
  </w:style>
  <w:style w:type="table" w:styleId="TableGrid">
    <w:name w:val="Table Grid"/>
    <w:basedOn w:val="TableNormal"/>
    <w:rsid w:val="008262F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Number">
    <w:name w:val="List Number"/>
    <w:basedOn w:val="Normal"/>
    <w:rsid w:val="003C3C48"/>
    <w:pPr>
      <w:numPr>
        <w:numId w:val="3"/>
      </w:numPr>
    </w:pPr>
  </w:style>
  <w:style w:type="paragraph" w:styleId="Caption">
    <w:name w:val="caption"/>
    <w:basedOn w:val="Normal"/>
    <w:next w:val="Normal"/>
    <w:qFormat/>
    <w:rsid w:val="00A20D9E"/>
    <w:rPr>
      <w:b/>
      <w:bCs/>
      <w:sz w:val="20"/>
    </w:rPr>
  </w:style>
  <w:style w:type="paragraph" w:styleId="CommentSubject">
    <w:name w:val="annotation subject"/>
    <w:basedOn w:val="CommentText"/>
    <w:next w:val="CommentText"/>
    <w:semiHidden/>
    <w:rsid w:val="000821F5"/>
    <w:rPr>
      <w:b/>
      <w:bCs/>
    </w:rPr>
  </w:style>
  <w:style w:type="character" w:styleId="FollowedHyperlink">
    <w:name w:val="FollowedHyperlink"/>
    <w:basedOn w:val="DefaultParagraphFont"/>
    <w:rsid w:val="00EE3E46"/>
    <w:rPr>
      <w:color w:val="800080"/>
      <w:u w:val="single"/>
    </w:rPr>
  </w:style>
  <w:style w:type="character" w:customStyle="1" w:styleId="CommentTextChar">
    <w:name w:val="Comment Text Char"/>
    <w:basedOn w:val="DefaultParagraphFont"/>
    <w:link w:val="CommentText"/>
    <w:uiPriority w:val="99"/>
    <w:rsid w:val="00F41CEA"/>
    <w:rPr>
      <w:rFonts w:ascii="Arial" w:hAnsi="Arial"/>
      <w:lang w:val="en-AU" w:eastAsia="en-US"/>
    </w:rPr>
  </w:style>
  <w:style w:type="paragraph" w:styleId="ListParagraph">
    <w:name w:val="List Paragraph"/>
    <w:basedOn w:val="Normal"/>
    <w:uiPriority w:val="34"/>
    <w:qFormat/>
    <w:rsid w:val="00F41CEA"/>
    <w:pPr>
      <w:spacing w:after="200"/>
      <w:ind w:left="720"/>
      <w:contextualSpacing/>
    </w:pPr>
    <w:rPr>
      <w:rFonts w:asciiTheme="minorHAnsi" w:eastAsiaTheme="minorHAnsi" w:hAnsiTheme="minorHAnsi" w:cstheme="minorBidi"/>
      <w:sz w:val="24"/>
      <w:szCs w:val="24"/>
      <w:lang w:val="en-GB"/>
    </w:rPr>
  </w:style>
  <w:style w:type="character" w:customStyle="1" w:styleId="BodyTextChar">
    <w:name w:val="Body Text Char"/>
    <w:aliases w:val="bt Char,Heading 3 text Char,Heading 3 text1 Char,Heading 3 text2 Char,Heading 3 text3 Char,Heading 3 text4 Char"/>
    <w:basedOn w:val="DefaultParagraphFont"/>
    <w:link w:val="BodyText"/>
    <w:rsid w:val="001F1EBE"/>
    <w:rPr>
      <w:rFonts w:ascii="Arial" w:hAnsi="Arial"/>
      <w:sz w:val="22"/>
      <w:lang w:val="en-AU" w:eastAsia="en-US"/>
    </w:rPr>
  </w:style>
  <w:style w:type="paragraph" w:styleId="EndnoteText">
    <w:name w:val="endnote text"/>
    <w:basedOn w:val="Normal"/>
    <w:link w:val="EndnoteTextChar"/>
    <w:rsid w:val="00C546B9"/>
    <w:rPr>
      <w:sz w:val="20"/>
    </w:rPr>
  </w:style>
  <w:style w:type="character" w:customStyle="1" w:styleId="EndnoteTextChar">
    <w:name w:val="Endnote Text Char"/>
    <w:basedOn w:val="DefaultParagraphFont"/>
    <w:link w:val="EndnoteText"/>
    <w:rsid w:val="00C546B9"/>
    <w:rPr>
      <w:rFonts w:ascii="Arial" w:hAnsi="Arial"/>
      <w:lang w:val="en-AU" w:eastAsia="en-US"/>
    </w:rPr>
  </w:style>
  <w:style w:type="character" w:styleId="EndnoteReference">
    <w:name w:val="endnote reference"/>
    <w:basedOn w:val="DefaultParagraphFont"/>
    <w:rsid w:val="00C546B9"/>
    <w:rPr>
      <w:vertAlign w:val="superscript"/>
    </w:rPr>
  </w:style>
  <w:style w:type="paragraph" w:styleId="NormalWeb">
    <w:name w:val="Normal (Web)"/>
    <w:basedOn w:val="Normal"/>
    <w:uiPriority w:val="99"/>
    <w:unhideWhenUsed/>
    <w:rsid w:val="004432D3"/>
    <w:pPr>
      <w:spacing w:before="100" w:beforeAutospacing="1" w:after="100" w:afterAutospacing="1"/>
    </w:pPr>
    <w:rPr>
      <w:rFonts w:ascii="Times New Roman" w:eastAsiaTheme="minorHAnsi" w:hAnsi="Times New Roman"/>
      <w:sz w:val="24"/>
      <w:szCs w:val="24"/>
      <w:lang w:eastAsia="en-IE"/>
    </w:rPr>
  </w:style>
  <w:style w:type="paragraph" w:customStyle="1" w:styleId="Default">
    <w:name w:val="Default"/>
    <w:rsid w:val="00FA5B87"/>
    <w:pPr>
      <w:autoSpaceDE w:val="0"/>
      <w:autoSpaceDN w:val="0"/>
      <w:adjustRightInd w:val="0"/>
    </w:pPr>
    <w:rPr>
      <w:rFonts w:ascii="Arial" w:hAnsi="Arial" w:cs="Arial"/>
      <w:color w:val="000000"/>
      <w:sz w:val="24"/>
      <w:szCs w:val="24"/>
    </w:rPr>
  </w:style>
  <w:style w:type="character" w:styleId="LineNumber">
    <w:name w:val="line number"/>
    <w:basedOn w:val="DefaultParagraphFont"/>
    <w:rsid w:val="003A2095"/>
  </w:style>
  <w:style w:type="character" w:customStyle="1" w:styleId="FootnoteTextChar">
    <w:name w:val="Footnote Text Char"/>
    <w:basedOn w:val="DefaultParagraphFont"/>
    <w:link w:val="FootnoteText"/>
    <w:semiHidden/>
    <w:rsid w:val="00E20171"/>
    <w:rPr>
      <w:rFonts w:ascii="Arial" w:hAnsi="Arial"/>
      <w:lang w:val="en-AU" w:eastAsia="en-US"/>
    </w:rPr>
  </w:style>
  <w:style w:type="character" w:customStyle="1" w:styleId="Heading4Char">
    <w:name w:val="Heading 4 Char"/>
    <w:basedOn w:val="DefaultParagraphFont"/>
    <w:link w:val="Heading4"/>
    <w:semiHidden/>
    <w:rsid w:val="00BC21EA"/>
    <w:rPr>
      <w:rFonts w:asciiTheme="majorHAnsi" w:eastAsiaTheme="majorEastAsia" w:hAnsiTheme="majorHAnsi" w:cstheme="majorBidi"/>
      <w:b/>
      <w:bCs/>
      <w:i/>
      <w:iCs/>
      <w:color w:val="DDDDDD" w:themeColor="accent1"/>
      <w:sz w:val="22"/>
      <w:lang w:val="en-AU" w:eastAsia="en-US"/>
    </w:rPr>
  </w:style>
  <w:style w:type="character" w:customStyle="1" w:styleId="Heading5Char">
    <w:name w:val="Heading 5 Char"/>
    <w:basedOn w:val="DefaultParagraphFont"/>
    <w:link w:val="Heading5"/>
    <w:rsid w:val="00BC21EA"/>
    <w:rPr>
      <w:rFonts w:ascii="Arial" w:hAnsi="Arial"/>
      <w:b/>
      <w:bCs/>
      <w:iCs/>
      <w:sz w:val="26"/>
      <w:szCs w:val="26"/>
      <w:lang w:val="en-GB" w:eastAsia="en-GB"/>
    </w:rPr>
  </w:style>
  <w:style w:type="character" w:customStyle="1" w:styleId="Heading6Char">
    <w:name w:val="Heading 6 Char"/>
    <w:basedOn w:val="DefaultParagraphFont"/>
    <w:link w:val="Heading6"/>
    <w:rsid w:val="00BC21EA"/>
    <w:rPr>
      <w:rFonts w:ascii="Arial" w:hAnsi="Arial"/>
      <w:b/>
      <w:bCs/>
      <w:sz w:val="22"/>
      <w:szCs w:val="22"/>
      <w:lang w:val="en-GB" w:eastAsia="en-GB"/>
    </w:rPr>
  </w:style>
  <w:style w:type="character" w:customStyle="1" w:styleId="Heading7Char">
    <w:name w:val="Heading 7 Char"/>
    <w:basedOn w:val="DefaultParagraphFont"/>
    <w:link w:val="Heading7"/>
    <w:rsid w:val="00BC21EA"/>
    <w:rPr>
      <w:rFonts w:ascii="Arial" w:hAnsi="Arial"/>
      <w:sz w:val="22"/>
      <w:szCs w:val="24"/>
      <w:lang w:val="en-GB" w:eastAsia="en-GB"/>
    </w:rPr>
  </w:style>
  <w:style w:type="character" w:customStyle="1" w:styleId="Heading8Char">
    <w:name w:val="Heading 8 Char"/>
    <w:basedOn w:val="DefaultParagraphFont"/>
    <w:link w:val="Heading8"/>
    <w:rsid w:val="00BC21EA"/>
    <w:rPr>
      <w:rFonts w:ascii="Arial" w:hAnsi="Arial"/>
      <w:i/>
      <w:iCs/>
      <w:sz w:val="22"/>
      <w:szCs w:val="24"/>
      <w:lang w:val="en-GB" w:eastAsia="en-GB"/>
    </w:rPr>
  </w:style>
  <w:style w:type="character" w:customStyle="1" w:styleId="Heading9Char">
    <w:name w:val="Heading 9 Char"/>
    <w:basedOn w:val="DefaultParagraphFont"/>
    <w:link w:val="Heading9"/>
    <w:rsid w:val="00BC21EA"/>
    <w:rPr>
      <w:rFonts w:ascii="Arial" w:hAnsi="Arial" w:cs="Arial"/>
      <w:sz w:val="22"/>
      <w:szCs w:val="22"/>
      <w:lang w:val="en-GB" w:eastAsia="en-GB"/>
    </w:rPr>
  </w:style>
  <w:style w:type="character" w:styleId="PageNumber">
    <w:name w:val="page number"/>
    <w:basedOn w:val="DefaultParagraphFont"/>
    <w:rsid w:val="00BC21EA"/>
  </w:style>
  <w:style w:type="paragraph" w:customStyle="1" w:styleId="NormalBold">
    <w:name w:val="Normal + Bold"/>
    <w:aliases w:val="Left:  0.2 cm,Right:  0.2 cm"/>
    <w:basedOn w:val="Normal"/>
    <w:rsid w:val="00BC21EA"/>
    <w:pPr>
      <w:ind w:left="113" w:right="113"/>
    </w:pPr>
    <w:rPr>
      <w:rFonts w:ascii="Times New Roman" w:hAnsi="Times New Roman"/>
      <w:b/>
      <w:sz w:val="24"/>
      <w:szCs w:val="24"/>
      <w:lang w:val="en-GB" w:eastAsia="en-GB"/>
    </w:rPr>
  </w:style>
  <w:style w:type="paragraph" w:styleId="NoSpacing">
    <w:name w:val="No Spacing"/>
    <w:uiPriority w:val="1"/>
    <w:qFormat/>
    <w:rsid w:val="005B3BC5"/>
    <w:rPr>
      <w:sz w:val="24"/>
      <w:szCs w:val="24"/>
      <w:lang w:val="en-US" w:eastAsia="en-US"/>
    </w:rPr>
  </w:style>
  <w:style w:type="paragraph" w:customStyle="1" w:styleId="StyleBodyTextbtHeading3textHeading3text1Heading3text2H">
    <w:name w:val="Style Body TextbtHeading 3 textHeading 3 text1Heading 3 text2H..."/>
    <w:basedOn w:val="BodyText"/>
    <w:rsid w:val="00462737"/>
    <w:pPr>
      <w:spacing w:before="240" w:after="120"/>
      <w:jc w:val="both"/>
    </w:pPr>
    <w:rPr>
      <w:b/>
      <w:bCs/>
      <w:sz w:val="20"/>
    </w:rPr>
  </w:style>
  <w:style w:type="paragraph" w:styleId="Revision">
    <w:name w:val="Revision"/>
    <w:hidden/>
    <w:uiPriority w:val="99"/>
    <w:semiHidden/>
    <w:rsid w:val="00750A43"/>
    <w:rPr>
      <w:rFonts w:ascii="Arial" w:hAnsi="Arial"/>
      <w:sz w:val="22"/>
      <w:lang w:eastAsia="en-US"/>
    </w:rPr>
  </w:style>
  <w:style w:type="paragraph" w:styleId="ListNumber2">
    <w:name w:val="List Number 2"/>
    <w:basedOn w:val="Normal"/>
    <w:rsid w:val="00FF3747"/>
    <w:pPr>
      <w:numPr>
        <w:numId w:val="29"/>
      </w:numPr>
    </w:pPr>
    <w:rPr>
      <w:rFonts w:ascii="Times New Roman" w:hAnsi="Times New Roman"/>
      <w:sz w:val="20"/>
      <w:lang w:val="en-GB" w:eastAsia="en-GB"/>
    </w:rPr>
  </w:style>
  <w:style w:type="paragraph" w:styleId="TOCHeading">
    <w:name w:val="TOC Heading"/>
    <w:basedOn w:val="Heading1"/>
    <w:next w:val="Normal"/>
    <w:uiPriority w:val="39"/>
    <w:semiHidden/>
    <w:unhideWhenUsed/>
    <w:qFormat/>
    <w:rsid w:val="00A83BD7"/>
    <w:pPr>
      <w:keepLines/>
      <w:numPr>
        <w:numId w:val="0"/>
      </w:numPr>
      <w:pBdr>
        <w:top w:val="none" w:sz="0" w:space="0" w:color="auto"/>
      </w:pBdr>
      <w:spacing w:before="480" w:after="0" w:line="276" w:lineRule="auto"/>
      <w:jc w:val="left"/>
      <w:outlineLvl w:val="9"/>
    </w:pPr>
    <w:rPr>
      <w:rFonts w:asciiTheme="majorHAnsi" w:eastAsiaTheme="majorEastAsia" w:hAnsiTheme="majorHAnsi" w:cstheme="majorBidi"/>
      <w:caps w:val="0"/>
      <w:color w:val="A5A5A5" w:themeColor="accent1" w:themeShade="BF"/>
      <w:kern w:val="0"/>
      <w:szCs w:val="28"/>
      <w:lang w:val="en-US" w:eastAsia="ja-JP"/>
      <w14:shadow w14:blurRad="0" w14:dist="0" w14:dir="0" w14:sx="0" w14:sy="0" w14:kx="0" w14:ky="0" w14:algn="none">
        <w14:srgbClr w14:val="000000"/>
      </w14:shadow>
    </w:rPr>
  </w:style>
  <w:style w:type="character" w:customStyle="1" w:styleId="Heading3Char">
    <w:name w:val="Heading 3 Char"/>
    <w:basedOn w:val="DefaultParagraphFont"/>
    <w:link w:val="Heading3"/>
    <w:rsid w:val="00641C95"/>
    <w:rPr>
      <w:rFonts w:ascii="Arial" w:hAnsi="Arial" w:cs="Arial"/>
      <w:b/>
      <w:bCs/>
      <w:sz w:val="24"/>
      <w:szCs w:val="24"/>
      <w:lang w:eastAsia="en-US"/>
    </w:rPr>
  </w:style>
  <w:style w:type="character" w:customStyle="1" w:styleId="Heading2Char">
    <w:name w:val="Heading 2 Char"/>
    <w:basedOn w:val="DefaultParagraphFont"/>
    <w:link w:val="Heading2"/>
    <w:rsid w:val="00BA76F3"/>
    <w:rPr>
      <w:rFonts w:ascii="Arial" w:hAnsi="Arial" w:cs="Arial"/>
      <w:b/>
      <w:bCs/>
      <w:iCs/>
      <w:sz w:val="24"/>
      <w:szCs w:val="28"/>
      <w:lang w:eastAsia="en-US"/>
    </w:rPr>
  </w:style>
  <w:style w:type="character" w:customStyle="1" w:styleId="Heading1Char">
    <w:name w:val="Heading 1 Char"/>
    <w:basedOn w:val="DefaultParagraphFont"/>
    <w:link w:val="Heading1"/>
    <w:rsid w:val="0025525F"/>
    <w:rPr>
      <w:rFonts w:ascii="Arial Bold" w:hAnsi="Arial Bold" w:cs="Arial"/>
      <w:b/>
      <w:bCs/>
      <w:caps/>
      <w:color w:val="000000" w:themeColor="text1"/>
      <w:kern w:val="32"/>
      <w:sz w:val="28"/>
      <w:szCs w:val="32"/>
      <w:lang w:eastAsia="en-US"/>
      <w14:shadow w14:blurRad="50800" w14:dist="38100" w14:dir="2700000" w14:sx="100000" w14:sy="100000" w14:kx="0" w14:ky="0" w14:algn="tl">
        <w14:srgbClr w14:val="000000">
          <w14:alpha w14:val="60000"/>
        </w14:srgbClr>
      </w14:shadow>
    </w:rPr>
  </w:style>
  <w:style w:type="paragraph" w:styleId="Title">
    <w:name w:val="Title"/>
    <w:basedOn w:val="Normal"/>
    <w:next w:val="Normal"/>
    <w:link w:val="TitleChar"/>
    <w:uiPriority w:val="10"/>
    <w:qFormat/>
    <w:rsid w:val="00EE057E"/>
    <w:pPr>
      <w:pBdr>
        <w:bottom w:val="single" w:sz="8" w:space="4" w:color="DDDDDD" w:themeColor="accent1"/>
      </w:pBdr>
      <w:spacing w:after="300"/>
      <w:contextualSpacing/>
      <w:jc w:val="both"/>
    </w:pPr>
    <w:rPr>
      <w:rFonts w:asciiTheme="majorHAnsi" w:eastAsiaTheme="majorEastAsia" w:hAnsiTheme="majorHAnsi" w:cstheme="majorBidi"/>
      <w:color w:val="000000" w:themeColor="text2" w:themeShade="BF"/>
      <w:spacing w:val="5"/>
      <w:kern w:val="28"/>
      <w:sz w:val="52"/>
      <w:szCs w:val="52"/>
    </w:rPr>
  </w:style>
  <w:style w:type="character" w:customStyle="1" w:styleId="TitleChar">
    <w:name w:val="Title Char"/>
    <w:basedOn w:val="DefaultParagraphFont"/>
    <w:link w:val="Title"/>
    <w:uiPriority w:val="10"/>
    <w:rsid w:val="00EE057E"/>
    <w:rPr>
      <w:rFonts w:asciiTheme="majorHAnsi" w:eastAsiaTheme="majorEastAsia" w:hAnsiTheme="majorHAnsi" w:cstheme="majorBidi"/>
      <w:color w:val="000000" w:themeColor="text2" w:themeShade="BF"/>
      <w:spacing w:val="5"/>
      <w:kern w:val="28"/>
      <w:sz w:val="52"/>
      <w:szCs w:val="52"/>
      <w:lang w:eastAsia="en-US"/>
    </w:rPr>
  </w:style>
  <w:style w:type="paragraph" w:customStyle="1" w:styleId="EGPR-Bullets">
    <w:name w:val="EG PR - Bullets"/>
    <w:basedOn w:val="Normal"/>
    <w:autoRedefine/>
    <w:qFormat/>
    <w:rsid w:val="00E97091"/>
    <w:pPr>
      <w:numPr>
        <w:numId w:val="85"/>
      </w:numPr>
      <w:suppressAutoHyphens/>
      <w:autoSpaceDE w:val="0"/>
      <w:autoSpaceDN w:val="0"/>
      <w:adjustRightInd w:val="0"/>
      <w:spacing w:line="288" w:lineRule="auto"/>
      <w:textAlignment w:val="center"/>
    </w:pPr>
    <w:rPr>
      <w:rFonts w:eastAsiaTheme="minorEastAsia" w:cs="Arial"/>
      <w:color w:val="000000"/>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IE" w:eastAsia="en-IE"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annotation text" w:uiPriority="99"/>
    <w:lsdException w:name="caption" w:qFormat="1"/>
    <w:lsdException w:name="Title" w:uiPriority="10" w:qFormat="1"/>
    <w:lsdException w:name="Default Paragraph Font" w:uiPriority="1"/>
    <w:lsdException w:name="Subtitle" w:qFormat="1"/>
    <w:lsdException w:name="Hyperlink" w:uiPriority="99"/>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733F43"/>
    <w:rPr>
      <w:rFonts w:ascii="Arial" w:hAnsi="Arial"/>
      <w:sz w:val="22"/>
      <w:lang w:eastAsia="en-US"/>
    </w:rPr>
  </w:style>
  <w:style w:type="paragraph" w:styleId="Heading1">
    <w:name w:val="heading 1"/>
    <w:basedOn w:val="Normal"/>
    <w:next w:val="BodyText"/>
    <w:link w:val="Heading1Char"/>
    <w:qFormat/>
    <w:rsid w:val="006163E2"/>
    <w:pPr>
      <w:keepNext/>
      <w:numPr>
        <w:numId w:val="1"/>
      </w:numPr>
      <w:pBdr>
        <w:top w:val="single" w:sz="18" w:space="1" w:color="000000" w:themeColor="text1"/>
      </w:pBdr>
      <w:spacing w:before="360" w:after="240"/>
      <w:jc w:val="both"/>
      <w:outlineLvl w:val="0"/>
    </w:pPr>
    <w:rPr>
      <w:rFonts w:ascii="Arial Bold" w:hAnsi="Arial Bold" w:cs="Arial"/>
      <w:b/>
      <w:bCs/>
      <w:caps/>
      <w:color w:val="000000" w:themeColor="text1"/>
      <w:kern w:val="32"/>
      <w:sz w:val="28"/>
      <w:szCs w:val="32"/>
      <w14:shadow w14:blurRad="50800" w14:dist="38100" w14:dir="2700000" w14:sx="100000" w14:sy="100000" w14:kx="0" w14:ky="0" w14:algn="tl">
        <w14:srgbClr w14:val="000000">
          <w14:alpha w14:val="60000"/>
        </w14:srgbClr>
      </w14:shadow>
    </w:rPr>
  </w:style>
  <w:style w:type="paragraph" w:styleId="Heading2">
    <w:name w:val="heading 2"/>
    <w:basedOn w:val="Normal"/>
    <w:next w:val="BodyText"/>
    <w:link w:val="Heading2Char"/>
    <w:qFormat/>
    <w:rsid w:val="008A0D6D"/>
    <w:pPr>
      <w:keepNext/>
      <w:numPr>
        <w:ilvl w:val="1"/>
        <w:numId w:val="1"/>
      </w:numPr>
      <w:spacing w:before="360" w:after="240"/>
      <w:outlineLvl w:val="1"/>
    </w:pPr>
    <w:rPr>
      <w:rFonts w:cs="Arial"/>
      <w:b/>
      <w:bCs/>
      <w:iCs/>
      <w:sz w:val="24"/>
      <w:szCs w:val="28"/>
    </w:rPr>
  </w:style>
  <w:style w:type="paragraph" w:styleId="Heading3">
    <w:name w:val="heading 3"/>
    <w:basedOn w:val="Normal"/>
    <w:next w:val="BodyText"/>
    <w:link w:val="Heading3Char"/>
    <w:qFormat/>
    <w:rsid w:val="006A2CBE"/>
    <w:pPr>
      <w:keepNext/>
      <w:numPr>
        <w:ilvl w:val="2"/>
        <w:numId w:val="1"/>
      </w:numPr>
      <w:spacing w:before="240" w:after="240"/>
      <w:outlineLvl w:val="2"/>
    </w:pPr>
    <w:rPr>
      <w:rFonts w:cs="Arial"/>
      <w:b/>
      <w:bCs/>
      <w:sz w:val="24"/>
      <w:szCs w:val="24"/>
    </w:rPr>
  </w:style>
  <w:style w:type="paragraph" w:styleId="Heading4">
    <w:name w:val="heading 4"/>
    <w:basedOn w:val="Normal"/>
    <w:next w:val="Normal"/>
    <w:link w:val="Heading4Char"/>
    <w:unhideWhenUsed/>
    <w:qFormat/>
    <w:rsid w:val="00BC21EA"/>
    <w:pPr>
      <w:keepNext/>
      <w:keepLines/>
      <w:spacing w:before="200"/>
      <w:outlineLvl w:val="3"/>
    </w:pPr>
    <w:rPr>
      <w:rFonts w:asciiTheme="majorHAnsi" w:eastAsiaTheme="majorEastAsia" w:hAnsiTheme="majorHAnsi" w:cstheme="majorBidi"/>
      <w:b/>
      <w:bCs/>
      <w:i/>
      <w:iCs/>
      <w:color w:val="DDDDDD" w:themeColor="accent1"/>
    </w:rPr>
  </w:style>
  <w:style w:type="paragraph" w:styleId="Heading5">
    <w:name w:val="heading 5"/>
    <w:basedOn w:val="Normal"/>
    <w:next w:val="Normal"/>
    <w:link w:val="Heading5Char"/>
    <w:qFormat/>
    <w:rsid w:val="00BC21EA"/>
    <w:pPr>
      <w:tabs>
        <w:tab w:val="num" w:pos="851"/>
      </w:tabs>
      <w:spacing w:before="240" w:after="60"/>
      <w:ind w:left="851" w:hanging="851"/>
      <w:jc w:val="both"/>
      <w:outlineLvl w:val="4"/>
    </w:pPr>
    <w:rPr>
      <w:b/>
      <w:bCs/>
      <w:iCs/>
      <w:sz w:val="26"/>
      <w:szCs w:val="26"/>
      <w:lang w:val="en-GB" w:eastAsia="en-GB"/>
    </w:rPr>
  </w:style>
  <w:style w:type="paragraph" w:styleId="Heading6">
    <w:name w:val="heading 6"/>
    <w:basedOn w:val="Normal"/>
    <w:next w:val="Normal"/>
    <w:link w:val="Heading6Char"/>
    <w:qFormat/>
    <w:rsid w:val="00BC21EA"/>
    <w:pPr>
      <w:tabs>
        <w:tab w:val="num" w:pos="1701"/>
      </w:tabs>
      <w:spacing w:before="240" w:after="60"/>
      <w:ind w:left="1701" w:hanging="1701"/>
      <w:jc w:val="both"/>
      <w:outlineLvl w:val="5"/>
    </w:pPr>
    <w:rPr>
      <w:b/>
      <w:bCs/>
      <w:szCs w:val="22"/>
      <w:lang w:val="en-GB" w:eastAsia="en-GB"/>
    </w:rPr>
  </w:style>
  <w:style w:type="paragraph" w:styleId="Heading7">
    <w:name w:val="heading 7"/>
    <w:basedOn w:val="Normal"/>
    <w:next w:val="Normal"/>
    <w:link w:val="Heading7Char"/>
    <w:qFormat/>
    <w:rsid w:val="00BC21EA"/>
    <w:pPr>
      <w:tabs>
        <w:tab w:val="num" w:pos="851"/>
      </w:tabs>
      <w:spacing w:before="240" w:after="60"/>
      <w:ind w:left="851" w:hanging="851"/>
      <w:jc w:val="both"/>
      <w:outlineLvl w:val="6"/>
    </w:pPr>
    <w:rPr>
      <w:szCs w:val="24"/>
      <w:lang w:val="en-GB" w:eastAsia="en-GB"/>
    </w:rPr>
  </w:style>
  <w:style w:type="paragraph" w:styleId="Heading8">
    <w:name w:val="heading 8"/>
    <w:basedOn w:val="Normal"/>
    <w:next w:val="Normal"/>
    <w:link w:val="Heading8Char"/>
    <w:qFormat/>
    <w:rsid w:val="00BC21EA"/>
    <w:pPr>
      <w:tabs>
        <w:tab w:val="num" w:pos="851"/>
      </w:tabs>
      <w:spacing w:before="240" w:after="60"/>
      <w:ind w:left="851" w:hanging="851"/>
      <w:jc w:val="both"/>
      <w:outlineLvl w:val="7"/>
    </w:pPr>
    <w:rPr>
      <w:i/>
      <w:iCs/>
      <w:szCs w:val="24"/>
      <w:lang w:val="en-GB" w:eastAsia="en-GB"/>
    </w:rPr>
  </w:style>
  <w:style w:type="paragraph" w:styleId="Heading9">
    <w:name w:val="heading 9"/>
    <w:basedOn w:val="Normal"/>
    <w:next w:val="Normal"/>
    <w:link w:val="Heading9Char"/>
    <w:qFormat/>
    <w:rsid w:val="00BC21EA"/>
    <w:pPr>
      <w:tabs>
        <w:tab w:val="num" w:pos="851"/>
      </w:tabs>
      <w:spacing w:before="240" w:after="60"/>
      <w:ind w:left="851" w:hanging="851"/>
      <w:jc w:val="both"/>
      <w:outlineLvl w:val="8"/>
    </w:pPr>
    <w:rPr>
      <w:rFonts w:cs="Arial"/>
      <w:szCs w:val="22"/>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bt,Heading 3 text,Heading 3 text1,Heading 3 text2,Heading 3 text3,Heading 3 text4"/>
    <w:basedOn w:val="Normal"/>
    <w:link w:val="BodyTextChar"/>
    <w:rsid w:val="004275B4"/>
  </w:style>
  <w:style w:type="paragraph" w:customStyle="1" w:styleId="Header1">
    <w:name w:val="Header1"/>
    <w:basedOn w:val="Normal"/>
    <w:rsid w:val="004275B4"/>
    <w:pPr>
      <w:tabs>
        <w:tab w:val="center" w:pos="4153"/>
        <w:tab w:val="right" w:pos="8306"/>
      </w:tabs>
    </w:pPr>
    <w:rPr>
      <w:rFonts w:ascii="Arial Bold" w:hAnsi="Arial Bold"/>
      <w:b/>
      <w:color w:val="CC6600"/>
      <w:spacing w:val="60"/>
      <w:sz w:val="36"/>
    </w:rPr>
  </w:style>
  <w:style w:type="paragraph" w:styleId="Footer">
    <w:name w:val="footer"/>
    <w:basedOn w:val="Normal"/>
    <w:rsid w:val="004275B4"/>
    <w:pPr>
      <w:tabs>
        <w:tab w:val="center" w:pos="5245"/>
        <w:tab w:val="right" w:pos="9923"/>
      </w:tabs>
    </w:pPr>
    <w:rPr>
      <w:sz w:val="18"/>
    </w:rPr>
  </w:style>
  <w:style w:type="paragraph" w:customStyle="1" w:styleId="Coverpagetitle">
    <w:name w:val="Cover page title"/>
    <w:basedOn w:val="Normal"/>
    <w:rsid w:val="004275B4"/>
    <w:pPr>
      <w:pBdr>
        <w:top w:val="single" w:sz="12" w:space="12" w:color="000080" w:shadow="1"/>
        <w:left w:val="single" w:sz="12" w:space="6" w:color="000080" w:shadow="1"/>
        <w:bottom w:val="single" w:sz="12" w:space="12" w:color="000080" w:shadow="1"/>
        <w:right w:val="single" w:sz="12" w:space="6" w:color="000080" w:shadow="1"/>
      </w:pBdr>
      <w:shd w:val="clear" w:color="auto" w:fill="000080"/>
      <w:tabs>
        <w:tab w:val="center" w:pos="4153"/>
        <w:tab w:val="right" w:pos="8306"/>
      </w:tabs>
      <w:jc w:val="center"/>
    </w:pPr>
    <w:rPr>
      <w:b/>
      <w:caps/>
      <w:color w:val="FFFFFF"/>
      <w:sz w:val="40"/>
    </w:rPr>
  </w:style>
  <w:style w:type="paragraph" w:customStyle="1" w:styleId="Headerdoctype">
    <w:name w:val="Header (doc type)"/>
    <w:basedOn w:val="Normal"/>
    <w:rsid w:val="004275B4"/>
    <w:pPr>
      <w:spacing w:before="120" w:after="60"/>
    </w:pPr>
    <w:rPr>
      <w:b/>
      <w:color w:val="000080"/>
      <w:spacing w:val="60"/>
    </w:rPr>
  </w:style>
  <w:style w:type="paragraph" w:customStyle="1" w:styleId="Headerdocversn">
    <w:name w:val="Header (doc versn)"/>
    <w:basedOn w:val="Headerdoctype"/>
    <w:rsid w:val="004275B4"/>
    <w:pPr>
      <w:jc w:val="right"/>
    </w:pPr>
  </w:style>
  <w:style w:type="paragraph" w:customStyle="1" w:styleId="DocumentID">
    <w:name w:val="Document ID"/>
    <w:basedOn w:val="Footer"/>
    <w:rsid w:val="004275B4"/>
    <w:pPr>
      <w:spacing w:before="120" w:after="120"/>
      <w:ind w:left="34"/>
    </w:pPr>
    <w:rPr>
      <w:snapToGrid w:val="0"/>
    </w:rPr>
  </w:style>
  <w:style w:type="paragraph" w:customStyle="1" w:styleId="Copyright">
    <w:name w:val="Copyright"/>
    <w:basedOn w:val="Normal"/>
    <w:rsid w:val="004275B4"/>
    <w:pPr>
      <w:tabs>
        <w:tab w:val="right" w:pos="9921"/>
      </w:tabs>
    </w:pPr>
    <w:rPr>
      <w:rFonts w:ascii="Arial Bold" w:hAnsi="Arial Bold"/>
      <w:b/>
      <w:sz w:val="18"/>
    </w:rPr>
  </w:style>
  <w:style w:type="paragraph" w:customStyle="1" w:styleId="Subject">
    <w:name w:val="Subject"/>
    <w:basedOn w:val="Footer"/>
    <w:rsid w:val="004275B4"/>
    <w:rPr>
      <w:snapToGrid w:val="0"/>
    </w:rPr>
  </w:style>
  <w:style w:type="character" w:styleId="CommentReference">
    <w:name w:val="annotation reference"/>
    <w:basedOn w:val="DefaultParagraphFont"/>
    <w:rsid w:val="004275B4"/>
    <w:rPr>
      <w:sz w:val="16"/>
      <w:szCs w:val="16"/>
    </w:rPr>
  </w:style>
  <w:style w:type="paragraph" w:styleId="CommentText">
    <w:name w:val="annotation text"/>
    <w:basedOn w:val="Normal"/>
    <w:link w:val="CommentTextChar"/>
    <w:uiPriority w:val="99"/>
    <w:rsid w:val="004275B4"/>
    <w:rPr>
      <w:sz w:val="20"/>
    </w:rPr>
  </w:style>
  <w:style w:type="paragraph" w:styleId="TOC3">
    <w:name w:val="toc 3"/>
    <w:basedOn w:val="Normal"/>
    <w:next w:val="Normal"/>
    <w:uiPriority w:val="39"/>
    <w:rsid w:val="004275B4"/>
    <w:pPr>
      <w:tabs>
        <w:tab w:val="left" w:pos="1843"/>
        <w:tab w:val="right" w:leader="dot" w:pos="9781"/>
      </w:tabs>
      <w:ind w:left="1843" w:right="142" w:hanging="1134"/>
    </w:pPr>
  </w:style>
  <w:style w:type="paragraph" w:customStyle="1" w:styleId="TableofContentsheading">
    <w:name w:val="Table of Contents heading"/>
    <w:basedOn w:val="Normal"/>
    <w:rsid w:val="004275B4"/>
    <w:pPr>
      <w:spacing w:before="480"/>
      <w:ind w:right="142"/>
    </w:pPr>
    <w:rPr>
      <w:rFonts w:ascii="Arial Bold" w:hAnsi="Arial Bold"/>
      <w:b/>
      <w:color w:val="000080"/>
      <w:sz w:val="32"/>
      <w14:shadow w14:blurRad="0" w14:dist="25400" w14:dir="13500000" w14:sx="0" w14:sy="0" w14:kx="0" w14:ky="0" w14:algn="none">
        <w14:srgbClr w14:val="000000">
          <w14:alpha w14:val="50000"/>
        </w14:srgbClr>
      </w14:shadow>
      <w14:textOutline w14:w="9525" w14:cap="flat" w14:cmpd="sng" w14:algn="ctr">
        <w14:solidFill>
          <w14:schemeClr w14:val="bg1">
            <w14:alpha w14:val="50000"/>
            <w14:lumMod w14:val="75000"/>
          </w14:schemeClr>
        </w14:solidFill>
        <w14:prstDash w14:val="solid"/>
        <w14:round/>
      </w14:textOutline>
    </w:rPr>
  </w:style>
  <w:style w:type="paragraph" w:styleId="TOC1">
    <w:name w:val="toc 1"/>
    <w:basedOn w:val="Normal"/>
    <w:next w:val="Normal"/>
    <w:uiPriority w:val="39"/>
    <w:rsid w:val="004275B4"/>
    <w:pPr>
      <w:tabs>
        <w:tab w:val="left" w:pos="709"/>
        <w:tab w:val="right" w:pos="9781"/>
      </w:tabs>
      <w:spacing w:before="360"/>
      <w:ind w:left="709" w:right="140" w:hanging="709"/>
    </w:pPr>
    <w:rPr>
      <w:b/>
      <w:caps/>
      <w:noProof/>
      <w:color w:val="000080"/>
    </w:rPr>
  </w:style>
  <w:style w:type="paragraph" w:styleId="TOC2">
    <w:name w:val="toc 2"/>
    <w:basedOn w:val="Normal"/>
    <w:next w:val="Normal"/>
    <w:uiPriority w:val="39"/>
    <w:rsid w:val="004275B4"/>
    <w:pPr>
      <w:tabs>
        <w:tab w:val="left" w:pos="709"/>
        <w:tab w:val="right" w:leader="dot" w:pos="9781"/>
      </w:tabs>
      <w:ind w:left="709" w:right="140" w:hanging="709"/>
    </w:pPr>
    <w:rPr>
      <w:noProof/>
    </w:rPr>
  </w:style>
  <w:style w:type="character" w:styleId="Hyperlink">
    <w:name w:val="Hyperlink"/>
    <w:basedOn w:val="DefaultParagraphFont"/>
    <w:uiPriority w:val="99"/>
    <w:rsid w:val="004275B4"/>
    <w:rPr>
      <w:color w:val="0000FF"/>
      <w:u w:val="single"/>
    </w:rPr>
  </w:style>
  <w:style w:type="paragraph" w:customStyle="1" w:styleId="Bodytextdotpoint">
    <w:name w:val="Body text dotpoint"/>
    <w:basedOn w:val="Normal"/>
    <w:rsid w:val="004275B4"/>
    <w:pPr>
      <w:numPr>
        <w:numId w:val="2"/>
      </w:numPr>
      <w:tabs>
        <w:tab w:val="clear" w:pos="644"/>
        <w:tab w:val="left" w:pos="851"/>
      </w:tabs>
      <w:spacing w:before="120" w:after="60"/>
      <w:ind w:left="851" w:hanging="567"/>
    </w:pPr>
  </w:style>
  <w:style w:type="paragraph" w:styleId="Header">
    <w:name w:val="header"/>
    <w:basedOn w:val="Normal"/>
    <w:next w:val="Header1"/>
    <w:rsid w:val="004275B4"/>
    <w:pPr>
      <w:tabs>
        <w:tab w:val="center" w:pos="4153"/>
        <w:tab w:val="right" w:pos="8306"/>
      </w:tabs>
    </w:pPr>
    <w:rPr>
      <w:b/>
      <w:color w:val="FF0000"/>
      <w:spacing w:val="60"/>
      <w:sz w:val="36"/>
    </w:rPr>
  </w:style>
  <w:style w:type="paragraph" w:styleId="BodyText2">
    <w:name w:val="Body Text 2"/>
    <w:basedOn w:val="Normal"/>
    <w:rsid w:val="004275B4"/>
    <w:rPr>
      <w:rFonts w:cs="Arial"/>
      <w:i/>
      <w:iCs/>
      <w:sz w:val="20"/>
    </w:rPr>
  </w:style>
  <w:style w:type="paragraph" w:styleId="BlockText">
    <w:name w:val="Block Text"/>
    <w:basedOn w:val="Normal"/>
    <w:rsid w:val="004275B4"/>
    <w:pPr>
      <w:spacing w:after="120"/>
      <w:ind w:left="1440" w:right="1440"/>
    </w:pPr>
  </w:style>
  <w:style w:type="character" w:styleId="FootnoteReference">
    <w:name w:val="footnote reference"/>
    <w:basedOn w:val="DefaultParagraphFont"/>
    <w:semiHidden/>
    <w:rsid w:val="004275B4"/>
    <w:rPr>
      <w:vertAlign w:val="superscript"/>
    </w:rPr>
  </w:style>
  <w:style w:type="paragraph" w:styleId="BodyTextIndent3">
    <w:name w:val="Body Text Indent 3"/>
    <w:basedOn w:val="Normal"/>
    <w:rsid w:val="004275B4"/>
    <w:pPr>
      <w:autoSpaceDE w:val="0"/>
      <w:autoSpaceDN w:val="0"/>
      <w:adjustRightInd w:val="0"/>
      <w:ind w:left="720"/>
    </w:pPr>
    <w:rPr>
      <w:rFonts w:ascii="Times New Roman" w:hAnsi="Times New Roman"/>
      <w:i/>
      <w:iCs/>
      <w:sz w:val="24"/>
      <w:szCs w:val="24"/>
      <w:lang w:val="en-US"/>
    </w:rPr>
  </w:style>
  <w:style w:type="paragraph" w:styleId="FootnoteText">
    <w:name w:val="footnote text"/>
    <w:basedOn w:val="Normal"/>
    <w:link w:val="FootnoteTextChar"/>
    <w:semiHidden/>
    <w:rsid w:val="004275B4"/>
    <w:rPr>
      <w:sz w:val="20"/>
    </w:rPr>
  </w:style>
  <w:style w:type="paragraph" w:styleId="BodyTextIndent2">
    <w:name w:val="Body Text Indent 2"/>
    <w:basedOn w:val="Normal"/>
    <w:rsid w:val="004275B4"/>
    <w:pPr>
      <w:ind w:left="426"/>
    </w:pPr>
    <w:rPr>
      <w:rFonts w:cs="Arial"/>
      <w:sz w:val="20"/>
    </w:rPr>
  </w:style>
  <w:style w:type="paragraph" w:styleId="BalloonText">
    <w:name w:val="Balloon Text"/>
    <w:basedOn w:val="Normal"/>
    <w:semiHidden/>
    <w:rsid w:val="00175BE0"/>
    <w:rPr>
      <w:rFonts w:ascii="Tahoma" w:hAnsi="Tahoma" w:cs="Tahoma"/>
      <w:sz w:val="16"/>
      <w:szCs w:val="16"/>
    </w:rPr>
  </w:style>
  <w:style w:type="table" w:styleId="TableGrid">
    <w:name w:val="Table Grid"/>
    <w:basedOn w:val="TableNormal"/>
    <w:rsid w:val="008262F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Number">
    <w:name w:val="List Number"/>
    <w:basedOn w:val="Normal"/>
    <w:rsid w:val="003C3C48"/>
    <w:pPr>
      <w:numPr>
        <w:numId w:val="3"/>
      </w:numPr>
    </w:pPr>
  </w:style>
  <w:style w:type="paragraph" w:styleId="Caption">
    <w:name w:val="caption"/>
    <w:basedOn w:val="Normal"/>
    <w:next w:val="Normal"/>
    <w:qFormat/>
    <w:rsid w:val="00A20D9E"/>
    <w:rPr>
      <w:b/>
      <w:bCs/>
      <w:sz w:val="20"/>
    </w:rPr>
  </w:style>
  <w:style w:type="paragraph" w:styleId="CommentSubject">
    <w:name w:val="annotation subject"/>
    <w:basedOn w:val="CommentText"/>
    <w:next w:val="CommentText"/>
    <w:semiHidden/>
    <w:rsid w:val="000821F5"/>
    <w:rPr>
      <w:b/>
      <w:bCs/>
    </w:rPr>
  </w:style>
  <w:style w:type="character" w:styleId="FollowedHyperlink">
    <w:name w:val="FollowedHyperlink"/>
    <w:basedOn w:val="DefaultParagraphFont"/>
    <w:rsid w:val="00EE3E46"/>
    <w:rPr>
      <w:color w:val="800080"/>
      <w:u w:val="single"/>
    </w:rPr>
  </w:style>
  <w:style w:type="character" w:customStyle="1" w:styleId="CommentTextChar">
    <w:name w:val="Comment Text Char"/>
    <w:basedOn w:val="DefaultParagraphFont"/>
    <w:link w:val="CommentText"/>
    <w:uiPriority w:val="99"/>
    <w:rsid w:val="00F41CEA"/>
    <w:rPr>
      <w:rFonts w:ascii="Arial" w:hAnsi="Arial"/>
      <w:lang w:val="en-AU" w:eastAsia="en-US"/>
    </w:rPr>
  </w:style>
  <w:style w:type="paragraph" w:styleId="ListParagraph">
    <w:name w:val="List Paragraph"/>
    <w:basedOn w:val="Normal"/>
    <w:uiPriority w:val="34"/>
    <w:qFormat/>
    <w:rsid w:val="00F41CEA"/>
    <w:pPr>
      <w:spacing w:after="200"/>
      <w:ind w:left="720"/>
      <w:contextualSpacing/>
    </w:pPr>
    <w:rPr>
      <w:rFonts w:asciiTheme="minorHAnsi" w:eastAsiaTheme="minorHAnsi" w:hAnsiTheme="minorHAnsi" w:cstheme="minorBidi"/>
      <w:sz w:val="24"/>
      <w:szCs w:val="24"/>
      <w:lang w:val="en-GB"/>
    </w:rPr>
  </w:style>
  <w:style w:type="character" w:customStyle="1" w:styleId="BodyTextChar">
    <w:name w:val="Body Text Char"/>
    <w:aliases w:val="bt Char,Heading 3 text Char,Heading 3 text1 Char,Heading 3 text2 Char,Heading 3 text3 Char,Heading 3 text4 Char"/>
    <w:basedOn w:val="DefaultParagraphFont"/>
    <w:link w:val="BodyText"/>
    <w:rsid w:val="001F1EBE"/>
    <w:rPr>
      <w:rFonts w:ascii="Arial" w:hAnsi="Arial"/>
      <w:sz w:val="22"/>
      <w:lang w:val="en-AU" w:eastAsia="en-US"/>
    </w:rPr>
  </w:style>
  <w:style w:type="paragraph" w:styleId="EndnoteText">
    <w:name w:val="endnote text"/>
    <w:basedOn w:val="Normal"/>
    <w:link w:val="EndnoteTextChar"/>
    <w:rsid w:val="00C546B9"/>
    <w:rPr>
      <w:sz w:val="20"/>
    </w:rPr>
  </w:style>
  <w:style w:type="character" w:customStyle="1" w:styleId="EndnoteTextChar">
    <w:name w:val="Endnote Text Char"/>
    <w:basedOn w:val="DefaultParagraphFont"/>
    <w:link w:val="EndnoteText"/>
    <w:rsid w:val="00C546B9"/>
    <w:rPr>
      <w:rFonts w:ascii="Arial" w:hAnsi="Arial"/>
      <w:lang w:val="en-AU" w:eastAsia="en-US"/>
    </w:rPr>
  </w:style>
  <w:style w:type="character" w:styleId="EndnoteReference">
    <w:name w:val="endnote reference"/>
    <w:basedOn w:val="DefaultParagraphFont"/>
    <w:rsid w:val="00C546B9"/>
    <w:rPr>
      <w:vertAlign w:val="superscript"/>
    </w:rPr>
  </w:style>
  <w:style w:type="paragraph" w:styleId="NormalWeb">
    <w:name w:val="Normal (Web)"/>
    <w:basedOn w:val="Normal"/>
    <w:uiPriority w:val="99"/>
    <w:unhideWhenUsed/>
    <w:rsid w:val="004432D3"/>
    <w:pPr>
      <w:spacing w:before="100" w:beforeAutospacing="1" w:after="100" w:afterAutospacing="1"/>
    </w:pPr>
    <w:rPr>
      <w:rFonts w:ascii="Times New Roman" w:eastAsiaTheme="minorHAnsi" w:hAnsi="Times New Roman"/>
      <w:sz w:val="24"/>
      <w:szCs w:val="24"/>
      <w:lang w:eastAsia="en-IE"/>
    </w:rPr>
  </w:style>
  <w:style w:type="paragraph" w:customStyle="1" w:styleId="Default">
    <w:name w:val="Default"/>
    <w:rsid w:val="00FA5B87"/>
    <w:pPr>
      <w:autoSpaceDE w:val="0"/>
      <w:autoSpaceDN w:val="0"/>
      <w:adjustRightInd w:val="0"/>
    </w:pPr>
    <w:rPr>
      <w:rFonts w:ascii="Arial" w:hAnsi="Arial" w:cs="Arial"/>
      <w:color w:val="000000"/>
      <w:sz w:val="24"/>
      <w:szCs w:val="24"/>
    </w:rPr>
  </w:style>
  <w:style w:type="character" w:styleId="LineNumber">
    <w:name w:val="line number"/>
    <w:basedOn w:val="DefaultParagraphFont"/>
    <w:rsid w:val="003A2095"/>
  </w:style>
  <w:style w:type="character" w:customStyle="1" w:styleId="FootnoteTextChar">
    <w:name w:val="Footnote Text Char"/>
    <w:basedOn w:val="DefaultParagraphFont"/>
    <w:link w:val="FootnoteText"/>
    <w:semiHidden/>
    <w:rsid w:val="00E20171"/>
    <w:rPr>
      <w:rFonts w:ascii="Arial" w:hAnsi="Arial"/>
      <w:lang w:val="en-AU" w:eastAsia="en-US"/>
    </w:rPr>
  </w:style>
  <w:style w:type="character" w:customStyle="1" w:styleId="Heading4Char">
    <w:name w:val="Heading 4 Char"/>
    <w:basedOn w:val="DefaultParagraphFont"/>
    <w:link w:val="Heading4"/>
    <w:semiHidden/>
    <w:rsid w:val="00BC21EA"/>
    <w:rPr>
      <w:rFonts w:asciiTheme="majorHAnsi" w:eastAsiaTheme="majorEastAsia" w:hAnsiTheme="majorHAnsi" w:cstheme="majorBidi"/>
      <w:b/>
      <w:bCs/>
      <w:i/>
      <w:iCs/>
      <w:color w:val="DDDDDD" w:themeColor="accent1"/>
      <w:sz w:val="22"/>
      <w:lang w:val="en-AU" w:eastAsia="en-US"/>
    </w:rPr>
  </w:style>
  <w:style w:type="character" w:customStyle="1" w:styleId="Heading5Char">
    <w:name w:val="Heading 5 Char"/>
    <w:basedOn w:val="DefaultParagraphFont"/>
    <w:link w:val="Heading5"/>
    <w:rsid w:val="00BC21EA"/>
    <w:rPr>
      <w:rFonts w:ascii="Arial" w:hAnsi="Arial"/>
      <w:b/>
      <w:bCs/>
      <w:iCs/>
      <w:sz w:val="26"/>
      <w:szCs w:val="26"/>
      <w:lang w:val="en-GB" w:eastAsia="en-GB"/>
    </w:rPr>
  </w:style>
  <w:style w:type="character" w:customStyle="1" w:styleId="Heading6Char">
    <w:name w:val="Heading 6 Char"/>
    <w:basedOn w:val="DefaultParagraphFont"/>
    <w:link w:val="Heading6"/>
    <w:rsid w:val="00BC21EA"/>
    <w:rPr>
      <w:rFonts w:ascii="Arial" w:hAnsi="Arial"/>
      <w:b/>
      <w:bCs/>
      <w:sz w:val="22"/>
      <w:szCs w:val="22"/>
      <w:lang w:val="en-GB" w:eastAsia="en-GB"/>
    </w:rPr>
  </w:style>
  <w:style w:type="character" w:customStyle="1" w:styleId="Heading7Char">
    <w:name w:val="Heading 7 Char"/>
    <w:basedOn w:val="DefaultParagraphFont"/>
    <w:link w:val="Heading7"/>
    <w:rsid w:val="00BC21EA"/>
    <w:rPr>
      <w:rFonts w:ascii="Arial" w:hAnsi="Arial"/>
      <w:sz w:val="22"/>
      <w:szCs w:val="24"/>
      <w:lang w:val="en-GB" w:eastAsia="en-GB"/>
    </w:rPr>
  </w:style>
  <w:style w:type="character" w:customStyle="1" w:styleId="Heading8Char">
    <w:name w:val="Heading 8 Char"/>
    <w:basedOn w:val="DefaultParagraphFont"/>
    <w:link w:val="Heading8"/>
    <w:rsid w:val="00BC21EA"/>
    <w:rPr>
      <w:rFonts w:ascii="Arial" w:hAnsi="Arial"/>
      <w:i/>
      <w:iCs/>
      <w:sz w:val="22"/>
      <w:szCs w:val="24"/>
      <w:lang w:val="en-GB" w:eastAsia="en-GB"/>
    </w:rPr>
  </w:style>
  <w:style w:type="character" w:customStyle="1" w:styleId="Heading9Char">
    <w:name w:val="Heading 9 Char"/>
    <w:basedOn w:val="DefaultParagraphFont"/>
    <w:link w:val="Heading9"/>
    <w:rsid w:val="00BC21EA"/>
    <w:rPr>
      <w:rFonts w:ascii="Arial" w:hAnsi="Arial" w:cs="Arial"/>
      <w:sz w:val="22"/>
      <w:szCs w:val="22"/>
      <w:lang w:val="en-GB" w:eastAsia="en-GB"/>
    </w:rPr>
  </w:style>
  <w:style w:type="character" w:styleId="PageNumber">
    <w:name w:val="page number"/>
    <w:basedOn w:val="DefaultParagraphFont"/>
    <w:rsid w:val="00BC21EA"/>
  </w:style>
  <w:style w:type="paragraph" w:customStyle="1" w:styleId="NormalBold">
    <w:name w:val="Normal + Bold"/>
    <w:aliases w:val="Left:  0.2 cm,Right:  0.2 cm"/>
    <w:basedOn w:val="Normal"/>
    <w:rsid w:val="00BC21EA"/>
    <w:pPr>
      <w:ind w:left="113" w:right="113"/>
    </w:pPr>
    <w:rPr>
      <w:rFonts w:ascii="Times New Roman" w:hAnsi="Times New Roman"/>
      <w:b/>
      <w:sz w:val="24"/>
      <w:szCs w:val="24"/>
      <w:lang w:val="en-GB" w:eastAsia="en-GB"/>
    </w:rPr>
  </w:style>
  <w:style w:type="paragraph" w:styleId="NoSpacing">
    <w:name w:val="No Spacing"/>
    <w:uiPriority w:val="1"/>
    <w:qFormat/>
    <w:rsid w:val="005B3BC5"/>
    <w:rPr>
      <w:sz w:val="24"/>
      <w:szCs w:val="24"/>
      <w:lang w:val="en-US" w:eastAsia="en-US"/>
    </w:rPr>
  </w:style>
  <w:style w:type="paragraph" w:customStyle="1" w:styleId="StyleBodyTextbtHeading3textHeading3text1Heading3text2H">
    <w:name w:val="Style Body TextbtHeading 3 textHeading 3 text1Heading 3 text2H..."/>
    <w:basedOn w:val="BodyText"/>
    <w:rsid w:val="00462737"/>
    <w:pPr>
      <w:spacing w:before="240" w:after="120"/>
      <w:jc w:val="both"/>
    </w:pPr>
    <w:rPr>
      <w:b/>
      <w:bCs/>
      <w:sz w:val="20"/>
    </w:rPr>
  </w:style>
  <w:style w:type="paragraph" w:styleId="Revision">
    <w:name w:val="Revision"/>
    <w:hidden/>
    <w:uiPriority w:val="99"/>
    <w:semiHidden/>
    <w:rsid w:val="00750A43"/>
    <w:rPr>
      <w:rFonts w:ascii="Arial" w:hAnsi="Arial"/>
      <w:sz w:val="22"/>
      <w:lang w:eastAsia="en-US"/>
    </w:rPr>
  </w:style>
  <w:style w:type="paragraph" w:styleId="ListNumber2">
    <w:name w:val="List Number 2"/>
    <w:basedOn w:val="Normal"/>
    <w:rsid w:val="00FF3747"/>
    <w:pPr>
      <w:numPr>
        <w:numId w:val="29"/>
      </w:numPr>
    </w:pPr>
    <w:rPr>
      <w:rFonts w:ascii="Times New Roman" w:hAnsi="Times New Roman"/>
      <w:sz w:val="20"/>
      <w:lang w:val="en-GB" w:eastAsia="en-GB"/>
    </w:rPr>
  </w:style>
  <w:style w:type="paragraph" w:styleId="TOCHeading">
    <w:name w:val="TOC Heading"/>
    <w:basedOn w:val="Heading1"/>
    <w:next w:val="Normal"/>
    <w:uiPriority w:val="39"/>
    <w:semiHidden/>
    <w:unhideWhenUsed/>
    <w:qFormat/>
    <w:rsid w:val="00A83BD7"/>
    <w:pPr>
      <w:keepLines/>
      <w:numPr>
        <w:numId w:val="0"/>
      </w:numPr>
      <w:pBdr>
        <w:top w:val="none" w:sz="0" w:space="0" w:color="auto"/>
      </w:pBdr>
      <w:spacing w:before="480" w:after="0" w:line="276" w:lineRule="auto"/>
      <w:jc w:val="left"/>
      <w:outlineLvl w:val="9"/>
    </w:pPr>
    <w:rPr>
      <w:rFonts w:asciiTheme="majorHAnsi" w:eastAsiaTheme="majorEastAsia" w:hAnsiTheme="majorHAnsi" w:cstheme="majorBidi"/>
      <w:caps w:val="0"/>
      <w:color w:val="A5A5A5" w:themeColor="accent1" w:themeShade="BF"/>
      <w:kern w:val="0"/>
      <w:szCs w:val="28"/>
      <w:lang w:val="en-US" w:eastAsia="ja-JP"/>
      <w14:shadow w14:blurRad="0" w14:dist="0" w14:dir="0" w14:sx="0" w14:sy="0" w14:kx="0" w14:ky="0" w14:algn="none">
        <w14:srgbClr w14:val="000000"/>
      </w14:shadow>
    </w:rPr>
  </w:style>
  <w:style w:type="character" w:customStyle="1" w:styleId="Heading3Char">
    <w:name w:val="Heading 3 Char"/>
    <w:basedOn w:val="DefaultParagraphFont"/>
    <w:link w:val="Heading3"/>
    <w:rsid w:val="00641C95"/>
    <w:rPr>
      <w:rFonts w:ascii="Arial" w:hAnsi="Arial" w:cs="Arial"/>
      <w:b/>
      <w:bCs/>
      <w:sz w:val="24"/>
      <w:szCs w:val="24"/>
      <w:lang w:eastAsia="en-US"/>
    </w:rPr>
  </w:style>
  <w:style w:type="character" w:customStyle="1" w:styleId="Heading2Char">
    <w:name w:val="Heading 2 Char"/>
    <w:basedOn w:val="DefaultParagraphFont"/>
    <w:link w:val="Heading2"/>
    <w:rsid w:val="00BA76F3"/>
    <w:rPr>
      <w:rFonts w:ascii="Arial" w:hAnsi="Arial" w:cs="Arial"/>
      <w:b/>
      <w:bCs/>
      <w:iCs/>
      <w:sz w:val="24"/>
      <w:szCs w:val="28"/>
      <w:lang w:eastAsia="en-US"/>
    </w:rPr>
  </w:style>
  <w:style w:type="character" w:customStyle="1" w:styleId="Heading1Char">
    <w:name w:val="Heading 1 Char"/>
    <w:basedOn w:val="DefaultParagraphFont"/>
    <w:link w:val="Heading1"/>
    <w:rsid w:val="0025525F"/>
    <w:rPr>
      <w:rFonts w:ascii="Arial Bold" w:hAnsi="Arial Bold" w:cs="Arial"/>
      <w:b/>
      <w:bCs/>
      <w:caps/>
      <w:color w:val="000000" w:themeColor="text1"/>
      <w:kern w:val="32"/>
      <w:sz w:val="28"/>
      <w:szCs w:val="32"/>
      <w:lang w:eastAsia="en-US"/>
      <w14:shadow w14:blurRad="50800" w14:dist="38100" w14:dir="2700000" w14:sx="100000" w14:sy="100000" w14:kx="0" w14:ky="0" w14:algn="tl">
        <w14:srgbClr w14:val="000000">
          <w14:alpha w14:val="60000"/>
        </w14:srgbClr>
      </w14:shadow>
    </w:rPr>
  </w:style>
  <w:style w:type="paragraph" w:styleId="Title">
    <w:name w:val="Title"/>
    <w:basedOn w:val="Normal"/>
    <w:next w:val="Normal"/>
    <w:link w:val="TitleChar"/>
    <w:uiPriority w:val="10"/>
    <w:qFormat/>
    <w:rsid w:val="00EE057E"/>
    <w:pPr>
      <w:pBdr>
        <w:bottom w:val="single" w:sz="8" w:space="4" w:color="DDDDDD" w:themeColor="accent1"/>
      </w:pBdr>
      <w:spacing w:after="300"/>
      <w:contextualSpacing/>
      <w:jc w:val="both"/>
    </w:pPr>
    <w:rPr>
      <w:rFonts w:asciiTheme="majorHAnsi" w:eastAsiaTheme="majorEastAsia" w:hAnsiTheme="majorHAnsi" w:cstheme="majorBidi"/>
      <w:color w:val="000000" w:themeColor="text2" w:themeShade="BF"/>
      <w:spacing w:val="5"/>
      <w:kern w:val="28"/>
      <w:sz w:val="52"/>
      <w:szCs w:val="52"/>
    </w:rPr>
  </w:style>
  <w:style w:type="character" w:customStyle="1" w:styleId="TitleChar">
    <w:name w:val="Title Char"/>
    <w:basedOn w:val="DefaultParagraphFont"/>
    <w:link w:val="Title"/>
    <w:uiPriority w:val="10"/>
    <w:rsid w:val="00EE057E"/>
    <w:rPr>
      <w:rFonts w:asciiTheme="majorHAnsi" w:eastAsiaTheme="majorEastAsia" w:hAnsiTheme="majorHAnsi" w:cstheme="majorBidi"/>
      <w:color w:val="000000" w:themeColor="text2" w:themeShade="BF"/>
      <w:spacing w:val="5"/>
      <w:kern w:val="28"/>
      <w:sz w:val="52"/>
      <w:szCs w:val="52"/>
      <w:lang w:eastAsia="en-US"/>
    </w:rPr>
  </w:style>
  <w:style w:type="paragraph" w:customStyle="1" w:styleId="EGPR-Bullets">
    <w:name w:val="EG PR - Bullets"/>
    <w:basedOn w:val="Normal"/>
    <w:autoRedefine/>
    <w:qFormat/>
    <w:rsid w:val="00E97091"/>
    <w:pPr>
      <w:numPr>
        <w:numId w:val="85"/>
      </w:numPr>
      <w:suppressAutoHyphens/>
      <w:autoSpaceDE w:val="0"/>
      <w:autoSpaceDN w:val="0"/>
      <w:adjustRightInd w:val="0"/>
      <w:spacing w:line="288" w:lineRule="auto"/>
      <w:textAlignment w:val="center"/>
    </w:pPr>
    <w:rPr>
      <w:rFonts w:eastAsiaTheme="minorEastAsia" w:cs="Arial"/>
      <w:color w:val="000000"/>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645303">
      <w:bodyDiv w:val="1"/>
      <w:marLeft w:val="0"/>
      <w:marRight w:val="0"/>
      <w:marTop w:val="0"/>
      <w:marBottom w:val="0"/>
      <w:divBdr>
        <w:top w:val="none" w:sz="0" w:space="0" w:color="auto"/>
        <w:left w:val="none" w:sz="0" w:space="0" w:color="auto"/>
        <w:bottom w:val="none" w:sz="0" w:space="0" w:color="auto"/>
        <w:right w:val="none" w:sz="0" w:space="0" w:color="auto"/>
      </w:divBdr>
    </w:div>
    <w:div w:id="91315982">
      <w:bodyDiv w:val="1"/>
      <w:marLeft w:val="0"/>
      <w:marRight w:val="0"/>
      <w:marTop w:val="0"/>
      <w:marBottom w:val="0"/>
      <w:divBdr>
        <w:top w:val="none" w:sz="0" w:space="0" w:color="auto"/>
        <w:left w:val="none" w:sz="0" w:space="0" w:color="auto"/>
        <w:bottom w:val="none" w:sz="0" w:space="0" w:color="auto"/>
        <w:right w:val="none" w:sz="0" w:space="0" w:color="auto"/>
      </w:divBdr>
    </w:div>
    <w:div w:id="92676193">
      <w:bodyDiv w:val="1"/>
      <w:marLeft w:val="0"/>
      <w:marRight w:val="0"/>
      <w:marTop w:val="0"/>
      <w:marBottom w:val="0"/>
      <w:divBdr>
        <w:top w:val="none" w:sz="0" w:space="0" w:color="auto"/>
        <w:left w:val="none" w:sz="0" w:space="0" w:color="auto"/>
        <w:bottom w:val="none" w:sz="0" w:space="0" w:color="auto"/>
        <w:right w:val="none" w:sz="0" w:space="0" w:color="auto"/>
      </w:divBdr>
    </w:div>
    <w:div w:id="208348540">
      <w:bodyDiv w:val="1"/>
      <w:marLeft w:val="0"/>
      <w:marRight w:val="0"/>
      <w:marTop w:val="0"/>
      <w:marBottom w:val="0"/>
      <w:divBdr>
        <w:top w:val="none" w:sz="0" w:space="0" w:color="auto"/>
        <w:left w:val="none" w:sz="0" w:space="0" w:color="auto"/>
        <w:bottom w:val="none" w:sz="0" w:space="0" w:color="auto"/>
        <w:right w:val="none" w:sz="0" w:space="0" w:color="auto"/>
      </w:divBdr>
    </w:div>
    <w:div w:id="270013382">
      <w:bodyDiv w:val="1"/>
      <w:marLeft w:val="0"/>
      <w:marRight w:val="0"/>
      <w:marTop w:val="0"/>
      <w:marBottom w:val="0"/>
      <w:divBdr>
        <w:top w:val="none" w:sz="0" w:space="0" w:color="auto"/>
        <w:left w:val="none" w:sz="0" w:space="0" w:color="auto"/>
        <w:bottom w:val="none" w:sz="0" w:space="0" w:color="auto"/>
        <w:right w:val="none" w:sz="0" w:space="0" w:color="auto"/>
      </w:divBdr>
    </w:div>
    <w:div w:id="355352370">
      <w:bodyDiv w:val="1"/>
      <w:marLeft w:val="0"/>
      <w:marRight w:val="0"/>
      <w:marTop w:val="0"/>
      <w:marBottom w:val="0"/>
      <w:divBdr>
        <w:top w:val="none" w:sz="0" w:space="0" w:color="auto"/>
        <w:left w:val="none" w:sz="0" w:space="0" w:color="auto"/>
        <w:bottom w:val="none" w:sz="0" w:space="0" w:color="auto"/>
        <w:right w:val="none" w:sz="0" w:space="0" w:color="auto"/>
      </w:divBdr>
    </w:div>
    <w:div w:id="356784050">
      <w:bodyDiv w:val="1"/>
      <w:marLeft w:val="0"/>
      <w:marRight w:val="0"/>
      <w:marTop w:val="0"/>
      <w:marBottom w:val="0"/>
      <w:divBdr>
        <w:top w:val="none" w:sz="0" w:space="0" w:color="auto"/>
        <w:left w:val="none" w:sz="0" w:space="0" w:color="auto"/>
        <w:bottom w:val="none" w:sz="0" w:space="0" w:color="auto"/>
        <w:right w:val="none" w:sz="0" w:space="0" w:color="auto"/>
      </w:divBdr>
    </w:div>
    <w:div w:id="417794326">
      <w:bodyDiv w:val="1"/>
      <w:marLeft w:val="0"/>
      <w:marRight w:val="0"/>
      <w:marTop w:val="0"/>
      <w:marBottom w:val="0"/>
      <w:divBdr>
        <w:top w:val="none" w:sz="0" w:space="0" w:color="auto"/>
        <w:left w:val="none" w:sz="0" w:space="0" w:color="auto"/>
        <w:bottom w:val="none" w:sz="0" w:space="0" w:color="auto"/>
        <w:right w:val="none" w:sz="0" w:space="0" w:color="auto"/>
      </w:divBdr>
    </w:div>
    <w:div w:id="426777447">
      <w:bodyDiv w:val="1"/>
      <w:marLeft w:val="0"/>
      <w:marRight w:val="0"/>
      <w:marTop w:val="0"/>
      <w:marBottom w:val="0"/>
      <w:divBdr>
        <w:top w:val="none" w:sz="0" w:space="0" w:color="auto"/>
        <w:left w:val="none" w:sz="0" w:space="0" w:color="auto"/>
        <w:bottom w:val="none" w:sz="0" w:space="0" w:color="auto"/>
        <w:right w:val="none" w:sz="0" w:space="0" w:color="auto"/>
      </w:divBdr>
    </w:div>
    <w:div w:id="501746552">
      <w:bodyDiv w:val="1"/>
      <w:marLeft w:val="0"/>
      <w:marRight w:val="0"/>
      <w:marTop w:val="0"/>
      <w:marBottom w:val="0"/>
      <w:divBdr>
        <w:top w:val="none" w:sz="0" w:space="0" w:color="auto"/>
        <w:left w:val="none" w:sz="0" w:space="0" w:color="auto"/>
        <w:bottom w:val="none" w:sz="0" w:space="0" w:color="auto"/>
        <w:right w:val="none" w:sz="0" w:space="0" w:color="auto"/>
      </w:divBdr>
    </w:div>
    <w:div w:id="571429793">
      <w:bodyDiv w:val="1"/>
      <w:marLeft w:val="0"/>
      <w:marRight w:val="0"/>
      <w:marTop w:val="0"/>
      <w:marBottom w:val="0"/>
      <w:divBdr>
        <w:top w:val="none" w:sz="0" w:space="0" w:color="auto"/>
        <w:left w:val="none" w:sz="0" w:space="0" w:color="auto"/>
        <w:bottom w:val="none" w:sz="0" w:space="0" w:color="auto"/>
        <w:right w:val="none" w:sz="0" w:space="0" w:color="auto"/>
      </w:divBdr>
    </w:div>
    <w:div w:id="639264380">
      <w:bodyDiv w:val="1"/>
      <w:marLeft w:val="0"/>
      <w:marRight w:val="0"/>
      <w:marTop w:val="0"/>
      <w:marBottom w:val="0"/>
      <w:divBdr>
        <w:top w:val="none" w:sz="0" w:space="0" w:color="auto"/>
        <w:left w:val="none" w:sz="0" w:space="0" w:color="auto"/>
        <w:bottom w:val="none" w:sz="0" w:space="0" w:color="auto"/>
        <w:right w:val="none" w:sz="0" w:space="0" w:color="auto"/>
      </w:divBdr>
    </w:div>
    <w:div w:id="657225102">
      <w:bodyDiv w:val="1"/>
      <w:marLeft w:val="0"/>
      <w:marRight w:val="0"/>
      <w:marTop w:val="0"/>
      <w:marBottom w:val="0"/>
      <w:divBdr>
        <w:top w:val="none" w:sz="0" w:space="0" w:color="auto"/>
        <w:left w:val="none" w:sz="0" w:space="0" w:color="auto"/>
        <w:bottom w:val="none" w:sz="0" w:space="0" w:color="auto"/>
        <w:right w:val="none" w:sz="0" w:space="0" w:color="auto"/>
      </w:divBdr>
    </w:div>
    <w:div w:id="700789984">
      <w:bodyDiv w:val="1"/>
      <w:marLeft w:val="0"/>
      <w:marRight w:val="0"/>
      <w:marTop w:val="0"/>
      <w:marBottom w:val="0"/>
      <w:divBdr>
        <w:top w:val="none" w:sz="0" w:space="0" w:color="auto"/>
        <w:left w:val="none" w:sz="0" w:space="0" w:color="auto"/>
        <w:bottom w:val="none" w:sz="0" w:space="0" w:color="auto"/>
        <w:right w:val="none" w:sz="0" w:space="0" w:color="auto"/>
      </w:divBdr>
    </w:div>
    <w:div w:id="811211023">
      <w:bodyDiv w:val="1"/>
      <w:marLeft w:val="0"/>
      <w:marRight w:val="0"/>
      <w:marTop w:val="0"/>
      <w:marBottom w:val="0"/>
      <w:divBdr>
        <w:top w:val="none" w:sz="0" w:space="0" w:color="auto"/>
        <w:left w:val="none" w:sz="0" w:space="0" w:color="auto"/>
        <w:bottom w:val="none" w:sz="0" w:space="0" w:color="auto"/>
        <w:right w:val="none" w:sz="0" w:space="0" w:color="auto"/>
      </w:divBdr>
    </w:div>
    <w:div w:id="827676310">
      <w:bodyDiv w:val="1"/>
      <w:marLeft w:val="0"/>
      <w:marRight w:val="0"/>
      <w:marTop w:val="0"/>
      <w:marBottom w:val="0"/>
      <w:divBdr>
        <w:top w:val="none" w:sz="0" w:space="0" w:color="auto"/>
        <w:left w:val="none" w:sz="0" w:space="0" w:color="auto"/>
        <w:bottom w:val="none" w:sz="0" w:space="0" w:color="auto"/>
        <w:right w:val="none" w:sz="0" w:space="0" w:color="auto"/>
      </w:divBdr>
    </w:div>
    <w:div w:id="856695836">
      <w:bodyDiv w:val="1"/>
      <w:marLeft w:val="0"/>
      <w:marRight w:val="0"/>
      <w:marTop w:val="0"/>
      <w:marBottom w:val="0"/>
      <w:divBdr>
        <w:top w:val="none" w:sz="0" w:space="0" w:color="auto"/>
        <w:left w:val="none" w:sz="0" w:space="0" w:color="auto"/>
        <w:bottom w:val="none" w:sz="0" w:space="0" w:color="auto"/>
        <w:right w:val="none" w:sz="0" w:space="0" w:color="auto"/>
      </w:divBdr>
    </w:div>
    <w:div w:id="859703464">
      <w:bodyDiv w:val="1"/>
      <w:marLeft w:val="0"/>
      <w:marRight w:val="0"/>
      <w:marTop w:val="0"/>
      <w:marBottom w:val="0"/>
      <w:divBdr>
        <w:top w:val="none" w:sz="0" w:space="0" w:color="auto"/>
        <w:left w:val="none" w:sz="0" w:space="0" w:color="auto"/>
        <w:bottom w:val="none" w:sz="0" w:space="0" w:color="auto"/>
        <w:right w:val="none" w:sz="0" w:space="0" w:color="auto"/>
      </w:divBdr>
    </w:div>
    <w:div w:id="880937851">
      <w:bodyDiv w:val="1"/>
      <w:marLeft w:val="0"/>
      <w:marRight w:val="0"/>
      <w:marTop w:val="0"/>
      <w:marBottom w:val="0"/>
      <w:divBdr>
        <w:top w:val="none" w:sz="0" w:space="0" w:color="auto"/>
        <w:left w:val="none" w:sz="0" w:space="0" w:color="auto"/>
        <w:bottom w:val="none" w:sz="0" w:space="0" w:color="auto"/>
        <w:right w:val="none" w:sz="0" w:space="0" w:color="auto"/>
      </w:divBdr>
    </w:div>
    <w:div w:id="910967478">
      <w:bodyDiv w:val="1"/>
      <w:marLeft w:val="0"/>
      <w:marRight w:val="0"/>
      <w:marTop w:val="0"/>
      <w:marBottom w:val="0"/>
      <w:divBdr>
        <w:top w:val="none" w:sz="0" w:space="0" w:color="auto"/>
        <w:left w:val="none" w:sz="0" w:space="0" w:color="auto"/>
        <w:bottom w:val="none" w:sz="0" w:space="0" w:color="auto"/>
        <w:right w:val="none" w:sz="0" w:space="0" w:color="auto"/>
      </w:divBdr>
    </w:div>
    <w:div w:id="947927675">
      <w:bodyDiv w:val="1"/>
      <w:marLeft w:val="0"/>
      <w:marRight w:val="0"/>
      <w:marTop w:val="0"/>
      <w:marBottom w:val="0"/>
      <w:divBdr>
        <w:top w:val="none" w:sz="0" w:space="0" w:color="auto"/>
        <w:left w:val="none" w:sz="0" w:space="0" w:color="auto"/>
        <w:bottom w:val="none" w:sz="0" w:space="0" w:color="auto"/>
        <w:right w:val="none" w:sz="0" w:space="0" w:color="auto"/>
      </w:divBdr>
    </w:div>
    <w:div w:id="966665643">
      <w:bodyDiv w:val="1"/>
      <w:marLeft w:val="0"/>
      <w:marRight w:val="0"/>
      <w:marTop w:val="0"/>
      <w:marBottom w:val="0"/>
      <w:divBdr>
        <w:top w:val="none" w:sz="0" w:space="0" w:color="auto"/>
        <w:left w:val="none" w:sz="0" w:space="0" w:color="auto"/>
        <w:bottom w:val="none" w:sz="0" w:space="0" w:color="auto"/>
        <w:right w:val="none" w:sz="0" w:space="0" w:color="auto"/>
      </w:divBdr>
    </w:div>
    <w:div w:id="981620058">
      <w:bodyDiv w:val="1"/>
      <w:marLeft w:val="0"/>
      <w:marRight w:val="0"/>
      <w:marTop w:val="0"/>
      <w:marBottom w:val="0"/>
      <w:divBdr>
        <w:top w:val="none" w:sz="0" w:space="0" w:color="auto"/>
        <w:left w:val="none" w:sz="0" w:space="0" w:color="auto"/>
        <w:bottom w:val="none" w:sz="0" w:space="0" w:color="auto"/>
        <w:right w:val="none" w:sz="0" w:space="0" w:color="auto"/>
      </w:divBdr>
    </w:div>
    <w:div w:id="987779733">
      <w:bodyDiv w:val="1"/>
      <w:marLeft w:val="0"/>
      <w:marRight w:val="0"/>
      <w:marTop w:val="0"/>
      <w:marBottom w:val="0"/>
      <w:divBdr>
        <w:top w:val="none" w:sz="0" w:space="0" w:color="auto"/>
        <w:left w:val="none" w:sz="0" w:space="0" w:color="auto"/>
        <w:bottom w:val="none" w:sz="0" w:space="0" w:color="auto"/>
        <w:right w:val="none" w:sz="0" w:space="0" w:color="auto"/>
      </w:divBdr>
    </w:div>
    <w:div w:id="988363232">
      <w:bodyDiv w:val="1"/>
      <w:marLeft w:val="0"/>
      <w:marRight w:val="0"/>
      <w:marTop w:val="0"/>
      <w:marBottom w:val="0"/>
      <w:divBdr>
        <w:top w:val="none" w:sz="0" w:space="0" w:color="auto"/>
        <w:left w:val="none" w:sz="0" w:space="0" w:color="auto"/>
        <w:bottom w:val="none" w:sz="0" w:space="0" w:color="auto"/>
        <w:right w:val="none" w:sz="0" w:space="0" w:color="auto"/>
      </w:divBdr>
    </w:div>
    <w:div w:id="1023821398">
      <w:bodyDiv w:val="1"/>
      <w:marLeft w:val="0"/>
      <w:marRight w:val="0"/>
      <w:marTop w:val="0"/>
      <w:marBottom w:val="0"/>
      <w:divBdr>
        <w:top w:val="none" w:sz="0" w:space="0" w:color="auto"/>
        <w:left w:val="none" w:sz="0" w:space="0" w:color="auto"/>
        <w:bottom w:val="none" w:sz="0" w:space="0" w:color="auto"/>
        <w:right w:val="none" w:sz="0" w:space="0" w:color="auto"/>
      </w:divBdr>
    </w:div>
    <w:div w:id="1045451684">
      <w:bodyDiv w:val="1"/>
      <w:marLeft w:val="0"/>
      <w:marRight w:val="0"/>
      <w:marTop w:val="0"/>
      <w:marBottom w:val="0"/>
      <w:divBdr>
        <w:top w:val="none" w:sz="0" w:space="0" w:color="auto"/>
        <w:left w:val="none" w:sz="0" w:space="0" w:color="auto"/>
        <w:bottom w:val="none" w:sz="0" w:space="0" w:color="auto"/>
        <w:right w:val="none" w:sz="0" w:space="0" w:color="auto"/>
      </w:divBdr>
    </w:div>
    <w:div w:id="1071926573">
      <w:bodyDiv w:val="1"/>
      <w:marLeft w:val="0"/>
      <w:marRight w:val="0"/>
      <w:marTop w:val="0"/>
      <w:marBottom w:val="0"/>
      <w:divBdr>
        <w:top w:val="none" w:sz="0" w:space="0" w:color="auto"/>
        <w:left w:val="none" w:sz="0" w:space="0" w:color="auto"/>
        <w:bottom w:val="none" w:sz="0" w:space="0" w:color="auto"/>
        <w:right w:val="none" w:sz="0" w:space="0" w:color="auto"/>
      </w:divBdr>
    </w:div>
    <w:div w:id="1115517199">
      <w:bodyDiv w:val="1"/>
      <w:marLeft w:val="0"/>
      <w:marRight w:val="0"/>
      <w:marTop w:val="0"/>
      <w:marBottom w:val="0"/>
      <w:divBdr>
        <w:top w:val="none" w:sz="0" w:space="0" w:color="auto"/>
        <w:left w:val="none" w:sz="0" w:space="0" w:color="auto"/>
        <w:bottom w:val="none" w:sz="0" w:space="0" w:color="auto"/>
        <w:right w:val="none" w:sz="0" w:space="0" w:color="auto"/>
      </w:divBdr>
    </w:div>
    <w:div w:id="1147167820">
      <w:bodyDiv w:val="1"/>
      <w:marLeft w:val="0"/>
      <w:marRight w:val="0"/>
      <w:marTop w:val="0"/>
      <w:marBottom w:val="0"/>
      <w:divBdr>
        <w:top w:val="none" w:sz="0" w:space="0" w:color="auto"/>
        <w:left w:val="none" w:sz="0" w:space="0" w:color="auto"/>
        <w:bottom w:val="none" w:sz="0" w:space="0" w:color="auto"/>
        <w:right w:val="none" w:sz="0" w:space="0" w:color="auto"/>
      </w:divBdr>
    </w:div>
    <w:div w:id="1227305069">
      <w:bodyDiv w:val="1"/>
      <w:marLeft w:val="0"/>
      <w:marRight w:val="0"/>
      <w:marTop w:val="0"/>
      <w:marBottom w:val="0"/>
      <w:divBdr>
        <w:top w:val="none" w:sz="0" w:space="0" w:color="auto"/>
        <w:left w:val="none" w:sz="0" w:space="0" w:color="auto"/>
        <w:bottom w:val="none" w:sz="0" w:space="0" w:color="auto"/>
        <w:right w:val="none" w:sz="0" w:space="0" w:color="auto"/>
      </w:divBdr>
    </w:div>
    <w:div w:id="1298415138">
      <w:bodyDiv w:val="1"/>
      <w:marLeft w:val="0"/>
      <w:marRight w:val="0"/>
      <w:marTop w:val="0"/>
      <w:marBottom w:val="0"/>
      <w:divBdr>
        <w:top w:val="none" w:sz="0" w:space="0" w:color="auto"/>
        <w:left w:val="none" w:sz="0" w:space="0" w:color="auto"/>
        <w:bottom w:val="none" w:sz="0" w:space="0" w:color="auto"/>
        <w:right w:val="none" w:sz="0" w:space="0" w:color="auto"/>
      </w:divBdr>
    </w:div>
    <w:div w:id="1339846642">
      <w:bodyDiv w:val="1"/>
      <w:marLeft w:val="0"/>
      <w:marRight w:val="0"/>
      <w:marTop w:val="0"/>
      <w:marBottom w:val="0"/>
      <w:divBdr>
        <w:top w:val="none" w:sz="0" w:space="0" w:color="auto"/>
        <w:left w:val="none" w:sz="0" w:space="0" w:color="auto"/>
        <w:bottom w:val="none" w:sz="0" w:space="0" w:color="auto"/>
        <w:right w:val="none" w:sz="0" w:space="0" w:color="auto"/>
      </w:divBdr>
    </w:div>
    <w:div w:id="1373725092">
      <w:bodyDiv w:val="1"/>
      <w:marLeft w:val="0"/>
      <w:marRight w:val="0"/>
      <w:marTop w:val="0"/>
      <w:marBottom w:val="0"/>
      <w:divBdr>
        <w:top w:val="none" w:sz="0" w:space="0" w:color="auto"/>
        <w:left w:val="none" w:sz="0" w:space="0" w:color="auto"/>
        <w:bottom w:val="none" w:sz="0" w:space="0" w:color="auto"/>
        <w:right w:val="none" w:sz="0" w:space="0" w:color="auto"/>
      </w:divBdr>
    </w:div>
    <w:div w:id="1453399453">
      <w:bodyDiv w:val="1"/>
      <w:marLeft w:val="0"/>
      <w:marRight w:val="0"/>
      <w:marTop w:val="0"/>
      <w:marBottom w:val="0"/>
      <w:divBdr>
        <w:top w:val="none" w:sz="0" w:space="0" w:color="auto"/>
        <w:left w:val="none" w:sz="0" w:space="0" w:color="auto"/>
        <w:bottom w:val="none" w:sz="0" w:space="0" w:color="auto"/>
        <w:right w:val="none" w:sz="0" w:space="0" w:color="auto"/>
      </w:divBdr>
    </w:div>
    <w:div w:id="1514684436">
      <w:bodyDiv w:val="1"/>
      <w:marLeft w:val="0"/>
      <w:marRight w:val="0"/>
      <w:marTop w:val="0"/>
      <w:marBottom w:val="0"/>
      <w:divBdr>
        <w:top w:val="none" w:sz="0" w:space="0" w:color="auto"/>
        <w:left w:val="none" w:sz="0" w:space="0" w:color="auto"/>
        <w:bottom w:val="none" w:sz="0" w:space="0" w:color="auto"/>
        <w:right w:val="none" w:sz="0" w:space="0" w:color="auto"/>
      </w:divBdr>
    </w:div>
    <w:div w:id="1517230771">
      <w:bodyDiv w:val="1"/>
      <w:marLeft w:val="0"/>
      <w:marRight w:val="0"/>
      <w:marTop w:val="0"/>
      <w:marBottom w:val="0"/>
      <w:divBdr>
        <w:top w:val="none" w:sz="0" w:space="0" w:color="auto"/>
        <w:left w:val="none" w:sz="0" w:space="0" w:color="auto"/>
        <w:bottom w:val="none" w:sz="0" w:space="0" w:color="auto"/>
        <w:right w:val="none" w:sz="0" w:space="0" w:color="auto"/>
      </w:divBdr>
    </w:div>
    <w:div w:id="1540124712">
      <w:bodyDiv w:val="1"/>
      <w:marLeft w:val="0"/>
      <w:marRight w:val="0"/>
      <w:marTop w:val="0"/>
      <w:marBottom w:val="0"/>
      <w:divBdr>
        <w:top w:val="none" w:sz="0" w:space="0" w:color="auto"/>
        <w:left w:val="none" w:sz="0" w:space="0" w:color="auto"/>
        <w:bottom w:val="none" w:sz="0" w:space="0" w:color="auto"/>
        <w:right w:val="none" w:sz="0" w:space="0" w:color="auto"/>
      </w:divBdr>
    </w:div>
    <w:div w:id="1647081188">
      <w:bodyDiv w:val="1"/>
      <w:marLeft w:val="0"/>
      <w:marRight w:val="0"/>
      <w:marTop w:val="0"/>
      <w:marBottom w:val="0"/>
      <w:divBdr>
        <w:top w:val="none" w:sz="0" w:space="0" w:color="auto"/>
        <w:left w:val="none" w:sz="0" w:space="0" w:color="auto"/>
        <w:bottom w:val="none" w:sz="0" w:space="0" w:color="auto"/>
        <w:right w:val="none" w:sz="0" w:space="0" w:color="auto"/>
      </w:divBdr>
    </w:div>
    <w:div w:id="1686710301">
      <w:bodyDiv w:val="1"/>
      <w:marLeft w:val="0"/>
      <w:marRight w:val="0"/>
      <w:marTop w:val="0"/>
      <w:marBottom w:val="0"/>
      <w:divBdr>
        <w:top w:val="none" w:sz="0" w:space="0" w:color="auto"/>
        <w:left w:val="none" w:sz="0" w:space="0" w:color="auto"/>
        <w:bottom w:val="none" w:sz="0" w:space="0" w:color="auto"/>
        <w:right w:val="none" w:sz="0" w:space="0" w:color="auto"/>
      </w:divBdr>
    </w:div>
    <w:div w:id="1695109195">
      <w:bodyDiv w:val="1"/>
      <w:marLeft w:val="0"/>
      <w:marRight w:val="0"/>
      <w:marTop w:val="0"/>
      <w:marBottom w:val="0"/>
      <w:divBdr>
        <w:top w:val="none" w:sz="0" w:space="0" w:color="auto"/>
        <w:left w:val="none" w:sz="0" w:space="0" w:color="auto"/>
        <w:bottom w:val="none" w:sz="0" w:space="0" w:color="auto"/>
        <w:right w:val="none" w:sz="0" w:space="0" w:color="auto"/>
      </w:divBdr>
    </w:div>
    <w:div w:id="1700546310">
      <w:bodyDiv w:val="1"/>
      <w:marLeft w:val="0"/>
      <w:marRight w:val="0"/>
      <w:marTop w:val="0"/>
      <w:marBottom w:val="0"/>
      <w:divBdr>
        <w:top w:val="none" w:sz="0" w:space="0" w:color="auto"/>
        <w:left w:val="none" w:sz="0" w:space="0" w:color="auto"/>
        <w:bottom w:val="none" w:sz="0" w:space="0" w:color="auto"/>
        <w:right w:val="none" w:sz="0" w:space="0" w:color="auto"/>
      </w:divBdr>
    </w:div>
    <w:div w:id="1719739129">
      <w:bodyDiv w:val="1"/>
      <w:marLeft w:val="0"/>
      <w:marRight w:val="0"/>
      <w:marTop w:val="0"/>
      <w:marBottom w:val="0"/>
      <w:divBdr>
        <w:top w:val="none" w:sz="0" w:space="0" w:color="auto"/>
        <w:left w:val="none" w:sz="0" w:space="0" w:color="auto"/>
        <w:bottom w:val="none" w:sz="0" w:space="0" w:color="auto"/>
        <w:right w:val="none" w:sz="0" w:space="0" w:color="auto"/>
      </w:divBdr>
    </w:div>
    <w:div w:id="1737893440">
      <w:bodyDiv w:val="1"/>
      <w:marLeft w:val="0"/>
      <w:marRight w:val="0"/>
      <w:marTop w:val="0"/>
      <w:marBottom w:val="0"/>
      <w:divBdr>
        <w:top w:val="none" w:sz="0" w:space="0" w:color="auto"/>
        <w:left w:val="none" w:sz="0" w:space="0" w:color="auto"/>
        <w:bottom w:val="none" w:sz="0" w:space="0" w:color="auto"/>
        <w:right w:val="none" w:sz="0" w:space="0" w:color="auto"/>
      </w:divBdr>
    </w:div>
    <w:div w:id="1827354792">
      <w:bodyDiv w:val="1"/>
      <w:marLeft w:val="0"/>
      <w:marRight w:val="0"/>
      <w:marTop w:val="0"/>
      <w:marBottom w:val="0"/>
      <w:divBdr>
        <w:top w:val="none" w:sz="0" w:space="0" w:color="auto"/>
        <w:left w:val="none" w:sz="0" w:space="0" w:color="auto"/>
        <w:bottom w:val="none" w:sz="0" w:space="0" w:color="auto"/>
        <w:right w:val="none" w:sz="0" w:space="0" w:color="auto"/>
      </w:divBdr>
    </w:div>
    <w:div w:id="1840537025">
      <w:bodyDiv w:val="1"/>
      <w:marLeft w:val="0"/>
      <w:marRight w:val="0"/>
      <w:marTop w:val="0"/>
      <w:marBottom w:val="0"/>
      <w:divBdr>
        <w:top w:val="none" w:sz="0" w:space="0" w:color="auto"/>
        <w:left w:val="none" w:sz="0" w:space="0" w:color="auto"/>
        <w:bottom w:val="none" w:sz="0" w:space="0" w:color="auto"/>
        <w:right w:val="none" w:sz="0" w:space="0" w:color="auto"/>
      </w:divBdr>
    </w:div>
    <w:div w:id="1873957059">
      <w:bodyDiv w:val="1"/>
      <w:marLeft w:val="0"/>
      <w:marRight w:val="0"/>
      <w:marTop w:val="0"/>
      <w:marBottom w:val="0"/>
      <w:divBdr>
        <w:top w:val="none" w:sz="0" w:space="0" w:color="auto"/>
        <w:left w:val="none" w:sz="0" w:space="0" w:color="auto"/>
        <w:bottom w:val="none" w:sz="0" w:space="0" w:color="auto"/>
        <w:right w:val="none" w:sz="0" w:space="0" w:color="auto"/>
      </w:divBdr>
    </w:div>
    <w:div w:id="2000770451">
      <w:bodyDiv w:val="1"/>
      <w:marLeft w:val="0"/>
      <w:marRight w:val="0"/>
      <w:marTop w:val="0"/>
      <w:marBottom w:val="0"/>
      <w:divBdr>
        <w:top w:val="none" w:sz="0" w:space="0" w:color="auto"/>
        <w:left w:val="none" w:sz="0" w:space="0" w:color="auto"/>
        <w:bottom w:val="none" w:sz="0" w:space="0" w:color="auto"/>
        <w:right w:val="none" w:sz="0" w:space="0" w:color="auto"/>
      </w:divBdr>
    </w:div>
    <w:div w:id="2037076138">
      <w:bodyDiv w:val="1"/>
      <w:marLeft w:val="0"/>
      <w:marRight w:val="0"/>
      <w:marTop w:val="0"/>
      <w:marBottom w:val="0"/>
      <w:divBdr>
        <w:top w:val="none" w:sz="0" w:space="0" w:color="auto"/>
        <w:left w:val="none" w:sz="0" w:space="0" w:color="auto"/>
        <w:bottom w:val="none" w:sz="0" w:space="0" w:color="auto"/>
        <w:right w:val="none" w:sz="0" w:space="0" w:color="auto"/>
      </w:divBdr>
    </w:div>
    <w:div w:id="2063021595">
      <w:bodyDiv w:val="1"/>
      <w:marLeft w:val="0"/>
      <w:marRight w:val="0"/>
      <w:marTop w:val="0"/>
      <w:marBottom w:val="0"/>
      <w:divBdr>
        <w:top w:val="none" w:sz="0" w:space="0" w:color="auto"/>
        <w:left w:val="none" w:sz="0" w:space="0" w:color="auto"/>
        <w:bottom w:val="none" w:sz="0" w:space="0" w:color="auto"/>
        <w:right w:val="none" w:sz="0" w:space="0" w:color="auto"/>
      </w:divBdr>
    </w:div>
    <w:div w:id="2104183636">
      <w:bodyDiv w:val="1"/>
      <w:marLeft w:val="0"/>
      <w:marRight w:val="0"/>
      <w:marTop w:val="0"/>
      <w:marBottom w:val="0"/>
      <w:divBdr>
        <w:top w:val="none" w:sz="0" w:space="0" w:color="auto"/>
        <w:left w:val="none" w:sz="0" w:space="0" w:color="auto"/>
        <w:bottom w:val="none" w:sz="0" w:space="0" w:color="auto"/>
        <w:right w:val="none" w:sz="0" w:space="0" w:color="auto"/>
      </w:divBdr>
    </w:div>
    <w:div w:id="21198362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emf"/><Relationship Id="rId18" Type="http://schemas.openxmlformats.org/officeDocument/2006/relationships/oleObject" Target="embeddings/Microsoft_Visio_2003-2010_Drawing11111111.vsd"/><Relationship Id="rId3" Type="http://schemas.openxmlformats.org/officeDocument/2006/relationships/customXml" Target="../customXml/item3.xml"/><Relationship Id="rId21" Type="http://schemas.openxmlformats.org/officeDocument/2006/relationships/image" Target="media/image5.png"/><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image" Target="media/image2.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mailto:generator_testing@eirgrid.com" TargetMode="External"/><Relationship Id="rId20"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mailto:generator_testing@eirgrid.com" TargetMode="External"/><Relationship Id="rId23" Type="http://schemas.openxmlformats.org/officeDocument/2006/relationships/footer" Target="footer1.xml"/><Relationship Id="rId10" Type="http://schemas.openxmlformats.org/officeDocument/2006/relationships/webSettings" Target="webSettings.xml"/><Relationship Id="rId19" Type="http://schemas.openxmlformats.org/officeDocument/2006/relationships/image" Target="media/image3.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eirgridgroup.com/legal/" TargetMode="External"/><Relationship Id="rId22" Type="http://schemas.openxmlformats.org/officeDocument/2006/relationships/header" Target="header1.xml"/></Relationships>
</file>

<file path=word/_rels/footnotes.xml.rels><?xml version="1.0" encoding="UTF-8" standalone="yes"?>
<Relationships xmlns="http://schemas.openxmlformats.org/package/2006/relationships"><Relationship Id="rId1" Type="http://schemas.openxmlformats.org/officeDocument/2006/relationships/hyperlink" Target="http://www.eirgridgroup.com/library" TargetMode="External"/></Relationships>
</file>

<file path=word/theme/theme1.xml><?xml version="1.0" encoding="utf-8"?>
<a:theme xmlns:a="http://schemas.openxmlformats.org/drawingml/2006/main" name="Office Theme">
  <a:themeElements>
    <a:clrScheme name="Grayscale">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9D3B1C36060BD47B40724F1484547AB" ma:contentTypeVersion="14" ma:contentTypeDescription="Create a new document." ma:contentTypeScope="" ma:versionID="ad52a58440b056118d3acaa6ac1c1a21">
  <xsd:schema xmlns:xsd="http://www.w3.org/2001/XMLSchema" xmlns:xs="http://www.w3.org/2001/XMLSchema" xmlns:p="http://schemas.microsoft.com/office/2006/metadata/properties" xmlns:ns1="http://schemas.microsoft.com/sharepoint/v3" xmlns:ns2="3cada6dc-2705-46ed-bab2-0b2cd6d935ca" xmlns:ns3="163ea899-1ba7-4893-aeeb-6935f5518c47" xmlns:ns4="3b7b665a-e69b-4f4c-bd36-d6fc1b3853f8" targetNamespace="http://schemas.microsoft.com/office/2006/metadata/properties" ma:root="true" ma:fieldsID="09d6604a7ba2180000f2784cede1e8d8" ns1:_="" ns2:_="" ns3:_="" ns4:_="">
    <xsd:import namespace="http://schemas.microsoft.com/sharepoint/v3"/>
    <xsd:import namespace="3cada6dc-2705-46ed-bab2-0b2cd6d935ca"/>
    <xsd:import namespace="163ea899-1ba7-4893-aeeb-6935f5518c47"/>
    <xsd:import namespace="3b7b665a-e69b-4f4c-bd36-d6fc1b3853f8"/>
    <xsd:element name="properties">
      <xsd:complexType>
        <xsd:sequence>
          <xsd:element name="documentManagement">
            <xsd:complexType>
              <xsd:all>
                <xsd:element ref="ns3:Completed_x0020_By_x0020_WSL_x003f_" minOccurs="0"/>
                <xsd:element ref="ns3:Checked_x0020_by_x0020_Project_x0020_Analyst" minOccurs="0"/>
                <xsd:element ref="ns3:Methodologies_x0020_and_x0020_Status" minOccurs="0"/>
                <xsd:element ref="ns1:ManagersName" minOccurs="0"/>
                <xsd:element ref="ns4:OPI_x0020_Manager" minOccurs="0"/>
                <xsd:element ref="ns2:iab7cdb7554d4997ae876b11632fa575" minOccurs="0"/>
                <xsd:element ref="ns2:TaxCatchAll" minOccurs="0"/>
                <xsd:element ref="ns2:TaxCatchAllLabel" minOccurs="0"/>
                <xsd:element ref="ns4:y4ox" minOccurs="0"/>
                <xsd:element ref="ns4:Due_x0020_date" minOccurs="0"/>
                <xsd:element ref="ns4:e3ft" minOccurs="0"/>
                <xsd:element ref="ns4:_x0068_je1" minOccurs="0"/>
                <xsd:element ref="ns4:n6i3"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ManagersName" ma:index="6" nillable="true" ma:displayName="Manager's Name" ma:internalName="ManagersNam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cada6dc-2705-46ed-bab2-0b2cd6d935ca" elementFormDefault="qualified">
    <xsd:import namespace="http://schemas.microsoft.com/office/2006/documentManagement/types"/>
    <xsd:import namespace="http://schemas.microsoft.com/office/infopath/2007/PartnerControls"/>
    <xsd:element name="iab7cdb7554d4997ae876b11632fa575" ma:index="10" nillable="true" ma:taxonomy="true" ma:internalName="iab7cdb7554d4997ae876b11632fa575" ma:taxonomyFieldName="File_x0020_Category" ma:displayName="File Category" ma:default="" ma:fieldId="{2ab7cdb7-554d-4997-ae87-6b11632fa575}" ma:taxonomyMulti="true" ma:sspId="bba0571d-0b8e-466e-908c-4c59ad63fd5c" ma:termSetId="d6e1f201-92b0-484d-8c3e-6dc5f6daf183" ma:anchorId="00000000-0000-0000-0000-000000000000" ma:open="false" ma:isKeyword="false">
      <xsd:complexType>
        <xsd:sequence>
          <xsd:element ref="pc:Terms" minOccurs="0" maxOccurs="1"/>
        </xsd:sequence>
      </xsd:complexType>
    </xsd:element>
    <xsd:element name="TaxCatchAll" ma:index="11" nillable="true" ma:displayName="Taxonomy Catch All Column" ma:hidden="true" ma:list="{c5c619c4-3b62-4197-a5dd-cc1647151811}" ma:internalName="TaxCatchAll" ma:showField="CatchAllData" ma:web="163ea899-1ba7-4893-aeeb-6935f5518c47">
      <xsd:complexType>
        <xsd:complexContent>
          <xsd:extension base="dms:MultiChoiceLookup">
            <xsd:sequence>
              <xsd:element name="Value" type="dms:Lookup" maxOccurs="unbounded" minOccurs="0" nillable="true"/>
            </xsd:sequence>
          </xsd:extension>
        </xsd:complexContent>
      </xsd:complexType>
    </xsd:element>
    <xsd:element name="TaxCatchAllLabel" ma:index="12" nillable="true" ma:displayName="Taxonomy Catch All Column1" ma:hidden="true" ma:list="{c5c619c4-3b62-4197-a5dd-cc1647151811}" ma:internalName="TaxCatchAllLabel" ma:readOnly="true" ma:showField="CatchAllDataLabel" ma:web="163ea899-1ba7-4893-aeeb-6935f5518c47">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163ea899-1ba7-4893-aeeb-6935f5518c47" elementFormDefault="qualified">
    <xsd:import namespace="http://schemas.microsoft.com/office/2006/documentManagement/types"/>
    <xsd:import namespace="http://schemas.microsoft.com/office/infopath/2007/PartnerControls"/>
    <xsd:element name="Completed_x0020_By_x0020_WSL_x003f_" ma:index="3" nillable="true" ma:displayName="Complete" ma:default="0" ma:internalName="Completed_x0020_By_x0020_WSL_x003F_">
      <xsd:simpleType>
        <xsd:restriction base="dms:Boolean"/>
      </xsd:simpleType>
    </xsd:element>
    <xsd:element name="Checked_x0020_by_x0020_Project_x0020_Analyst" ma:index="4" nillable="true" ma:displayName="Approved By" ma:default="0" ma:internalName="Checked_x0020_by_x0020_Project_x0020_Analyst">
      <xsd:simpleType>
        <xsd:restriction base="dms:Boolean"/>
      </xsd:simpleType>
    </xsd:element>
    <xsd:element name="Methodologies_x0020_and_x0020_Status" ma:index="5" nillable="true" ma:displayName="Methodologies and Status" ma:format="Hyperlink" ma:internalName="Methodologies_x0020_and_x0020_Status">
      <xsd:complexType>
        <xsd:complexContent>
          <xsd:extension base="dms:URL">
            <xsd:sequence>
              <xsd:element name="Url" type="dms:ValidUrl" minOccurs="0" nillable="true"/>
              <xsd:element name="Description" type="xsd:string"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7b665a-e69b-4f4c-bd36-d6fc1b3853f8" elementFormDefault="qualified">
    <xsd:import namespace="http://schemas.microsoft.com/office/2006/documentManagement/types"/>
    <xsd:import namespace="http://schemas.microsoft.com/office/infopath/2007/PartnerControls"/>
    <xsd:element name="OPI_x0020_Manager" ma:index="7" nillable="true" ma:displayName="Reviewed By" ma:list="UserInfo" ma:SharePointGroup="0" ma:internalName="OPI_x0020_Manager"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y4ox" ma:index="19" nillable="true" ma:displayName="Comment" ma:internalName="y4ox">
      <xsd:simpleType>
        <xsd:restriction base="dms:Text"/>
      </xsd:simpleType>
    </xsd:element>
    <xsd:element name="Due_x0020_date" ma:index="21" nillable="true" ma:displayName="Due date" ma:format="DateOnly" ma:internalName="Due_x0020_date">
      <xsd:simpleType>
        <xsd:restriction base="dms:DateTime"/>
      </xsd:simpleType>
    </xsd:element>
    <xsd:element name="e3ft" ma:index="22" nillable="true" ma:displayName="SOGL or CNC?" ma:internalName="e3ft">
      <xsd:simpleType>
        <xsd:restriction base="dms:Text"/>
      </xsd:simpleType>
    </xsd:element>
    <xsd:element name="_x0068_je1" ma:index="23" nillable="true" ma:displayName="SOGL / CNC?" ma:internalName="_x0068_je1">
      <xsd:simpleType>
        <xsd:restriction base="dms:Text"/>
      </xsd:simpleType>
    </xsd:element>
    <xsd:element name="n6i3" ma:index="24" nillable="true" ma:displayName="SOGL/CNC?" ma:internalName="n6i3">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5" ma:displayName="Content Type" ma:readOnly="tru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documentManagement>
    <iab7cdb7554d4997ae876b11632fa575 xmlns="3cada6dc-2705-46ed-bab2-0b2cd6d935ca">
      <Terms xmlns="http://schemas.microsoft.com/office/infopath/2007/PartnerControls"/>
    </iab7cdb7554d4997ae876b11632fa575>
    <TaxCatchAll xmlns="3cada6dc-2705-46ed-bab2-0b2cd6d935ca"/>
    <e3ft xmlns="3b7b665a-e69b-4f4c-bd36-d6fc1b3853f8" xsi:nil="true"/>
    <ManagersName xmlns="http://schemas.microsoft.com/sharepoint/v3" xsi:nil="true"/>
    <Completed_x0020_By_x0020_WSL_x003f_ xmlns="163ea899-1ba7-4893-aeeb-6935f5518c47">false</Completed_x0020_By_x0020_WSL_x003f_>
    <Checked_x0020_by_x0020_Project_x0020_Analyst xmlns="163ea899-1ba7-4893-aeeb-6935f5518c47">false</Checked_x0020_by_x0020_Project_x0020_Analyst>
    <Methodologies_x0020_and_x0020_Status xmlns="163ea899-1ba7-4893-aeeb-6935f5518c47">
      <Url xsi:nil="true"/>
      <Description xsi:nil="true"/>
    </Methodologies_x0020_and_x0020_Status>
    <_x0068_je1 xmlns="3b7b665a-e69b-4f4c-bd36-d6fc1b3853f8" xsi:nil="true"/>
    <Due_x0020_date xmlns="3b7b665a-e69b-4f4c-bd36-d6fc1b3853f8" xsi:nil="true"/>
    <y4ox xmlns="3b7b665a-e69b-4f4c-bd36-d6fc1b3853f8" xsi:nil="true"/>
    <n6i3 xmlns="3b7b665a-e69b-4f4c-bd36-d6fc1b3853f8" xsi:nil="true"/>
    <OPI_x0020_Manager xmlns="3b7b665a-e69b-4f4c-bd36-d6fc1b3853f8">
      <UserInfo>
        <DisplayName/>
        <AccountId xsi:nil="true"/>
        <AccountType/>
      </UserInfo>
    </OPI_x0020_Manager>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LongProperties xmlns="http://schemas.microsoft.com/office/2006/metadata/long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BDF71DE-6D57-4860-A168-4A138EC413E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3cada6dc-2705-46ed-bab2-0b2cd6d935ca"/>
    <ds:schemaRef ds:uri="163ea899-1ba7-4893-aeeb-6935f5518c47"/>
    <ds:schemaRef ds:uri="3b7b665a-e69b-4f4c-bd36-d6fc1b3853f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E7B9D4F-79F5-4CC5-B771-04753D13CBD2}">
  <ds:schemaRefs>
    <ds:schemaRef ds:uri="http://schemas.microsoft.com/office/2006/metadata/properties"/>
    <ds:schemaRef ds:uri="3cada6dc-2705-46ed-bab2-0b2cd6d935ca"/>
    <ds:schemaRef ds:uri="http://schemas.microsoft.com/office/infopath/2007/PartnerControls"/>
    <ds:schemaRef ds:uri="3b7b665a-e69b-4f4c-bd36-d6fc1b3853f8"/>
    <ds:schemaRef ds:uri="http://schemas.microsoft.com/sharepoint/v3"/>
    <ds:schemaRef ds:uri="163ea899-1ba7-4893-aeeb-6935f5518c47"/>
  </ds:schemaRefs>
</ds:datastoreItem>
</file>

<file path=customXml/itemProps3.xml><?xml version="1.0" encoding="utf-8"?>
<ds:datastoreItem xmlns:ds="http://schemas.openxmlformats.org/officeDocument/2006/customXml" ds:itemID="{93C04150-C2E3-4478-98EF-649AF1B3435D}">
  <ds:schemaRefs>
    <ds:schemaRef ds:uri="http://schemas.microsoft.com/sharepoint/v3/contenttype/forms"/>
  </ds:schemaRefs>
</ds:datastoreItem>
</file>

<file path=customXml/itemProps4.xml><?xml version="1.0" encoding="utf-8"?>
<ds:datastoreItem xmlns:ds="http://schemas.openxmlformats.org/officeDocument/2006/customXml" ds:itemID="{1CEDA9A6-AEE0-45D2-8AAB-829EA511B343}">
  <ds:schemaRefs>
    <ds:schemaRef ds:uri="http://schemas.microsoft.com/office/2006/metadata/longProperties"/>
  </ds:schemaRefs>
</ds:datastoreItem>
</file>

<file path=customXml/itemProps5.xml><?xml version="1.0" encoding="utf-8"?>
<ds:datastoreItem xmlns:ds="http://schemas.openxmlformats.org/officeDocument/2006/customXml" ds:itemID="{0BFA696D-D7DE-4516-B706-BD87430FAB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10042</Words>
  <Characters>57246</Characters>
  <Application>Microsoft Office Word</Application>
  <DocSecurity>0</DocSecurity>
  <Lines>477</Lines>
  <Paragraphs>134</Paragraphs>
  <ScaleCrop>false</ScaleCrop>
  <HeadingPairs>
    <vt:vector size="2" baseType="variant">
      <vt:variant>
        <vt:lpstr>Title</vt:lpstr>
      </vt:variant>
      <vt:variant>
        <vt:i4>1</vt:i4>
      </vt:variant>
    </vt:vector>
  </HeadingPairs>
  <TitlesOfParts>
    <vt:vector size="1" baseType="lpstr">
      <vt:lpstr/>
    </vt:vector>
  </TitlesOfParts>
  <Manager>Jon O'Sullivan</Manager>
  <Company>EirGrid</Company>
  <LinksUpToDate>false</LinksUpToDate>
  <CharactersWithSpaces>67154</CharactersWithSpaces>
  <SharedDoc>false</SharedDoc>
  <HLinks>
    <vt:vector size="48" baseType="variant">
      <vt:variant>
        <vt:i4>1114173</vt:i4>
      </vt:variant>
      <vt:variant>
        <vt:i4>44</vt:i4>
      </vt:variant>
      <vt:variant>
        <vt:i4>0</vt:i4>
      </vt:variant>
      <vt:variant>
        <vt:i4>5</vt:i4>
      </vt:variant>
      <vt:variant>
        <vt:lpwstr/>
      </vt:variant>
      <vt:variant>
        <vt:lpwstr>_Toc259623466</vt:lpwstr>
      </vt:variant>
      <vt:variant>
        <vt:i4>1114173</vt:i4>
      </vt:variant>
      <vt:variant>
        <vt:i4>38</vt:i4>
      </vt:variant>
      <vt:variant>
        <vt:i4>0</vt:i4>
      </vt:variant>
      <vt:variant>
        <vt:i4>5</vt:i4>
      </vt:variant>
      <vt:variant>
        <vt:lpwstr/>
      </vt:variant>
      <vt:variant>
        <vt:lpwstr>_Toc259623465</vt:lpwstr>
      </vt:variant>
      <vt:variant>
        <vt:i4>1114173</vt:i4>
      </vt:variant>
      <vt:variant>
        <vt:i4>32</vt:i4>
      </vt:variant>
      <vt:variant>
        <vt:i4>0</vt:i4>
      </vt:variant>
      <vt:variant>
        <vt:i4>5</vt:i4>
      </vt:variant>
      <vt:variant>
        <vt:lpwstr/>
      </vt:variant>
      <vt:variant>
        <vt:lpwstr>_Toc259623464</vt:lpwstr>
      </vt:variant>
      <vt:variant>
        <vt:i4>1114173</vt:i4>
      </vt:variant>
      <vt:variant>
        <vt:i4>26</vt:i4>
      </vt:variant>
      <vt:variant>
        <vt:i4>0</vt:i4>
      </vt:variant>
      <vt:variant>
        <vt:i4>5</vt:i4>
      </vt:variant>
      <vt:variant>
        <vt:lpwstr/>
      </vt:variant>
      <vt:variant>
        <vt:lpwstr>_Toc259623463</vt:lpwstr>
      </vt:variant>
      <vt:variant>
        <vt:i4>1114173</vt:i4>
      </vt:variant>
      <vt:variant>
        <vt:i4>20</vt:i4>
      </vt:variant>
      <vt:variant>
        <vt:i4>0</vt:i4>
      </vt:variant>
      <vt:variant>
        <vt:i4>5</vt:i4>
      </vt:variant>
      <vt:variant>
        <vt:lpwstr/>
      </vt:variant>
      <vt:variant>
        <vt:lpwstr>_Toc259623462</vt:lpwstr>
      </vt:variant>
      <vt:variant>
        <vt:i4>1114173</vt:i4>
      </vt:variant>
      <vt:variant>
        <vt:i4>14</vt:i4>
      </vt:variant>
      <vt:variant>
        <vt:i4>0</vt:i4>
      </vt:variant>
      <vt:variant>
        <vt:i4>5</vt:i4>
      </vt:variant>
      <vt:variant>
        <vt:lpwstr/>
      </vt:variant>
      <vt:variant>
        <vt:lpwstr>_Toc259623461</vt:lpwstr>
      </vt:variant>
      <vt:variant>
        <vt:i4>1114173</vt:i4>
      </vt:variant>
      <vt:variant>
        <vt:i4>8</vt:i4>
      </vt:variant>
      <vt:variant>
        <vt:i4>0</vt:i4>
      </vt:variant>
      <vt:variant>
        <vt:i4>5</vt:i4>
      </vt:variant>
      <vt:variant>
        <vt:lpwstr/>
      </vt:variant>
      <vt:variant>
        <vt:lpwstr>_Toc259623460</vt:lpwstr>
      </vt:variant>
      <vt:variant>
        <vt:i4>1179709</vt:i4>
      </vt:variant>
      <vt:variant>
        <vt:i4>2</vt:i4>
      </vt:variant>
      <vt:variant>
        <vt:i4>0</vt:i4>
      </vt:variant>
      <vt:variant>
        <vt:i4>5</vt:i4>
      </vt:variant>
      <vt:variant>
        <vt:lpwstr/>
      </vt:variant>
      <vt:variant>
        <vt:lpwstr>_Toc25962345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Compliance Testing</dc:subject>
  <dc:creator>Christie, Ross</dc:creator>
  <cp:keywords>Carrigcannon WFPS</cp:keywords>
  <cp:lastModifiedBy>Lane,Karen</cp:lastModifiedBy>
  <cp:revision>2</cp:revision>
  <cp:lastPrinted>2019-02-26T15:00:00Z</cp:lastPrinted>
  <dcterms:created xsi:type="dcterms:W3CDTF">2020-06-11T08:27:00Z</dcterms:created>
  <dcterms:modified xsi:type="dcterms:W3CDTF">2020-06-11T08:27:00Z</dcterms:modified>
  <cp:category>Operational Services and Performance</cp:category>
  <cp:contentStatus>Complete</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Microsoft Excel Spreadsheet</vt:lpwstr>
  </property>
  <property fmtid="{D5CDD505-2E9C-101B-9397-08002B2CF9AE}" pid="3" name="ContentTypeId">
    <vt:lpwstr>0x010100C9D3B1C36060BD47B40724F1484547AB</vt:lpwstr>
  </property>
  <property fmtid="{D5CDD505-2E9C-101B-9397-08002B2CF9AE}" pid="4" name="Issued">
    <vt:lpwstr>Internal</vt:lpwstr>
  </property>
  <property fmtid="{D5CDD505-2E9C-101B-9397-08002B2CF9AE}" pid="5" name="Document Type">
    <vt:lpwstr>Test Proceedure</vt:lpwstr>
  </property>
  <property fmtid="{D5CDD505-2E9C-101B-9397-08002B2CF9AE}" pid="6" name="Project Name">
    <vt:lpwstr>Compliance testing</vt:lpwstr>
  </property>
  <property fmtid="{D5CDD505-2E9C-101B-9397-08002B2CF9AE}" pid="7" name="Date Recieved/Issued">
    <vt:lpwstr>2011-10-25T23:00:00+00:00</vt:lpwstr>
  </property>
  <property fmtid="{D5CDD505-2E9C-101B-9397-08002B2CF9AE}" pid="8" name="Progress">
    <vt:lpwstr>For review</vt:lpwstr>
  </property>
  <property fmtid="{D5CDD505-2E9C-101B-9397-08002B2CF9AE}" pid="9" name="Responsible">
    <vt:lpwstr>Karl O'Keeffe</vt:lpwstr>
  </property>
  <property fmtid="{D5CDD505-2E9C-101B-9397-08002B2CF9AE}" pid="10" name="Signal List Status">
    <vt:lpwstr>Needs Work</vt:lpwstr>
  </property>
  <property fmtid="{D5CDD505-2E9C-101B-9397-08002B2CF9AE}" pid="11" name="File Category">
    <vt:lpwstr/>
  </property>
</Properties>
</file>